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88B8E6" w14:textId="77777777" w:rsidR="00E52774" w:rsidRPr="0056705A" w:rsidRDefault="00E52774" w:rsidP="00612FCC">
      <w:pPr>
        <w:pStyle w:val="113"/>
        <w:rPr>
          <w:rFonts w:cs="Times New Roman"/>
        </w:rPr>
      </w:pPr>
    </w:p>
    <w:p w14:paraId="752A0F04" w14:textId="77777777" w:rsidR="00B82969" w:rsidRPr="0056705A" w:rsidRDefault="00B82969" w:rsidP="00612FCC">
      <w:pPr>
        <w:pStyle w:val="113"/>
        <w:rPr>
          <w:rFonts w:cs="Times New Roman"/>
        </w:rPr>
      </w:pPr>
    </w:p>
    <w:p w14:paraId="698F06E3" w14:textId="77777777" w:rsidR="00B82969" w:rsidRPr="0056705A" w:rsidRDefault="00B82969" w:rsidP="00612FCC">
      <w:pPr>
        <w:pStyle w:val="113"/>
        <w:rPr>
          <w:rFonts w:cs="Times New Roman"/>
        </w:rPr>
      </w:pPr>
    </w:p>
    <w:p w14:paraId="2F081034" w14:textId="77777777" w:rsidR="00B82969" w:rsidRPr="0056705A" w:rsidRDefault="00B82969" w:rsidP="00612FCC">
      <w:pPr>
        <w:pStyle w:val="113"/>
        <w:rPr>
          <w:rFonts w:cs="Times New Roman"/>
        </w:rPr>
      </w:pPr>
    </w:p>
    <w:p w14:paraId="63625748" w14:textId="77777777" w:rsidR="00B82969" w:rsidRPr="0056705A" w:rsidRDefault="00B82969" w:rsidP="00612FCC">
      <w:pPr>
        <w:pStyle w:val="113"/>
        <w:rPr>
          <w:rFonts w:cs="Times New Roman"/>
        </w:rPr>
      </w:pPr>
    </w:p>
    <w:p w14:paraId="4EBB4E6E" w14:textId="77777777" w:rsidR="00B82969" w:rsidRPr="0056705A" w:rsidRDefault="00B82969" w:rsidP="00612FCC">
      <w:pPr>
        <w:pStyle w:val="113"/>
        <w:rPr>
          <w:rFonts w:cs="Times New Roman"/>
        </w:rPr>
      </w:pPr>
    </w:p>
    <w:p w14:paraId="02BCB3AC" w14:textId="77777777" w:rsidR="00B82969" w:rsidRPr="0056705A" w:rsidRDefault="00B82969" w:rsidP="00612FCC">
      <w:pPr>
        <w:pStyle w:val="113"/>
        <w:rPr>
          <w:rFonts w:cs="Times New Roman"/>
        </w:rPr>
      </w:pPr>
    </w:p>
    <w:p w14:paraId="1C457B91" w14:textId="77777777" w:rsidR="00B82969" w:rsidRPr="0056705A" w:rsidRDefault="00B82969" w:rsidP="00612FCC">
      <w:pPr>
        <w:pStyle w:val="113"/>
        <w:rPr>
          <w:rFonts w:cs="Times New Roman"/>
        </w:rPr>
      </w:pPr>
    </w:p>
    <w:p w14:paraId="30A2385B" w14:textId="77777777" w:rsidR="001430E9" w:rsidRPr="0056705A" w:rsidRDefault="001430E9" w:rsidP="00612FCC">
      <w:pPr>
        <w:pStyle w:val="113"/>
        <w:rPr>
          <w:rFonts w:cs="Times New Roman"/>
        </w:rPr>
      </w:pPr>
    </w:p>
    <w:p w14:paraId="5A58BAE5" w14:textId="77777777" w:rsidR="001430E9" w:rsidRPr="0056705A" w:rsidRDefault="001430E9" w:rsidP="00612FCC">
      <w:pPr>
        <w:pStyle w:val="113"/>
        <w:rPr>
          <w:rFonts w:cs="Times New Roman"/>
        </w:rPr>
      </w:pPr>
    </w:p>
    <w:p w14:paraId="1906DA1B" w14:textId="77777777" w:rsidR="001430E9" w:rsidRPr="0056705A" w:rsidRDefault="001430E9" w:rsidP="00612FCC">
      <w:pPr>
        <w:pStyle w:val="113"/>
        <w:rPr>
          <w:rFonts w:cs="Times New Roman"/>
        </w:rPr>
      </w:pPr>
    </w:p>
    <w:p w14:paraId="36E9FB67" w14:textId="77777777" w:rsidR="00B455AB" w:rsidRPr="0056705A" w:rsidRDefault="00B82969" w:rsidP="007B30F3">
      <w:pPr>
        <w:pStyle w:val="11"/>
        <w:ind w:left="4498" w:hangingChars="1400" w:hanging="4498"/>
        <w:rPr>
          <w:rFonts w:cs="Times New Roman"/>
          <w:szCs w:val="28"/>
        </w:rPr>
      </w:pPr>
      <w:r w:rsidRPr="0056705A">
        <w:rPr>
          <w:rFonts w:cs="Times New Roman"/>
          <w:szCs w:val="32"/>
        </w:rPr>
        <w:t>论文题目</w:t>
      </w:r>
      <w:r w:rsidRPr="0056705A">
        <w:rPr>
          <w:rFonts w:cs="Times New Roman"/>
          <w:szCs w:val="32"/>
        </w:rPr>
        <w:t xml:space="preserve">    </w:t>
      </w:r>
      <w:r w:rsidR="00CF237D" w:rsidRPr="0056705A">
        <w:rPr>
          <w:rFonts w:cs="Times New Roman"/>
          <w:szCs w:val="32"/>
        </w:rPr>
        <w:t>计算机语言在线考试</w:t>
      </w:r>
      <w:r w:rsidR="007B30F3" w:rsidRPr="0056705A">
        <w:rPr>
          <w:rFonts w:cs="Times New Roman"/>
          <w:szCs w:val="32"/>
        </w:rPr>
        <w:t>系统的设计与实现</w:t>
      </w:r>
    </w:p>
    <w:p w14:paraId="495E5DBB" w14:textId="77777777" w:rsidR="006862C6" w:rsidRPr="0056705A" w:rsidRDefault="006862C6" w:rsidP="00612FCC">
      <w:pPr>
        <w:pStyle w:val="113"/>
        <w:rPr>
          <w:rFonts w:cs="Times New Roman"/>
        </w:rPr>
      </w:pPr>
    </w:p>
    <w:p w14:paraId="443EBB6E" w14:textId="77777777" w:rsidR="00385A9F" w:rsidRPr="0056705A" w:rsidRDefault="00385A9F" w:rsidP="00612FCC">
      <w:pPr>
        <w:pStyle w:val="113"/>
        <w:rPr>
          <w:rFonts w:cs="Times New Roman"/>
        </w:rPr>
      </w:pPr>
    </w:p>
    <w:p w14:paraId="35A94566" w14:textId="77777777" w:rsidR="006862C6" w:rsidRPr="0056705A" w:rsidRDefault="006862C6" w:rsidP="00612FCC">
      <w:pPr>
        <w:pStyle w:val="113"/>
        <w:rPr>
          <w:rFonts w:cs="Times New Roman"/>
        </w:rPr>
      </w:pPr>
    </w:p>
    <w:p w14:paraId="39D83D1C" w14:textId="77777777" w:rsidR="006862C6" w:rsidRPr="0056705A" w:rsidRDefault="006862C6" w:rsidP="00612FCC">
      <w:pPr>
        <w:pStyle w:val="113"/>
        <w:rPr>
          <w:rFonts w:cs="Times New Roman"/>
        </w:rPr>
      </w:pPr>
    </w:p>
    <w:p w14:paraId="37AD39F5" w14:textId="77777777" w:rsidR="006862C6" w:rsidRPr="0056705A" w:rsidRDefault="006862C6" w:rsidP="00612FCC">
      <w:pPr>
        <w:pStyle w:val="113"/>
        <w:rPr>
          <w:rFonts w:cs="Times New Roman"/>
        </w:rPr>
      </w:pPr>
    </w:p>
    <w:p w14:paraId="0B953D3B" w14:textId="77777777" w:rsidR="006862C6" w:rsidRPr="0056705A" w:rsidRDefault="006862C6" w:rsidP="00612FCC">
      <w:pPr>
        <w:pStyle w:val="113"/>
        <w:rPr>
          <w:rFonts w:cs="Times New Roman"/>
        </w:rPr>
      </w:pPr>
    </w:p>
    <w:p w14:paraId="775AB003" w14:textId="77777777" w:rsidR="000851B1" w:rsidRPr="0056705A" w:rsidRDefault="000851B1" w:rsidP="00612FCC">
      <w:pPr>
        <w:rPr>
          <w:b/>
          <w:sz w:val="32"/>
          <w:szCs w:val="32"/>
        </w:rPr>
      </w:pPr>
      <w:r w:rsidRPr="0056705A">
        <w:rPr>
          <w:b/>
          <w:sz w:val="32"/>
          <w:szCs w:val="32"/>
        </w:rPr>
        <w:t>姓</w:t>
      </w:r>
      <w:r w:rsidRPr="0056705A">
        <w:rPr>
          <w:b/>
          <w:sz w:val="32"/>
          <w:szCs w:val="32"/>
        </w:rPr>
        <w:t xml:space="preserve">    </w:t>
      </w:r>
      <w:r w:rsidRPr="0056705A">
        <w:rPr>
          <w:b/>
          <w:sz w:val="32"/>
          <w:szCs w:val="32"/>
        </w:rPr>
        <w:t>名</w:t>
      </w:r>
      <w:r w:rsidRPr="0056705A">
        <w:rPr>
          <w:b/>
          <w:sz w:val="32"/>
          <w:szCs w:val="32"/>
        </w:rPr>
        <w:t xml:space="preserve">    </w:t>
      </w:r>
    </w:p>
    <w:p w14:paraId="6D1F4A0A" w14:textId="77777777" w:rsidR="0067064E" w:rsidRPr="0056705A" w:rsidRDefault="0067064E" w:rsidP="00612FCC">
      <w:pPr>
        <w:ind w:firstLine="643"/>
        <w:rPr>
          <w:b/>
          <w:bCs/>
          <w:sz w:val="32"/>
          <w:szCs w:val="18"/>
        </w:rPr>
      </w:pPr>
    </w:p>
    <w:p w14:paraId="646851A6" w14:textId="77777777" w:rsidR="0067064E" w:rsidRPr="0056705A" w:rsidRDefault="0067064E" w:rsidP="00612FCC">
      <w:pPr>
        <w:rPr>
          <w:b/>
          <w:bCs/>
          <w:sz w:val="32"/>
          <w:szCs w:val="18"/>
        </w:rPr>
      </w:pPr>
      <w:r w:rsidRPr="0056705A">
        <w:rPr>
          <w:b/>
          <w:bCs/>
          <w:sz w:val="32"/>
          <w:szCs w:val="18"/>
        </w:rPr>
        <w:t>学</w:t>
      </w:r>
      <w:r w:rsidR="00F67A7F" w:rsidRPr="0056705A">
        <w:rPr>
          <w:b/>
          <w:bCs/>
          <w:sz w:val="32"/>
          <w:szCs w:val="18"/>
        </w:rPr>
        <w:t xml:space="preserve">    </w:t>
      </w:r>
      <w:r w:rsidRPr="0056705A">
        <w:rPr>
          <w:b/>
          <w:bCs/>
          <w:sz w:val="32"/>
          <w:szCs w:val="18"/>
        </w:rPr>
        <w:t>院</w:t>
      </w:r>
      <w:r w:rsidR="00B455AB" w:rsidRPr="0056705A">
        <w:rPr>
          <w:b/>
          <w:bCs/>
          <w:sz w:val="32"/>
          <w:szCs w:val="18"/>
        </w:rPr>
        <w:t xml:space="preserve">    </w:t>
      </w:r>
    </w:p>
    <w:p w14:paraId="11113C6D" w14:textId="77777777" w:rsidR="0067064E" w:rsidRPr="0056705A" w:rsidRDefault="0067064E" w:rsidP="00612FCC">
      <w:pPr>
        <w:ind w:firstLine="643"/>
        <w:rPr>
          <w:b/>
          <w:bCs/>
          <w:sz w:val="32"/>
          <w:szCs w:val="18"/>
        </w:rPr>
      </w:pPr>
    </w:p>
    <w:p w14:paraId="5D47E362" w14:textId="77777777" w:rsidR="0067064E" w:rsidRPr="0056705A" w:rsidRDefault="0067064E" w:rsidP="007222D0">
      <w:pPr>
        <w:rPr>
          <w:b/>
          <w:bCs/>
          <w:sz w:val="32"/>
          <w:szCs w:val="18"/>
        </w:rPr>
      </w:pPr>
      <w:r w:rsidRPr="0056705A">
        <w:rPr>
          <w:b/>
          <w:bCs/>
          <w:sz w:val="32"/>
          <w:szCs w:val="18"/>
        </w:rPr>
        <w:t>专</w:t>
      </w:r>
      <w:r w:rsidR="00F67A7F" w:rsidRPr="0056705A">
        <w:rPr>
          <w:b/>
          <w:bCs/>
          <w:sz w:val="32"/>
          <w:szCs w:val="18"/>
        </w:rPr>
        <w:t xml:space="preserve">    </w:t>
      </w:r>
      <w:r w:rsidRPr="0056705A">
        <w:rPr>
          <w:b/>
          <w:bCs/>
          <w:sz w:val="32"/>
          <w:szCs w:val="18"/>
        </w:rPr>
        <w:t>业</w:t>
      </w:r>
      <w:r w:rsidR="00B455AB" w:rsidRPr="0056705A">
        <w:rPr>
          <w:b/>
          <w:bCs/>
          <w:sz w:val="32"/>
          <w:szCs w:val="18"/>
        </w:rPr>
        <w:t xml:space="preserve">    </w:t>
      </w:r>
    </w:p>
    <w:p w14:paraId="29EB12E0" w14:textId="77777777" w:rsidR="0067064E" w:rsidRPr="0056705A" w:rsidRDefault="0067064E" w:rsidP="00612FCC">
      <w:pPr>
        <w:ind w:firstLine="643"/>
        <w:rPr>
          <w:b/>
          <w:bCs/>
          <w:sz w:val="32"/>
          <w:szCs w:val="18"/>
        </w:rPr>
      </w:pPr>
    </w:p>
    <w:p w14:paraId="3A3FE0E9" w14:textId="77777777" w:rsidR="0067064E" w:rsidRPr="0056705A" w:rsidRDefault="0067064E" w:rsidP="007222D0">
      <w:pPr>
        <w:rPr>
          <w:b/>
          <w:bCs/>
          <w:sz w:val="32"/>
          <w:szCs w:val="18"/>
        </w:rPr>
      </w:pPr>
      <w:r w:rsidRPr="0056705A">
        <w:rPr>
          <w:b/>
          <w:bCs/>
          <w:sz w:val="32"/>
          <w:szCs w:val="18"/>
        </w:rPr>
        <w:t>指导教师</w:t>
      </w:r>
      <w:r w:rsidR="00B455AB" w:rsidRPr="0056705A">
        <w:rPr>
          <w:b/>
          <w:bCs/>
          <w:sz w:val="32"/>
          <w:szCs w:val="18"/>
        </w:rPr>
        <w:t xml:space="preserve">    </w:t>
      </w:r>
    </w:p>
    <w:p w14:paraId="3FA413B3" w14:textId="77777777" w:rsidR="0067064E" w:rsidRPr="0056705A" w:rsidRDefault="0067064E" w:rsidP="00612FCC">
      <w:pPr>
        <w:ind w:firstLine="643"/>
        <w:rPr>
          <w:b/>
          <w:bCs/>
          <w:sz w:val="32"/>
          <w:szCs w:val="18"/>
        </w:rPr>
      </w:pPr>
    </w:p>
    <w:p w14:paraId="149497B1" w14:textId="77777777" w:rsidR="00F67A7F" w:rsidRPr="0056705A" w:rsidRDefault="00F67A7F" w:rsidP="00612FCC">
      <w:pPr>
        <w:ind w:firstLine="643"/>
        <w:rPr>
          <w:b/>
          <w:bCs/>
          <w:sz w:val="32"/>
          <w:szCs w:val="18"/>
        </w:rPr>
      </w:pPr>
    </w:p>
    <w:p w14:paraId="238C16BA" w14:textId="77777777" w:rsidR="0067064E" w:rsidRPr="0056705A" w:rsidRDefault="0067064E" w:rsidP="00612FCC">
      <w:pPr>
        <w:ind w:firstLine="643"/>
        <w:rPr>
          <w:b/>
          <w:bCs/>
          <w:sz w:val="32"/>
          <w:szCs w:val="18"/>
        </w:rPr>
      </w:pPr>
    </w:p>
    <w:p w14:paraId="5050A49A" w14:textId="77777777" w:rsidR="0067064E" w:rsidRPr="0056705A" w:rsidRDefault="0067064E" w:rsidP="007222D0">
      <w:pPr>
        <w:rPr>
          <w:b/>
          <w:bCs/>
          <w:sz w:val="32"/>
          <w:szCs w:val="18"/>
        </w:rPr>
      </w:pPr>
      <w:r w:rsidRPr="0056705A">
        <w:rPr>
          <w:b/>
          <w:bCs/>
          <w:sz w:val="32"/>
          <w:szCs w:val="18"/>
        </w:rPr>
        <w:t>备</w:t>
      </w:r>
      <w:r w:rsidR="00F67A7F" w:rsidRPr="0056705A">
        <w:rPr>
          <w:b/>
          <w:bCs/>
          <w:sz w:val="32"/>
          <w:szCs w:val="18"/>
        </w:rPr>
        <w:t xml:space="preserve">    </w:t>
      </w:r>
      <w:r w:rsidRPr="0056705A">
        <w:rPr>
          <w:b/>
          <w:bCs/>
          <w:sz w:val="32"/>
          <w:szCs w:val="18"/>
        </w:rPr>
        <w:t>注</w:t>
      </w:r>
    </w:p>
    <w:p w14:paraId="40C78947" w14:textId="77777777" w:rsidR="000851B1" w:rsidRPr="0056705A" w:rsidRDefault="000851B1" w:rsidP="00612FCC">
      <w:pPr>
        <w:ind w:firstLine="643"/>
        <w:rPr>
          <w:b/>
          <w:sz w:val="32"/>
          <w:szCs w:val="32"/>
        </w:rPr>
      </w:pPr>
    </w:p>
    <w:p w14:paraId="41EA40C2" w14:textId="77777777" w:rsidR="000851B1" w:rsidRPr="0056705A" w:rsidRDefault="000851B1" w:rsidP="00612FCC">
      <w:pPr>
        <w:ind w:firstLine="643"/>
        <w:rPr>
          <w:b/>
          <w:sz w:val="32"/>
          <w:szCs w:val="32"/>
        </w:rPr>
      </w:pPr>
    </w:p>
    <w:p w14:paraId="52C335C1" w14:textId="77777777" w:rsidR="000851B1" w:rsidRPr="0056705A" w:rsidRDefault="000851B1" w:rsidP="00612FCC">
      <w:pPr>
        <w:ind w:firstLine="643"/>
        <w:rPr>
          <w:b/>
          <w:sz w:val="32"/>
          <w:szCs w:val="32"/>
        </w:rPr>
      </w:pPr>
    </w:p>
    <w:p w14:paraId="25F220CE" w14:textId="77777777" w:rsidR="000851B1" w:rsidRPr="0056705A" w:rsidRDefault="000851B1" w:rsidP="00612FCC">
      <w:pPr>
        <w:ind w:firstLine="643"/>
        <w:jc w:val="center"/>
        <w:rPr>
          <w:b/>
          <w:bCs/>
          <w:sz w:val="32"/>
        </w:rPr>
      </w:pPr>
      <w:r w:rsidRPr="0056705A">
        <w:rPr>
          <w:b/>
          <w:bCs/>
          <w:sz w:val="32"/>
          <w:szCs w:val="32"/>
        </w:rPr>
        <w:t>20</w:t>
      </w:r>
      <w:r w:rsidR="006462B6" w:rsidRPr="0056705A">
        <w:rPr>
          <w:b/>
          <w:bCs/>
          <w:sz w:val="32"/>
          <w:szCs w:val="32"/>
        </w:rPr>
        <w:t>17</w:t>
      </w:r>
      <w:r w:rsidRPr="0056705A">
        <w:rPr>
          <w:b/>
          <w:bCs/>
          <w:sz w:val="32"/>
          <w:szCs w:val="32"/>
        </w:rPr>
        <w:t xml:space="preserve"> </w:t>
      </w:r>
      <w:r w:rsidRPr="0056705A">
        <w:rPr>
          <w:b/>
          <w:bCs/>
          <w:sz w:val="32"/>
          <w:szCs w:val="32"/>
        </w:rPr>
        <w:t>年</w:t>
      </w:r>
      <w:r w:rsidR="006462B6" w:rsidRPr="0056705A">
        <w:rPr>
          <w:b/>
          <w:bCs/>
          <w:sz w:val="32"/>
          <w:szCs w:val="32"/>
        </w:rPr>
        <w:t xml:space="preserve"> X</w:t>
      </w:r>
      <w:r w:rsidRPr="0056705A">
        <w:rPr>
          <w:b/>
          <w:bCs/>
          <w:sz w:val="32"/>
          <w:szCs w:val="32"/>
        </w:rPr>
        <w:t xml:space="preserve"> </w:t>
      </w:r>
      <w:r w:rsidRPr="0056705A">
        <w:rPr>
          <w:b/>
          <w:bCs/>
          <w:sz w:val="32"/>
          <w:szCs w:val="32"/>
        </w:rPr>
        <w:t>月</w:t>
      </w:r>
      <w:r w:rsidR="006462B6" w:rsidRPr="0056705A">
        <w:rPr>
          <w:b/>
          <w:bCs/>
          <w:sz w:val="32"/>
          <w:szCs w:val="32"/>
        </w:rPr>
        <w:t xml:space="preserve"> X </w:t>
      </w:r>
      <w:r w:rsidRPr="0056705A">
        <w:rPr>
          <w:b/>
          <w:bCs/>
          <w:sz w:val="32"/>
          <w:szCs w:val="32"/>
        </w:rPr>
        <w:t>日</w:t>
      </w:r>
    </w:p>
    <w:p w14:paraId="54E143B2" w14:textId="77777777" w:rsidR="003F7264" w:rsidRPr="0056705A" w:rsidRDefault="003F7264" w:rsidP="001430E9">
      <w:pPr>
        <w:spacing w:beforeLines="100" w:before="240" w:afterLines="100" w:after="240"/>
      </w:pPr>
    </w:p>
    <w:p w14:paraId="60EEDABB" w14:textId="77777777" w:rsidR="00EB4BAC" w:rsidRPr="0056705A" w:rsidRDefault="00EB4BAC" w:rsidP="00EB4BAC">
      <w:pPr>
        <w:spacing w:beforeLines="100" w:before="240" w:afterLines="100" w:after="240"/>
        <w:jc w:val="center"/>
        <w:rPr>
          <w:rFonts w:eastAsia="黑体"/>
          <w:b/>
          <w:bCs/>
          <w:sz w:val="32"/>
        </w:rPr>
      </w:pPr>
    </w:p>
    <w:p w14:paraId="464A1452" w14:textId="77777777" w:rsidR="00B23C6B" w:rsidRPr="0056705A" w:rsidRDefault="00C417DF" w:rsidP="00E75FF4">
      <w:pPr>
        <w:spacing w:beforeLines="100" w:before="240" w:afterLines="100" w:after="240"/>
        <w:ind w:firstLine="643"/>
        <w:jc w:val="center"/>
        <w:rPr>
          <w:rFonts w:eastAsia="黑体"/>
          <w:b/>
          <w:bCs/>
          <w:noProof/>
          <w:sz w:val="32"/>
        </w:rPr>
      </w:pPr>
      <w:r w:rsidRPr="0056705A">
        <w:rPr>
          <w:rFonts w:eastAsia="黑体"/>
          <w:sz w:val="44"/>
        </w:rPr>
        <w:t>计算机语言在线考试系统的设计与实现</w:t>
      </w:r>
    </w:p>
    <w:p w14:paraId="22FA6635" w14:textId="77777777" w:rsidR="00B23C6B" w:rsidRPr="0056705A" w:rsidRDefault="00B23C6B" w:rsidP="00E75FF4">
      <w:pPr>
        <w:spacing w:beforeLines="100" w:before="240" w:afterLines="100" w:after="240"/>
        <w:ind w:firstLine="643"/>
        <w:jc w:val="center"/>
        <w:rPr>
          <w:rFonts w:eastAsia="黑体"/>
          <w:b/>
          <w:bCs/>
          <w:noProof/>
          <w:sz w:val="32"/>
        </w:rPr>
      </w:pPr>
    </w:p>
    <w:p w14:paraId="7B2FBF9D" w14:textId="77777777" w:rsidR="00B23C6B" w:rsidRPr="0056705A" w:rsidRDefault="003F7264" w:rsidP="00612FCC">
      <w:pPr>
        <w:ind w:firstLine="480"/>
        <w:jc w:val="center"/>
        <w:rPr>
          <w:b/>
          <w:bCs/>
          <w:color w:val="000000"/>
          <w:sz w:val="32"/>
          <w:szCs w:val="18"/>
        </w:rPr>
      </w:pPr>
      <w:r w:rsidRPr="0056705A">
        <w:br w:type="page"/>
      </w:r>
    </w:p>
    <w:p w14:paraId="71D6EB5C" w14:textId="77777777" w:rsidR="00894EF4" w:rsidRPr="0056705A" w:rsidRDefault="00894EF4" w:rsidP="00612FCC">
      <w:pPr>
        <w:ind w:firstLine="643"/>
        <w:jc w:val="center"/>
        <w:rPr>
          <w:b/>
          <w:bCs/>
          <w:color w:val="000000"/>
          <w:sz w:val="32"/>
          <w:szCs w:val="18"/>
        </w:rPr>
      </w:pPr>
      <w:bookmarkStart w:id="0" w:name="_Toc134862128"/>
    </w:p>
    <w:p w14:paraId="5D10160A" w14:textId="77777777" w:rsidR="00B23C6B" w:rsidRPr="0056705A" w:rsidRDefault="00254F72" w:rsidP="00E75FF4">
      <w:pPr>
        <w:adjustRightInd w:val="0"/>
        <w:snapToGrid w:val="0"/>
        <w:spacing w:beforeLines="100" w:before="240" w:afterLines="100" w:after="240"/>
        <w:jc w:val="center"/>
      </w:pPr>
      <w:bookmarkStart w:id="1" w:name="OLE_LINK5"/>
      <w:bookmarkStart w:id="2" w:name="OLE_LINK6"/>
      <w:bookmarkEnd w:id="0"/>
      <w:r w:rsidRPr="0056705A">
        <w:rPr>
          <w:b/>
          <w:bCs/>
          <w:sz w:val="44"/>
          <w:szCs w:val="44"/>
        </w:rPr>
        <w:t>Desig</w:t>
      </w:r>
      <w:r w:rsidR="00BF7E20" w:rsidRPr="0056705A">
        <w:rPr>
          <w:b/>
          <w:bCs/>
          <w:sz w:val="44"/>
          <w:szCs w:val="44"/>
        </w:rPr>
        <w:t>n and Implementation of</w:t>
      </w:r>
      <w:r w:rsidRPr="0056705A">
        <w:rPr>
          <w:b/>
          <w:bCs/>
          <w:sz w:val="44"/>
          <w:szCs w:val="44"/>
        </w:rPr>
        <w:t xml:space="preserve"> </w:t>
      </w:r>
      <w:r w:rsidR="006C5EFF" w:rsidRPr="0056705A">
        <w:rPr>
          <w:b/>
          <w:bCs/>
          <w:sz w:val="44"/>
          <w:szCs w:val="44"/>
        </w:rPr>
        <w:t>Online Examination</w:t>
      </w:r>
      <w:r w:rsidRPr="0056705A">
        <w:rPr>
          <w:b/>
          <w:bCs/>
          <w:sz w:val="44"/>
          <w:szCs w:val="44"/>
        </w:rPr>
        <w:t xml:space="preserve"> M</w:t>
      </w:r>
      <w:r w:rsidR="009D131D" w:rsidRPr="0056705A">
        <w:rPr>
          <w:b/>
          <w:bCs/>
          <w:sz w:val="44"/>
          <w:szCs w:val="44"/>
        </w:rPr>
        <w:t>onitoring</w:t>
      </w:r>
      <w:r w:rsidR="006C5EFF" w:rsidRPr="0056705A">
        <w:rPr>
          <w:b/>
          <w:bCs/>
          <w:sz w:val="44"/>
          <w:szCs w:val="44"/>
        </w:rPr>
        <w:t xml:space="preserve"> System</w:t>
      </w:r>
    </w:p>
    <w:bookmarkEnd w:id="1"/>
    <w:bookmarkEnd w:id="2"/>
    <w:p w14:paraId="4D2A73F2" w14:textId="77777777" w:rsidR="00B23C6B" w:rsidRPr="0056705A" w:rsidRDefault="00B23C6B" w:rsidP="00612FCC">
      <w:pPr>
        <w:pStyle w:val="113"/>
        <w:rPr>
          <w:rFonts w:cs="Times New Roman"/>
        </w:rPr>
      </w:pPr>
    </w:p>
    <w:p w14:paraId="70AEDD7B" w14:textId="77777777" w:rsidR="00B23C6B" w:rsidRPr="0056705A" w:rsidRDefault="00B23C6B" w:rsidP="00612FCC">
      <w:pPr>
        <w:pStyle w:val="113"/>
        <w:rPr>
          <w:rFonts w:cs="Times New Roman"/>
        </w:rPr>
      </w:pPr>
    </w:p>
    <w:p w14:paraId="7F73BE54" w14:textId="77777777" w:rsidR="00B23C6B" w:rsidRPr="0056705A" w:rsidRDefault="00B23C6B" w:rsidP="00612FCC">
      <w:pPr>
        <w:pStyle w:val="113"/>
        <w:rPr>
          <w:rFonts w:cs="Times New Roman"/>
        </w:rPr>
      </w:pPr>
    </w:p>
    <w:p w14:paraId="16598618" w14:textId="77777777" w:rsidR="00B23C6B" w:rsidRPr="0056705A" w:rsidRDefault="00B23C6B" w:rsidP="00612FCC">
      <w:pPr>
        <w:pStyle w:val="113"/>
        <w:rPr>
          <w:rFonts w:cs="Times New Roman"/>
        </w:rPr>
      </w:pPr>
    </w:p>
    <w:p w14:paraId="0379F7A7" w14:textId="77777777" w:rsidR="00B23C6B" w:rsidRPr="0056705A" w:rsidRDefault="00B23C6B" w:rsidP="00612FCC">
      <w:pPr>
        <w:pStyle w:val="113"/>
        <w:rPr>
          <w:rFonts w:cs="Times New Roman"/>
        </w:rPr>
      </w:pPr>
    </w:p>
    <w:p w14:paraId="791E663B" w14:textId="77777777" w:rsidR="00B23C6B" w:rsidRPr="0056705A" w:rsidRDefault="00B23C6B" w:rsidP="00612FCC">
      <w:pPr>
        <w:pStyle w:val="113"/>
        <w:rPr>
          <w:rFonts w:cs="Times New Roman"/>
        </w:rPr>
      </w:pPr>
    </w:p>
    <w:p w14:paraId="1E44D7DA" w14:textId="77777777" w:rsidR="00B23C6B" w:rsidRPr="0056705A" w:rsidRDefault="00B23C6B" w:rsidP="00612FCC">
      <w:pPr>
        <w:pStyle w:val="113"/>
        <w:rPr>
          <w:rFonts w:cs="Times New Roman"/>
        </w:rPr>
      </w:pPr>
    </w:p>
    <w:p w14:paraId="521987C2" w14:textId="77777777" w:rsidR="00450E80" w:rsidRPr="0056705A" w:rsidRDefault="00450E80" w:rsidP="00AC2D0F">
      <w:pPr>
        <w:spacing w:before="240" w:after="240"/>
        <w:rPr>
          <w:noProof/>
          <w:sz w:val="28"/>
        </w:rPr>
      </w:pPr>
    </w:p>
    <w:p w14:paraId="3879F4D8" w14:textId="77777777" w:rsidR="007D771E" w:rsidRPr="0056705A" w:rsidRDefault="007D771E" w:rsidP="00450E80">
      <w:pPr>
        <w:spacing w:before="240" w:after="240"/>
        <w:rPr>
          <w:noProof/>
          <w:sz w:val="28"/>
        </w:rPr>
        <w:sectPr w:rsidR="007D771E" w:rsidRPr="0056705A" w:rsidSect="00062573">
          <w:headerReference w:type="even" r:id="rId8"/>
          <w:headerReference w:type="default" r:id="rId9"/>
          <w:footerReference w:type="default" r:id="rId10"/>
          <w:headerReference w:type="first" r:id="rId11"/>
          <w:footerReference w:type="first" r:id="rId12"/>
          <w:pgSz w:w="11907" w:h="16840" w:code="9"/>
          <w:pgMar w:top="1418" w:right="1418" w:bottom="1418" w:left="1418" w:header="851" w:footer="992" w:gutter="0"/>
          <w:cols w:space="425"/>
          <w:docGrid w:linePitch="312"/>
        </w:sectPr>
      </w:pPr>
    </w:p>
    <w:p w14:paraId="39B2D45E" w14:textId="77777777" w:rsidR="00071E3B" w:rsidRPr="0056705A" w:rsidRDefault="00071E3B" w:rsidP="00767705">
      <w:pPr>
        <w:spacing w:beforeLines="100" w:before="240" w:afterLines="100" w:after="240"/>
        <w:ind w:firstLine="643"/>
        <w:jc w:val="center"/>
        <w:rPr>
          <w:rFonts w:eastAsia="黑体"/>
          <w:b/>
          <w:bCs/>
          <w:noProof/>
          <w:sz w:val="32"/>
          <w:szCs w:val="32"/>
        </w:rPr>
      </w:pPr>
      <w:bookmarkStart w:id="3" w:name="_Toc134862131"/>
      <w:bookmarkStart w:id="4" w:name="_Toc314243419"/>
      <w:r w:rsidRPr="0056705A">
        <w:rPr>
          <w:rFonts w:eastAsia="黑体"/>
          <w:sz w:val="32"/>
          <w:szCs w:val="32"/>
        </w:rPr>
        <w:lastRenderedPageBreak/>
        <w:t>计算机语言在线考试系统的设计与实现</w:t>
      </w:r>
    </w:p>
    <w:p w14:paraId="1C89E215" w14:textId="77777777" w:rsidR="00B23C6B" w:rsidRPr="0056705A" w:rsidRDefault="00C80851" w:rsidP="00765D43">
      <w:pPr>
        <w:pStyle w:val="13"/>
        <w:spacing w:before="240" w:after="240"/>
        <w:ind w:left="431" w:hanging="431"/>
        <w:jc w:val="left"/>
        <w:rPr>
          <w:rFonts w:cs="Times New Roman"/>
          <w:sz w:val="28"/>
          <w:szCs w:val="28"/>
        </w:rPr>
      </w:pPr>
      <w:bookmarkStart w:id="5" w:name="_Toc495246250"/>
      <w:r w:rsidRPr="0056705A">
        <w:rPr>
          <w:rFonts w:cs="Times New Roman"/>
          <w:sz w:val="28"/>
          <w:szCs w:val="28"/>
        </w:rPr>
        <w:t>摘</w:t>
      </w:r>
      <w:r w:rsidRPr="0056705A">
        <w:rPr>
          <w:rFonts w:cs="Times New Roman"/>
          <w:sz w:val="28"/>
          <w:szCs w:val="28"/>
        </w:rPr>
        <w:t xml:space="preserve">  </w:t>
      </w:r>
      <w:r w:rsidRPr="0056705A">
        <w:rPr>
          <w:rFonts w:cs="Times New Roman"/>
          <w:sz w:val="28"/>
          <w:szCs w:val="28"/>
        </w:rPr>
        <w:t>要</w:t>
      </w:r>
      <w:bookmarkEnd w:id="3"/>
      <w:bookmarkEnd w:id="4"/>
      <w:bookmarkEnd w:id="5"/>
    </w:p>
    <w:p w14:paraId="70B3017D" w14:textId="77777777" w:rsidR="00983DAE" w:rsidRPr="0056705A" w:rsidRDefault="00AC4188" w:rsidP="00D82668">
      <w:pPr>
        <w:pStyle w:val="a9"/>
        <w:ind w:firstLine="560"/>
        <w:rPr>
          <w:color w:val="FF0000"/>
          <w:sz w:val="28"/>
          <w:szCs w:val="28"/>
        </w:rPr>
      </w:pPr>
      <w:r w:rsidRPr="0056705A">
        <w:rPr>
          <w:color w:val="FF0000"/>
          <w:sz w:val="28"/>
          <w:szCs w:val="28"/>
        </w:rPr>
        <w:t>随着家庭装修行业的竞争日益激烈，客户对装修质量的要求越来越高，装修公司如何</w:t>
      </w:r>
      <w:r w:rsidR="00485BD3" w:rsidRPr="0056705A">
        <w:rPr>
          <w:color w:val="FF0000"/>
          <w:sz w:val="28"/>
          <w:szCs w:val="28"/>
        </w:rPr>
        <w:t>保证</w:t>
      </w:r>
      <w:r w:rsidRPr="0056705A">
        <w:rPr>
          <w:color w:val="FF0000"/>
          <w:sz w:val="28"/>
          <w:szCs w:val="28"/>
        </w:rPr>
        <w:t>自己的服务和装修质量是能否提高竞争力的关键因素，这</w:t>
      </w:r>
      <w:r w:rsidR="00485BD3" w:rsidRPr="0056705A">
        <w:rPr>
          <w:color w:val="FF0000"/>
          <w:sz w:val="28"/>
          <w:szCs w:val="28"/>
        </w:rPr>
        <w:t>便</w:t>
      </w:r>
      <w:r w:rsidRPr="0056705A">
        <w:rPr>
          <w:color w:val="FF0000"/>
          <w:sz w:val="28"/>
          <w:szCs w:val="28"/>
        </w:rPr>
        <w:t>对装修工程的过程监控提出了更高的要求。</w:t>
      </w:r>
      <w:r w:rsidR="00983DAE" w:rsidRPr="0056705A">
        <w:rPr>
          <w:color w:val="FF0000"/>
          <w:sz w:val="28"/>
          <w:szCs w:val="28"/>
        </w:rPr>
        <w:t>在工程监控方面，</w:t>
      </w:r>
      <w:r w:rsidR="00601463" w:rsidRPr="0056705A">
        <w:rPr>
          <w:color w:val="FF0000"/>
          <w:sz w:val="28"/>
          <w:szCs w:val="28"/>
        </w:rPr>
        <w:t>目前</w:t>
      </w:r>
      <w:r w:rsidR="00983DAE" w:rsidRPr="0056705A">
        <w:rPr>
          <w:color w:val="FF0000"/>
          <w:sz w:val="28"/>
          <w:szCs w:val="28"/>
        </w:rPr>
        <w:t>比较常见的方式是监理到现场</w:t>
      </w:r>
      <w:r w:rsidR="00237E0A" w:rsidRPr="0056705A">
        <w:rPr>
          <w:color w:val="FF0000"/>
          <w:sz w:val="28"/>
          <w:szCs w:val="28"/>
        </w:rPr>
        <w:t>查看，或者</w:t>
      </w:r>
      <w:r w:rsidR="005773F0" w:rsidRPr="0056705A">
        <w:rPr>
          <w:color w:val="FF0000"/>
          <w:sz w:val="28"/>
          <w:szCs w:val="28"/>
        </w:rPr>
        <w:t>在</w:t>
      </w:r>
      <w:r w:rsidR="00983DAE" w:rsidRPr="0056705A">
        <w:rPr>
          <w:color w:val="FF0000"/>
          <w:sz w:val="28"/>
          <w:szCs w:val="28"/>
        </w:rPr>
        <w:t>工程现场安装一定数目的摄像头</w:t>
      </w:r>
      <w:r w:rsidR="00237E0A" w:rsidRPr="0056705A">
        <w:rPr>
          <w:color w:val="FF0000"/>
          <w:sz w:val="28"/>
          <w:szCs w:val="28"/>
        </w:rPr>
        <w:t>，</w:t>
      </w:r>
      <w:r w:rsidR="007B3867" w:rsidRPr="0056705A">
        <w:rPr>
          <w:color w:val="FF0000"/>
          <w:sz w:val="28"/>
          <w:szCs w:val="28"/>
        </w:rPr>
        <w:t>但是大量的人力</w:t>
      </w:r>
      <w:r w:rsidR="00485BD3" w:rsidRPr="0056705A">
        <w:rPr>
          <w:color w:val="FF0000"/>
          <w:sz w:val="28"/>
          <w:szCs w:val="28"/>
        </w:rPr>
        <w:t>成本</w:t>
      </w:r>
      <w:r w:rsidR="00553338" w:rsidRPr="0056705A">
        <w:rPr>
          <w:color w:val="FF0000"/>
          <w:sz w:val="28"/>
          <w:szCs w:val="28"/>
        </w:rPr>
        <w:t>与</w:t>
      </w:r>
      <w:r w:rsidR="005773F0" w:rsidRPr="0056705A">
        <w:rPr>
          <w:color w:val="FF0000"/>
          <w:sz w:val="28"/>
          <w:szCs w:val="28"/>
        </w:rPr>
        <w:t>监控</w:t>
      </w:r>
      <w:r w:rsidR="00553338" w:rsidRPr="0056705A">
        <w:rPr>
          <w:color w:val="FF0000"/>
          <w:sz w:val="28"/>
          <w:szCs w:val="28"/>
        </w:rPr>
        <w:t>地点的不灵活性等因素均造成了很多不便</w:t>
      </w:r>
      <w:r w:rsidR="00AF2C28" w:rsidRPr="0056705A">
        <w:rPr>
          <w:color w:val="FF0000"/>
          <w:sz w:val="28"/>
          <w:szCs w:val="28"/>
        </w:rPr>
        <w:t>。</w:t>
      </w:r>
      <w:r w:rsidR="005C14BA" w:rsidRPr="0056705A">
        <w:rPr>
          <w:color w:val="FF0000"/>
          <w:sz w:val="28"/>
          <w:szCs w:val="28"/>
        </w:rPr>
        <w:t>在这种情况下，</w:t>
      </w:r>
      <w:r w:rsidR="00AF2C28" w:rsidRPr="0056705A">
        <w:rPr>
          <w:color w:val="FF0000"/>
          <w:sz w:val="28"/>
          <w:szCs w:val="28"/>
        </w:rPr>
        <w:t>伴随着智能手机的逐渐普及，</w:t>
      </w:r>
      <w:r w:rsidR="005773F0" w:rsidRPr="0056705A">
        <w:rPr>
          <w:color w:val="FF0000"/>
          <w:sz w:val="28"/>
          <w:szCs w:val="28"/>
        </w:rPr>
        <w:t>基于移动终端</w:t>
      </w:r>
      <w:r w:rsidR="00553338" w:rsidRPr="0056705A">
        <w:rPr>
          <w:color w:val="FF0000"/>
          <w:sz w:val="28"/>
          <w:szCs w:val="28"/>
        </w:rPr>
        <w:t>的工程监控系统</w:t>
      </w:r>
      <w:r w:rsidR="006E3EA9" w:rsidRPr="0056705A">
        <w:rPr>
          <w:color w:val="FF0000"/>
          <w:sz w:val="28"/>
          <w:szCs w:val="28"/>
        </w:rPr>
        <w:t>的开发</w:t>
      </w:r>
      <w:r w:rsidR="00AF2C28" w:rsidRPr="0056705A">
        <w:rPr>
          <w:color w:val="FF0000"/>
          <w:sz w:val="28"/>
          <w:szCs w:val="28"/>
        </w:rPr>
        <w:t>便</w:t>
      </w:r>
      <w:r w:rsidR="0040538C" w:rsidRPr="0056705A">
        <w:rPr>
          <w:color w:val="FF0000"/>
          <w:sz w:val="28"/>
          <w:szCs w:val="28"/>
        </w:rPr>
        <w:t>显现</w:t>
      </w:r>
      <w:r w:rsidR="00AF2C28" w:rsidRPr="0056705A">
        <w:rPr>
          <w:color w:val="FF0000"/>
          <w:sz w:val="28"/>
          <w:szCs w:val="28"/>
        </w:rPr>
        <w:t>出了</w:t>
      </w:r>
      <w:r w:rsidR="00553338" w:rsidRPr="0056705A">
        <w:rPr>
          <w:color w:val="FF0000"/>
          <w:sz w:val="28"/>
          <w:szCs w:val="28"/>
        </w:rPr>
        <w:t>重要意义。</w:t>
      </w:r>
    </w:p>
    <w:p w14:paraId="1E4D0BA7" w14:textId="77777777" w:rsidR="00023EEB" w:rsidRPr="0056705A" w:rsidRDefault="00BC5BC4" w:rsidP="00023EEB">
      <w:pPr>
        <w:pStyle w:val="a9"/>
        <w:ind w:firstLine="560"/>
        <w:rPr>
          <w:color w:val="FF0000"/>
          <w:sz w:val="28"/>
          <w:szCs w:val="28"/>
        </w:rPr>
      </w:pPr>
      <w:r w:rsidRPr="0056705A">
        <w:rPr>
          <w:color w:val="FF0000"/>
          <w:sz w:val="28"/>
          <w:szCs w:val="28"/>
        </w:rPr>
        <w:t>本文</w:t>
      </w:r>
      <w:r w:rsidR="00926A1F" w:rsidRPr="0056705A">
        <w:rPr>
          <w:color w:val="FF0000"/>
          <w:sz w:val="28"/>
          <w:szCs w:val="28"/>
        </w:rPr>
        <w:t>首先</w:t>
      </w:r>
      <w:r w:rsidRPr="0056705A">
        <w:rPr>
          <w:color w:val="FF0000"/>
          <w:sz w:val="28"/>
          <w:szCs w:val="28"/>
        </w:rPr>
        <w:t>介绍了</w:t>
      </w:r>
      <w:r w:rsidR="004B0674" w:rsidRPr="0056705A">
        <w:rPr>
          <w:color w:val="FF0000"/>
          <w:sz w:val="28"/>
          <w:szCs w:val="28"/>
        </w:rPr>
        <w:t>基于</w:t>
      </w:r>
      <w:r w:rsidR="004B0674" w:rsidRPr="0056705A">
        <w:rPr>
          <w:color w:val="FF0000"/>
          <w:sz w:val="28"/>
          <w:szCs w:val="28"/>
        </w:rPr>
        <w:t>iOS</w:t>
      </w:r>
      <w:r w:rsidR="004B0674" w:rsidRPr="0056705A">
        <w:rPr>
          <w:color w:val="FF0000"/>
          <w:sz w:val="28"/>
          <w:szCs w:val="28"/>
        </w:rPr>
        <w:t>的工程监控</w:t>
      </w:r>
      <w:r w:rsidR="00AC083B" w:rsidRPr="0056705A">
        <w:rPr>
          <w:color w:val="FF0000"/>
          <w:sz w:val="28"/>
          <w:szCs w:val="28"/>
        </w:rPr>
        <w:t>系统的开发背景</w:t>
      </w:r>
      <w:r w:rsidR="00485BD3" w:rsidRPr="0056705A">
        <w:rPr>
          <w:color w:val="FF0000"/>
          <w:sz w:val="28"/>
          <w:szCs w:val="28"/>
        </w:rPr>
        <w:t>与</w:t>
      </w:r>
      <w:r w:rsidR="00926A1F" w:rsidRPr="0056705A">
        <w:rPr>
          <w:color w:val="FF0000"/>
          <w:sz w:val="28"/>
          <w:szCs w:val="28"/>
        </w:rPr>
        <w:t>目的</w:t>
      </w:r>
      <w:r w:rsidR="00AC083B" w:rsidRPr="0056705A">
        <w:rPr>
          <w:color w:val="FF0000"/>
          <w:sz w:val="28"/>
          <w:szCs w:val="28"/>
        </w:rPr>
        <w:t>，</w:t>
      </w:r>
      <w:r w:rsidR="00926A1F" w:rsidRPr="0056705A">
        <w:rPr>
          <w:color w:val="FF0000"/>
          <w:sz w:val="28"/>
          <w:szCs w:val="28"/>
        </w:rPr>
        <w:t>然后</w:t>
      </w:r>
      <w:r w:rsidR="00485BD3" w:rsidRPr="0056705A">
        <w:rPr>
          <w:color w:val="FF0000"/>
          <w:sz w:val="28"/>
          <w:szCs w:val="28"/>
        </w:rPr>
        <w:t>介绍了系统开发过程中所使用到的关键技术，包括</w:t>
      </w:r>
      <w:r w:rsidR="00485BD3" w:rsidRPr="0056705A">
        <w:rPr>
          <w:color w:val="FF0000"/>
          <w:sz w:val="28"/>
          <w:szCs w:val="28"/>
        </w:rPr>
        <w:t>Objective-C</w:t>
      </w:r>
      <w:r w:rsidR="00485BD3" w:rsidRPr="0056705A">
        <w:rPr>
          <w:color w:val="FF0000"/>
          <w:sz w:val="28"/>
          <w:szCs w:val="28"/>
        </w:rPr>
        <w:t>语言、</w:t>
      </w:r>
      <w:r w:rsidR="00485BD3" w:rsidRPr="0056705A">
        <w:rPr>
          <w:color w:val="FF0000"/>
          <w:sz w:val="28"/>
          <w:szCs w:val="28"/>
        </w:rPr>
        <w:t>Xcode</w:t>
      </w:r>
      <w:r w:rsidR="00485BD3" w:rsidRPr="0056705A">
        <w:rPr>
          <w:color w:val="FF0000"/>
          <w:sz w:val="28"/>
          <w:szCs w:val="28"/>
        </w:rPr>
        <w:t>、</w:t>
      </w:r>
      <w:r w:rsidR="00485BD3" w:rsidRPr="0056705A">
        <w:rPr>
          <w:color w:val="FF0000"/>
          <w:sz w:val="28"/>
          <w:szCs w:val="28"/>
        </w:rPr>
        <w:t>SQLite</w:t>
      </w:r>
      <w:r w:rsidR="00AB101B" w:rsidRPr="0056705A">
        <w:rPr>
          <w:color w:val="FF0000"/>
          <w:sz w:val="28"/>
          <w:szCs w:val="28"/>
        </w:rPr>
        <w:t>、</w:t>
      </w:r>
      <w:r w:rsidR="00485BD3" w:rsidRPr="0056705A">
        <w:rPr>
          <w:color w:val="FF0000"/>
          <w:sz w:val="28"/>
          <w:szCs w:val="28"/>
        </w:rPr>
        <w:t>JSON</w:t>
      </w:r>
      <w:r w:rsidR="00AB101B" w:rsidRPr="0056705A">
        <w:rPr>
          <w:color w:val="FF0000"/>
          <w:sz w:val="28"/>
          <w:szCs w:val="28"/>
        </w:rPr>
        <w:t>、</w:t>
      </w:r>
      <w:r w:rsidR="00485BD3" w:rsidRPr="0056705A">
        <w:rPr>
          <w:color w:val="FF0000"/>
          <w:sz w:val="28"/>
          <w:szCs w:val="28"/>
        </w:rPr>
        <w:t>AFNetworking</w:t>
      </w:r>
      <w:r w:rsidR="00AF02A9" w:rsidRPr="0056705A">
        <w:rPr>
          <w:color w:val="FF0000"/>
          <w:sz w:val="28"/>
          <w:szCs w:val="28"/>
        </w:rPr>
        <w:t>、</w:t>
      </w:r>
      <w:r w:rsidR="00AF02A9" w:rsidRPr="0056705A">
        <w:rPr>
          <w:color w:val="FF0000"/>
          <w:sz w:val="28"/>
          <w:szCs w:val="28"/>
        </w:rPr>
        <w:t>ASIHttpRequest</w:t>
      </w:r>
      <w:r w:rsidR="00AB101B" w:rsidRPr="0056705A">
        <w:rPr>
          <w:color w:val="FF0000"/>
          <w:sz w:val="28"/>
          <w:szCs w:val="28"/>
        </w:rPr>
        <w:t>以及</w:t>
      </w:r>
      <w:r w:rsidR="00485BD3" w:rsidRPr="0056705A">
        <w:rPr>
          <w:color w:val="FF0000"/>
          <w:sz w:val="28"/>
          <w:szCs w:val="28"/>
        </w:rPr>
        <w:t>SDWebImage</w:t>
      </w:r>
      <w:r w:rsidR="00485BD3" w:rsidRPr="0056705A">
        <w:rPr>
          <w:color w:val="FF0000"/>
          <w:sz w:val="28"/>
          <w:szCs w:val="28"/>
        </w:rPr>
        <w:t>等。</w:t>
      </w:r>
      <w:r w:rsidR="005C14BA" w:rsidRPr="0056705A">
        <w:rPr>
          <w:color w:val="FF0000"/>
          <w:sz w:val="28"/>
          <w:szCs w:val="28"/>
        </w:rPr>
        <w:t>接</w:t>
      </w:r>
      <w:r w:rsidR="0040538C" w:rsidRPr="0056705A">
        <w:rPr>
          <w:color w:val="FF0000"/>
          <w:sz w:val="28"/>
          <w:szCs w:val="28"/>
        </w:rPr>
        <w:t>着</w:t>
      </w:r>
      <w:r w:rsidR="005C14BA" w:rsidRPr="0056705A">
        <w:rPr>
          <w:color w:val="FF0000"/>
          <w:sz w:val="28"/>
          <w:szCs w:val="28"/>
        </w:rPr>
        <w:t>本文</w:t>
      </w:r>
      <w:r w:rsidR="00AB101B" w:rsidRPr="0056705A">
        <w:rPr>
          <w:color w:val="FF0000"/>
          <w:sz w:val="28"/>
          <w:szCs w:val="28"/>
        </w:rPr>
        <w:t>描述了系统的</w:t>
      </w:r>
      <w:r w:rsidR="005773F0" w:rsidRPr="0056705A">
        <w:rPr>
          <w:color w:val="FF0000"/>
          <w:sz w:val="28"/>
          <w:szCs w:val="28"/>
        </w:rPr>
        <w:t>需求分析，</w:t>
      </w:r>
      <w:r w:rsidR="00AB101B" w:rsidRPr="0056705A">
        <w:rPr>
          <w:color w:val="FF0000"/>
          <w:sz w:val="28"/>
          <w:szCs w:val="28"/>
        </w:rPr>
        <w:t>然后</w:t>
      </w:r>
      <w:r w:rsidR="005773F0" w:rsidRPr="0056705A">
        <w:rPr>
          <w:color w:val="FF0000"/>
          <w:sz w:val="28"/>
          <w:szCs w:val="28"/>
        </w:rPr>
        <w:t>详细地论述了</w:t>
      </w:r>
      <w:r w:rsidR="00AC083B" w:rsidRPr="0056705A">
        <w:rPr>
          <w:color w:val="FF0000"/>
          <w:sz w:val="28"/>
          <w:szCs w:val="28"/>
        </w:rPr>
        <w:t>系统</w:t>
      </w:r>
      <w:r w:rsidR="00AB101B" w:rsidRPr="0056705A">
        <w:rPr>
          <w:color w:val="FF0000"/>
          <w:sz w:val="28"/>
          <w:szCs w:val="28"/>
        </w:rPr>
        <w:t>的设计和</w:t>
      </w:r>
      <w:r w:rsidR="00AC083B" w:rsidRPr="0056705A">
        <w:rPr>
          <w:color w:val="FF0000"/>
          <w:sz w:val="28"/>
          <w:szCs w:val="28"/>
        </w:rPr>
        <w:t>实现</w:t>
      </w:r>
      <w:r w:rsidR="00AB101B" w:rsidRPr="0056705A">
        <w:rPr>
          <w:color w:val="FF0000"/>
          <w:sz w:val="28"/>
          <w:szCs w:val="28"/>
        </w:rPr>
        <w:t>过程</w:t>
      </w:r>
      <w:r w:rsidR="004C6E84" w:rsidRPr="0056705A">
        <w:rPr>
          <w:color w:val="FF0000"/>
          <w:sz w:val="28"/>
          <w:szCs w:val="28"/>
        </w:rPr>
        <w:t>。</w:t>
      </w:r>
      <w:r w:rsidR="00AB101B" w:rsidRPr="0056705A">
        <w:rPr>
          <w:color w:val="FF0000"/>
          <w:sz w:val="28"/>
          <w:szCs w:val="28"/>
        </w:rPr>
        <w:t>在</w:t>
      </w:r>
      <w:r w:rsidR="0040538C" w:rsidRPr="0056705A">
        <w:rPr>
          <w:color w:val="FF0000"/>
          <w:sz w:val="28"/>
          <w:szCs w:val="28"/>
        </w:rPr>
        <w:t>系统的</w:t>
      </w:r>
      <w:r w:rsidR="00AB101B" w:rsidRPr="0056705A">
        <w:rPr>
          <w:color w:val="FF0000"/>
          <w:sz w:val="28"/>
          <w:szCs w:val="28"/>
        </w:rPr>
        <w:t>设计和实现部分，本文详细</w:t>
      </w:r>
      <w:r w:rsidR="005C14BA" w:rsidRPr="0056705A">
        <w:rPr>
          <w:color w:val="FF0000"/>
          <w:sz w:val="28"/>
          <w:szCs w:val="28"/>
        </w:rPr>
        <w:t>地</w:t>
      </w:r>
      <w:r w:rsidR="00AB101B" w:rsidRPr="0056705A">
        <w:rPr>
          <w:color w:val="FF0000"/>
          <w:sz w:val="28"/>
          <w:szCs w:val="28"/>
        </w:rPr>
        <w:t>描述了</w:t>
      </w:r>
      <w:r w:rsidR="00023EEB" w:rsidRPr="0056705A">
        <w:rPr>
          <w:color w:val="FF0000"/>
          <w:sz w:val="28"/>
          <w:szCs w:val="28"/>
        </w:rPr>
        <w:t>用户的登录退出管理、日报记录管理、地理位置</w:t>
      </w:r>
      <w:r w:rsidR="00196D66" w:rsidRPr="0056705A">
        <w:rPr>
          <w:color w:val="FF0000"/>
          <w:sz w:val="28"/>
          <w:szCs w:val="28"/>
        </w:rPr>
        <w:t>信息管理、账务</w:t>
      </w:r>
      <w:r w:rsidR="00023EEB" w:rsidRPr="0056705A">
        <w:rPr>
          <w:color w:val="FF0000"/>
          <w:sz w:val="28"/>
          <w:szCs w:val="28"/>
        </w:rPr>
        <w:t>记录管理、消息与公告管理、绩效考评、审核批示、项目权限管理、用户角色管理和客户专用版子系统等</w:t>
      </w:r>
      <w:r w:rsidR="00AB101B" w:rsidRPr="0056705A">
        <w:rPr>
          <w:color w:val="FF0000"/>
          <w:sz w:val="28"/>
          <w:szCs w:val="28"/>
        </w:rPr>
        <w:t>功能模块</w:t>
      </w:r>
      <w:r w:rsidR="0040538C" w:rsidRPr="0056705A">
        <w:rPr>
          <w:color w:val="FF0000"/>
          <w:sz w:val="28"/>
          <w:szCs w:val="28"/>
        </w:rPr>
        <w:t>的开发过程</w:t>
      </w:r>
      <w:r w:rsidR="009E0434" w:rsidRPr="0056705A">
        <w:rPr>
          <w:color w:val="FF0000"/>
          <w:sz w:val="28"/>
          <w:szCs w:val="28"/>
        </w:rPr>
        <w:t>。</w:t>
      </w:r>
      <w:r w:rsidR="00D85036" w:rsidRPr="0056705A">
        <w:rPr>
          <w:color w:val="FF0000"/>
          <w:sz w:val="28"/>
          <w:szCs w:val="28"/>
        </w:rPr>
        <w:t>最后</w:t>
      </w:r>
      <w:r w:rsidR="00AB101B" w:rsidRPr="0056705A">
        <w:rPr>
          <w:color w:val="FF0000"/>
          <w:sz w:val="28"/>
          <w:szCs w:val="28"/>
        </w:rPr>
        <w:t>本文</w:t>
      </w:r>
      <w:r w:rsidR="005C14BA" w:rsidRPr="0056705A">
        <w:rPr>
          <w:color w:val="FF0000"/>
          <w:sz w:val="28"/>
          <w:szCs w:val="28"/>
        </w:rPr>
        <w:t>描述了</w:t>
      </w:r>
      <w:r w:rsidR="00023EEB" w:rsidRPr="0056705A">
        <w:rPr>
          <w:color w:val="FF0000"/>
          <w:sz w:val="28"/>
          <w:szCs w:val="28"/>
        </w:rPr>
        <w:t>系统的</w:t>
      </w:r>
      <w:r w:rsidR="009E0434" w:rsidRPr="0056705A">
        <w:rPr>
          <w:color w:val="FF0000"/>
          <w:sz w:val="28"/>
          <w:szCs w:val="28"/>
        </w:rPr>
        <w:t>测试过程</w:t>
      </w:r>
      <w:r w:rsidR="00023EEB" w:rsidRPr="0056705A">
        <w:rPr>
          <w:color w:val="FF0000"/>
          <w:sz w:val="28"/>
          <w:szCs w:val="28"/>
        </w:rPr>
        <w:t>，</w:t>
      </w:r>
      <w:r w:rsidR="00AF02A9" w:rsidRPr="0056705A">
        <w:rPr>
          <w:color w:val="FF0000"/>
          <w:sz w:val="28"/>
          <w:szCs w:val="28"/>
        </w:rPr>
        <w:t>通过对</w:t>
      </w:r>
      <w:r w:rsidR="007C3C5E" w:rsidRPr="0056705A">
        <w:rPr>
          <w:color w:val="FF0000"/>
          <w:sz w:val="28"/>
          <w:szCs w:val="28"/>
        </w:rPr>
        <w:t>相关</w:t>
      </w:r>
      <w:r w:rsidR="00AF02A9" w:rsidRPr="0056705A">
        <w:rPr>
          <w:color w:val="FF0000"/>
          <w:sz w:val="28"/>
          <w:szCs w:val="28"/>
        </w:rPr>
        <w:t>的</w:t>
      </w:r>
      <w:r w:rsidR="00AB101B" w:rsidRPr="0056705A">
        <w:rPr>
          <w:color w:val="FF0000"/>
          <w:sz w:val="28"/>
          <w:szCs w:val="28"/>
        </w:rPr>
        <w:t>测试用例</w:t>
      </w:r>
      <w:r w:rsidR="00AF02A9" w:rsidRPr="0056705A">
        <w:rPr>
          <w:color w:val="FF0000"/>
          <w:sz w:val="28"/>
          <w:szCs w:val="28"/>
        </w:rPr>
        <w:t>所</w:t>
      </w:r>
      <w:r w:rsidR="00AB101B" w:rsidRPr="0056705A">
        <w:rPr>
          <w:color w:val="FF0000"/>
          <w:sz w:val="28"/>
          <w:szCs w:val="28"/>
        </w:rPr>
        <w:t>产生的</w:t>
      </w:r>
      <w:r w:rsidR="00AF02A9" w:rsidRPr="0056705A">
        <w:rPr>
          <w:color w:val="FF0000"/>
          <w:sz w:val="28"/>
          <w:szCs w:val="28"/>
        </w:rPr>
        <w:t>结果</w:t>
      </w:r>
      <w:r w:rsidR="006421EF" w:rsidRPr="0056705A">
        <w:rPr>
          <w:color w:val="FF0000"/>
          <w:sz w:val="28"/>
          <w:szCs w:val="28"/>
        </w:rPr>
        <w:t>进行</w:t>
      </w:r>
      <w:r w:rsidR="00AF02A9" w:rsidRPr="0056705A">
        <w:rPr>
          <w:color w:val="FF0000"/>
          <w:sz w:val="28"/>
          <w:szCs w:val="28"/>
        </w:rPr>
        <w:t>分析，</w:t>
      </w:r>
      <w:r w:rsidR="005C14BA" w:rsidRPr="0056705A">
        <w:rPr>
          <w:color w:val="FF0000"/>
          <w:sz w:val="28"/>
          <w:szCs w:val="28"/>
        </w:rPr>
        <w:t>对系统</w:t>
      </w:r>
      <w:r w:rsidR="004B0674" w:rsidRPr="0056705A">
        <w:rPr>
          <w:color w:val="FF0000"/>
          <w:sz w:val="28"/>
          <w:szCs w:val="28"/>
        </w:rPr>
        <w:t>作</w:t>
      </w:r>
      <w:r w:rsidR="005C14BA" w:rsidRPr="0056705A">
        <w:rPr>
          <w:color w:val="FF0000"/>
          <w:sz w:val="28"/>
          <w:szCs w:val="28"/>
        </w:rPr>
        <w:t>出了整体</w:t>
      </w:r>
      <w:r w:rsidR="0040538C" w:rsidRPr="0056705A">
        <w:rPr>
          <w:color w:val="FF0000"/>
          <w:sz w:val="28"/>
          <w:szCs w:val="28"/>
        </w:rPr>
        <w:t>的评价</w:t>
      </w:r>
      <w:r w:rsidR="00023EEB" w:rsidRPr="0056705A">
        <w:rPr>
          <w:color w:val="FF0000"/>
          <w:sz w:val="28"/>
          <w:szCs w:val="28"/>
        </w:rPr>
        <w:t>。</w:t>
      </w:r>
    </w:p>
    <w:p w14:paraId="0CC4C73C" w14:textId="77777777" w:rsidR="00C06AEB" w:rsidRPr="0056705A" w:rsidRDefault="008F662B" w:rsidP="008F662B">
      <w:pPr>
        <w:pStyle w:val="a9"/>
        <w:ind w:firstLine="560"/>
        <w:rPr>
          <w:color w:val="FF0000"/>
          <w:sz w:val="28"/>
          <w:szCs w:val="28"/>
        </w:rPr>
      </w:pPr>
      <w:r w:rsidRPr="0056705A">
        <w:rPr>
          <w:color w:val="FF0000"/>
          <w:sz w:val="28"/>
          <w:szCs w:val="28"/>
        </w:rPr>
        <w:t>本文描述的系统经过测试评估，运行状态稳定，</w:t>
      </w:r>
      <w:r w:rsidR="006421EF" w:rsidRPr="0056705A">
        <w:rPr>
          <w:color w:val="FF0000"/>
          <w:sz w:val="28"/>
          <w:szCs w:val="28"/>
        </w:rPr>
        <w:t>功能基本达到客户要求，</w:t>
      </w:r>
      <w:r w:rsidRPr="0056705A">
        <w:rPr>
          <w:color w:val="FF0000"/>
          <w:sz w:val="28"/>
          <w:szCs w:val="28"/>
        </w:rPr>
        <w:t>目前已经通过</w:t>
      </w:r>
      <w:r w:rsidRPr="0056705A">
        <w:rPr>
          <w:color w:val="FF0000"/>
          <w:sz w:val="28"/>
          <w:szCs w:val="28"/>
        </w:rPr>
        <w:t>App Store</w:t>
      </w:r>
      <w:r w:rsidRPr="0056705A">
        <w:rPr>
          <w:color w:val="FF0000"/>
          <w:sz w:val="28"/>
          <w:szCs w:val="28"/>
        </w:rPr>
        <w:t>成功发布了两个版本，并已应用于多家装修公司</w:t>
      </w:r>
      <w:r w:rsidR="005C14BA" w:rsidRPr="0056705A">
        <w:rPr>
          <w:color w:val="FF0000"/>
          <w:sz w:val="28"/>
          <w:szCs w:val="28"/>
        </w:rPr>
        <w:t>，公司内部</w:t>
      </w:r>
      <w:r w:rsidR="0040538C" w:rsidRPr="0056705A">
        <w:rPr>
          <w:color w:val="FF0000"/>
          <w:sz w:val="28"/>
          <w:szCs w:val="28"/>
        </w:rPr>
        <w:t>的团队成员</w:t>
      </w:r>
      <w:r w:rsidR="00EB6BF8" w:rsidRPr="0056705A">
        <w:rPr>
          <w:color w:val="FF0000"/>
          <w:sz w:val="28"/>
          <w:szCs w:val="28"/>
        </w:rPr>
        <w:t>可以通过系统进行协调配合，相关</w:t>
      </w:r>
      <w:r w:rsidR="001E143D" w:rsidRPr="0056705A">
        <w:rPr>
          <w:color w:val="FF0000"/>
          <w:sz w:val="28"/>
          <w:szCs w:val="28"/>
        </w:rPr>
        <w:t>负责人</w:t>
      </w:r>
      <w:r w:rsidR="00592BA3" w:rsidRPr="0056705A">
        <w:rPr>
          <w:color w:val="FF0000"/>
          <w:sz w:val="28"/>
          <w:szCs w:val="28"/>
        </w:rPr>
        <w:t>也</w:t>
      </w:r>
      <w:r w:rsidRPr="0056705A">
        <w:rPr>
          <w:color w:val="FF0000"/>
          <w:sz w:val="28"/>
          <w:szCs w:val="28"/>
        </w:rPr>
        <w:t>能够</w:t>
      </w:r>
      <w:r w:rsidR="002C5234" w:rsidRPr="0056705A">
        <w:rPr>
          <w:color w:val="FF0000"/>
          <w:sz w:val="28"/>
          <w:szCs w:val="28"/>
        </w:rPr>
        <w:t>通过它全程监控项目的进展情况</w:t>
      </w:r>
      <w:r w:rsidR="00592BA3" w:rsidRPr="0056705A">
        <w:rPr>
          <w:color w:val="FF0000"/>
          <w:sz w:val="28"/>
          <w:szCs w:val="28"/>
        </w:rPr>
        <w:t>，并随时</w:t>
      </w:r>
      <w:r w:rsidR="001E143D" w:rsidRPr="0056705A">
        <w:rPr>
          <w:color w:val="FF0000"/>
          <w:sz w:val="28"/>
          <w:szCs w:val="28"/>
        </w:rPr>
        <w:t>对重要的汇报记录作出</w:t>
      </w:r>
      <w:r w:rsidR="00EB6BF8" w:rsidRPr="0056705A">
        <w:rPr>
          <w:color w:val="FF0000"/>
          <w:sz w:val="28"/>
          <w:szCs w:val="28"/>
        </w:rPr>
        <w:t>审核</w:t>
      </w:r>
      <w:r w:rsidR="00592BA3" w:rsidRPr="0056705A">
        <w:rPr>
          <w:color w:val="FF0000"/>
          <w:sz w:val="28"/>
          <w:szCs w:val="28"/>
        </w:rPr>
        <w:t>批示</w:t>
      </w:r>
      <w:r w:rsidR="00EB6BF8" w:rsidRPr="0056705A">
        <w:rPr>
          <w:color w:val="FF0000"/>
          <w:sz w:val="28"/>
          <w:szCs w:val="28"/>
        </w:rPr>
        <w:t>，</w:t>
      </w:r>
      <w:r w:rsidR="00CD38A4" w:rsidRPr="0056705A">
        <w:rPr>
          <w:color w:val="FF0000"/>
          <w:sz w:val="28"/>
          <w:szCs w:val="28"/>
        </w:rPr>
        <w:t>真正</w:t>
      </w:r>
      <w:r w:rsidR="00592BA3" w:rsidRPr="0056705A">
        <w:rPr>
          <w:color w:val="FF0000"/>
          <w:sz w:val="28"/>
          <w:szCs w:val="28"/>
        </w:rPr>
        <w:t>达到</w:t>
      </w:r>
      <w:r w:rsidR="00CD38A4" w:rsidRPr="0056705A">
        <w:rPr>
          <w:color w:val="FF0000"/>
          <w:sz w:val="28"/>
          <w:szCs w:val="28"/>
        </w:rPr>
        <w:t>了</w:t>
      </w:r>
      <w:r w:rsidR="00592BA3" w:rsidRPr="0056705A">
        <w:rPr>
          <w:color w:val="FF0000"/>
          <w:sz w:val="28"/>
          <w:szCs w:val="28"/>
        </w:rPr>
        <w:t>移动办公</w:t>
      </w:r>
      <w:r w:rsidRPr="0056705A">
        <w:rPr>
          <w:color w:val="FF0000"/>
          <w:sz w:val="28"/>
          <w:szCs w:val="28"/>
        </w:rPr>
        <w:t>与</w:t>
      </w:r>
      <w:r w:rsidR="00320A57" w:rsidRPr="0056705A">
        <w:rPr>
          <w:color w:val="FF0000"/>
          <w:sz w:val="28"/>
          <w:szCs w:val="28"/>
        </w:rPr>
        <w:t>移动</w:t>
      </w:r>
      <w:r w:rsidR="00592BA3" w:rsidRPr="0056705A">
        <w:rPr>
          <w:color w:val="FF0000"/>
          <w:sz w:val="28"/>
          <w:szCs w:val="28"/>
        </w:rPr>
        <w:t>管理</w:t>
      </w:r>
      <w:r w:rsidR="00CD38A4" w:rsidRPr="0056705A">
        <w:rPr>
          <w:color w:val="FF0000"/>
          <w:sz w:val="28"/>
          <w:szCs w:val="28"/>
        </w:rPr>
        <w:t>的目标</w:t>
      </w:r>
      <w:r w:rsidR="00592BA3" w:rsidRPr="0056705A">
        <w:rPr>
          <w:color w:val="FF0000"/>
          <w:sz w:val="28"/>
          <w:szCs w:val="28"/>
        </w:rPr>
        <w:t>。</w:t>
      </w:r>
    </w:p>
    <w:p w14:paraId="741BF9CC" w14:textId="77777777" w:rsidR="00CC792A" w:rsidRPr="0056705A" w:rsidRDefault="00CC792A" w:rsidP="00C60896">
      <w:pPr>
        <w:pStyle w:val="a9"/>
        <w:rPr>
          <w:color w:val="FF0000"/>
        </w:rPr>
      </w:pPr>
    </w:p>
    <w:p w14:paraId="704AFF5E" w14:textId="77777777" w:rsidR="00B23C6B" w:rsidRPr="0056705A" w:rsidRDefault="00B23C6B" w:rsidP="00C60896">
      <w:pPr>
        <w:pStyle w:val="a9"/>
        <w:ind w:firstLineChars="0" w:firstLine="0"/>
        <w:rPr>
          <w:szCs w:val="18"/>
        </w:rPr>
      </w:pPr>
      <w:r w:rsidRPr="0056705A">
        <w:rPr>
          <w:b/>
          <w:color w:val="FF0000"/>
          <w:szCs w:val="18"/>
        </w:rPr>
        <w:t>关键词</w:t>
      </w:r>
      <w:r w:rsidR="00C56853" w:rsidRPr="0056705A">
        <w:rPr>
          <w:b/>
          <w:color w:val="FF0000"/>
          <w:szCs w:val="18"/>
        </w:rPr>
        <w:t>：</w:t>
      </w:r>
      <w:r w:rsidR="00D91CA7" w:rsidRPr="0056705A">
        <w:rPr>
          <w:color w:val="FF0000"/>
          <w:szCs w:val="18"/>
        </w:rPr>
        <w:t>Objective-C</w:t>
      </w:r>
      <w:r w:rsidR="00D91CA7" w:rsidRPr="0056705A">
        <w:rPr>
          <w:color w:val="FF0000"/>
          <w:szCs w:val="18"/>
        </w:rPr>
        <w:t>，</w:t>
      </w:r>
      <w:r w:rsidR="00D91CA7" w:rsidRPr="0056705A">
        <w:rPr>
          <w:color w:val="FF0000"/>
          <w:szCs w:val="18"/>
        </w:rPr>
        <w:t>Xcode</w:t>
      </w:r>
      <w:r w:rsidR="00D91CA7" w:rsidRPr="0056705A">
        <w:rPr>
          <w:color w:val="FF0000"/>
          <w:szCs w:val="18"/>
        </w:rPr>
        <w:t>，</w:t>
      </w:r>
      <w:r w:rsidR="00D91CA7" w:rsidRPr="0056705A">
        <w:rPr>
          <w:color w:val="FF0000"/>
          <w:szCs w:val="18"/>
        </w:rPr>
        <w:t>iOS</w:t>
      </w:r>
      <w:r w:rsidR="00800951" w:rsidRPr="0056705A">
        <w:rPr>
          <w:color w:val="FF0000"/>
          <w:szCs w:val="18"/>
        </w:rPr>
        <w:t>，工程监控</w:t>
      </w:r>
      <w:r w:rsidR="000C0379" w:rsidRPr="0056705A">
        <w:rPr>
          <w:color w:val="FF0000"/>
          <w:szCs w:val="18"/>
        </w:rPr>
        <w:t>系统</w:t>
      </w:r>
    </w:p>
    <w:p w14:paraId="0833A786" w14:textId="77777777" w:rsidR="00B23C6B" w:rsidRPr="0056705A" w:rsidRDefault="00B23C6B" w:rsidP="000732FD">
      <w:pPr>
        <w:sectPr w:rsidR="00B23C6B" w:rsidRPr="0056705A" w:rsidSect="00062573">
          <w:headerReference w:type="default" r:id="rId13"/>
          <w:footerReference w:type="default" r:id="rId14"/>
          <w:type w:val="nextColumn"/>
          <w:pgSz w:w="11907" w:h="16840" w:code="9"/>
          <w:pgMar w:top="1418" w:right="1418" w:bottom="1418" w:left="1418" w:header="851" w:footer="992" w:gutter="0"/>
          <w:pgNumType w:fmt="upperRoman" w:start="1"/>
          <w:cols w:space="425"/>
          <w:docGrid w:linePitch="312"/>
        </w:sectPr>
      </w:pPr>
    </w:p>
    <w:p w14:paraId="40AE6239" w14:textId="77777777" w:rsidR="00071E3B" w:rsidRPr="0056705A" w:rsidRDefault="00071E3B" w:rsidP="003655D9">
      <w:pPr>
        <w:spacing w:beforeLines="100" w:before="240" w:afterLines="100" w:after="240"/>
        <w:jc w:val="center"/>
        <w:rPr>
          <w:rFonts w:eastAsia="黑体"/>
          <w:b/>
          <w:color w:val="000000"/>
          <w:sz w:val="32"/>
          <w:szCs w:val="18"/>
        </w:rPr>
      </w:pPr>
      <w:bookmarkStart w:id="6" w:name="OLE_LINK7"/>
      <w:bookmarkStart w:id="7" w:name="OLE_LINK8"/>
      <w:r w:rsidRPr="0056705A">
        <w:rPr>
          <w:rFonts w:eastAsia="黑体"/>
          <w:b/>
          <w:color w:val="000000"/>
          <w:sz w:val="32"/>
          <w:szCs w:val="18"/>
        </w:rPr>
        <w:lastRenderedPageBreak/>
        <w:t>Design and Implementation of Online Examination Monitoring System</w:t>
      </w:r>
    </w:p>
    <w:p w14:paraId="7CFAF46D" w14:textId="77777777" w:rsidR="005E4C4C" w:rsidRPr="0056705A" w:rsidRDefault="00C80851" w:rsidP="00765D43">
      <w:pPr>
        <w:pStyle w:val="13"/>
        <w:spacing w:before="240" w:after="240"/>
        <w:ind w:left="431" w:hanging="431"/>
        <w:jc w:val="left"/>
        <w:rPr>
          <w:rFonts w:cs="Times New Roman"/>
          <w:b/>
          <w:sz w:val="28"/>
          <w:szCs w:val="28"/>
        </w:rPr>
      </w:pPr>
      <w:bookmarkStart w:id="8" w:name="_Toc314243420"/>
      <w:bookmarkStart w:id="9" w:name="_Toc495246251"/>
      <w:bookmarkEnd w:id="6"/>
      <w:bookmarkEnd w:id="7"/>
      <w:r w:rsidRPr="0056705A">
        <w:rPr>
          <w:rFonts w:cs="Times New Roman"/>
          <w:b/>
          <w:sz w:val="28"/>
          <w:szCs w:val="28"/>
        </w:rPr>
        <w:t>Abstract</w:t>
      </w:r>
      <w:bookmarkEnd w:id="8"/>
      <w:bookmarkEnd w:id="9"/>
    </w:p>
    <w:p w14:paraId="428003FE" w14:textId="77777777" w:rsidR="0043371E" w:rsidRPr="0056705A" w:rsidRDefault="0043371E" w:rsidP="0043371E">
      <w:pPr>
        <w:pStyle w:val="a9"/>
        <w:ind w:firstLine="560"/>
        <w:rPr>
          <w:color w:val="FF0000"/>
          <w:sz w:val="28"/>
          <w:szCs w:val="28"/>
        </w:rPr>
      </w:pPr>
      <w:r w:rsidRPr="0056705A">
        <w:rPr>
          <w:color w:val="FF0000"/>
          <w:sz w:val="28"/>
          <w:szCs w:val="28"/>
        </w:rPr>
        <w:t>With the competition of home decoration industry becomes increasingly fierce and the demands on the quality of the decoration increasingly comprehensive, how to ensure the quality of their services and decoration can improve is the key factors for decoration company to sharp their edge in the race, which puts forward higher requirements for process monitoring of decorating. Concerning project monitoring, the more common methods at present is to view at the scene or to install a certain number of cameras in the engineering field, but a lot of factors such as labor costs and the inflexibility of monitoring sites have caused a lot of inconvenience. In this case, with the growing popularity of smartphones, the development of engineering monitoring system based on mobile terminal shows the important meaning.</w:t>
      </w:r>
    </w:p>
    <w:p w14:paraId="4425EDA2" w14:textId="77777777" w:rsidR="0043371E" w:rsidRPr="0056705A" w:rsidRDefault="0043371E" w:rsidP="0043371E">
      <w:pPr>
        <w:pStyle w:val="a9"/>
        <w:ind w:firstLine="560"/>
        <w:rPr>
          <w:color w:val="FF0000"/>
          <w:sz w:val="28"/>
          <w:szCs w:val="28"/>
        </w:rPr>
      </w:pPr>
      <w:r w:rsidRPr="0056705A">
        <w:rPr>
          <w:color w:val="FF0000"/>
          <w:sz w:val="28"/>
          <w:szCs w:val="28"/>
        </w:rPr>
        <w:t>This article firstly introduces the development background and purpose of engineering monitoring system based on iOS, and then introduces the key technology, including Objective - C, Xcode, SQLite, JSON, AFNetworking, ASIHttpRequest and SDWebImage, etc. Then this article describes the system requirements analysis and the process of system design and implementation in detail. In the section of system design and implementation, the paper describes the user login and exit management, daily record, geographical position information management, accountin</w:t>
      </w:r>
      <w:r w:rsidR="00A67EE2" w:rsidRPr="0056705A">
        <w:rPr>
          <w:color w:val="FF0000"/>
          <w:sz w:val="28"/>
          <w:szCs w:val="28"/>
        </w:rPr>
        <w:t>g records management</w:t>
      </w:r>
      <w:r w:rsidRPr="0056705A">
        <w:rPr>
          <w:color w:val="FF0000"/>
          <w:sz w:val="28"/>
          <w:szCs w:val="28"/>
        </w:rPr>
        <w:t>, news and announcement man</w:t>
      </w:r>
      <w:r w:rsidR="00A67EE2" w:rsidRPr="0056705A">
        <w:rPr>
          <w:color w:val="FF0000"/>
          <w:sz w:val="28"/>
          <w:szCs w:val="28"/>
        </w:rPr>
        <w:t>agement, performance evaluation</w:t>
      </w:r>
      <w:r w:rsidRPr="0056705A">
        <w:rPr>
          <w:color w:val="FF0000"/>
          <w:sz w:val="28"/>
          <w:szCs w:val="28"/>
        </w:rPr>
        <w:t>, audit instructions, project permissions management, users’ role management and customer special edition subsystem, etc. And introducing their development process. At last, the paper describes the test process of the system and makes overall evaluation on system through analysis of results related test cases caused.</w:t>
      </w:r>
    </w:p>
    <w:p w14:paraId="7E1A28D4" w14:textId="77777777" w:rsidR="008C4E98" w:rsidRPr="0056705A" w:rsidRDefault="008C4E98" w:rsidP="0043371E">
      <w:pPr>
        <w:pStyle w:val="a9"/>
        <w:ind w:firstLine="560"/>
        <w:rPr>
          <w:color w:val="FF0000"/>
          <w:sz w:val="28"/>
          <w:szCs w:val="28"/>
        </w:rPr>
      </w:pPr>
    </w:p>
    <w:p w14:paraId="4C9D4A12" w14:textId="77777777" w:rsidR="00FB43E8" w:rsidRPr="0056705A" w:rsidRDefault="004455CB" w:rsidP="00F5356C">
      <w:pPr>
        <w:pStyle w:val="a9"/>
        <w:ind w:firstLineChars="0" w:firstLine="0"/>
        <w:sectPr w:rsidR="00FB43E8" w:rsidRPr="0056705A" w:rsidSect="00062573">
          <w:headerReference w:type="default" r:id="rId15"/>
          <w:pgSz w:w="11907" w:h="16840" w:code="9"/>
          <w:pgMar w:top="1418" w:right="1418" w:bottom="1418" w:left="1418" w:header="851" w:footer="992" w:gutter="0"/>
          <w:pgNumType w:fmt="upperRoman"/>
          <w:cols w:space="425"/>
          <w:docGrid w:linePitch="312"/>
        </w:sectPr>
      </w:pPr>
      <w:r w:rsidRPr="0056705A">
        <w:rPr>
          <w:b/>
          <w:color w:val="FF0000"/>
          <w:sz w:val="28"/>
          <w:szCs w:val="28"/>
        </w:rPr>
        <w:t>Key words:</w:t>
      </w:r>
      <w:r w:rsidR="00F5356C" w:rsidRPr="0056705A">
        <w:rPr>
          <w:color w:val="FF0000"/>
          <w:sz w:val="28"/>
          <w:szCs w:val="28"/>
        </w:rPr>
        <w:t xml:space="preserve"> Objective-C, Xcode, iOS</w:t>
      </w:r>
      <w:r w:rsidR="00E330D4" w:rsidRPr="0056705A">
        <w:rPr>
          <w:color w:val="FF0000"/>
          <w:sz w:val="28"/>
          <w:szCs w:val="28"/>
        </w:rPr>
        <w:t xml:space="preserve">, </w:t>
      </w:r>
      <w:r w:rsidR="00F5356C" w:rsidRPr="0056705A">
        <w:rPr>
          <w:color w:val="FF0000"/>
          <w:sz w:val="28"/>
          <w:szCs w:val="28"/>
        </w:rPr>
        <w:t>Project M</w:t>
      </w:r>
      <w:r w:rsidR="00085028" w:rsidRPr="0056705A">
        <w:rPr>
          <w:color w:val="FF0000"/>
          <w:sz w:val="28"/>
          <w:szCs w:val="28"/>
        </w:rPr>
        <w:t>onitoring</w:t>
      </w:r>
      <w:r w:rsidR="00F5356C" w:rsidRPr="0056705A">
        <w:rPr>
          <w:color w:val="FF0000"/>
          <w:sz w:val="28"/>
          <w:szCs w:val="28"/>
        </w:rPr>
        <w:t xml:space="preserve"> System</w:t>
      </w:r>
    </w:p>
    <w:p w14:paraId="492F7486" w14:textId="77777777" w:rsidR="006F18D9" w:rsidRPr="0056705A" w:rsidRDefault="00284869" w:rsidP="00E75FF4">
      <w:pPr>
        <w:spacing w:beforeLines="100" w:before="240" w:afterLines="100" w:after="240"/>
        <w:ind w:firstLine="357"/>
        <w:jc w:val="center"/>
        <w:rPr>
          <w:rFonts w:eastAsia="黑体"/>
          <w:color w:val="000000"/>
          <w:sz w:val="32"/>
          <w:szCs w:val="32"/>
        </w:rPr>
      </w:pPr>
      <w:bookmarkStart w:id="10" w:name="OLE_LINK39"/>
      <w:r w:rsidRPr="0056705A">
        <w:rPr>
          <w:rFonts w:eastAsia="黑体"/>
          <w:color w:val="000000"/>
          <w:sz w:val="32"/>
          <w:szCs w:val="32"/>
        </w:rPr>
        <w:lastRenderedPageBreak/>
        <w:t>目</w:t>
      </w:r>
      <w:r w:rsidRPr="0056705A">
        <w:rPr>
          <w:rFonts w:eastAsia="黑体"/>
          <w:color w:val="000000"/>
          <w:sz w:val="32"/>
          <w:szCs w:val="32"/>
        </w:rPr>
        <w:t xml:space="preserve">  </w:t>
      </w:r>
      <w:r w:rsidRPr="0056705A">
        <w:rPr>
          <w:rFonts w:eastAsia="黑体"/>
          <w:color w:val="000000"/>
          <w:sz w:val="32"/>
          <w:szCs w:val="32"/>
        </w:rPr>
        <w:t>录</w:t>
      </w:r>
    </w:p>
    <w:p w14:paraId="3C96064E" w14:textId="77777777" w:rsidR="00385CAC" w:rsidRPr="0056705A" w:rsidRDefault="00385CAC" w:rsidP="00385CAC"/>
    <w:bookmarkEnd w:id="10"/>
    <w:p w14:paraId="72CBD843" w14:textId="77777777" w:rsidR="000F5CD9" w:rsidRDefault="00CC792A">
      <w:pPr>
        <w:pStyle w:val="12"/>
        <w:tabs>
          <w:tab w:val="right" w:leader="dot" w:pos="9061"/>
        </w:tabs>
        <w:rPr>
          <w:rFonts w:asciiTheme="minorHAnsi" w:eastAsiaTheme="minorEastAsia" w:hAnsiTheme="minorHAnsi" w:cstheme="minorBidi"/>
          <w:noProof/>
          <w:sz w:val="24"/>
        </w:rPr>
      </w:pPr>
      <w:r w:rsidRPr="0056705A">
        <w:rPr>
          <w:color w:val="000000"/>
          <w:sz w:val="18"/>
          <w:szCs w:val="18"/>
        </w:rPr>
        <w:fldChar w:fldCharType="begin"/>
      </w:r>
      <w:r w:rsidRPr="0056705A">
        <w:rPr>
          <w:color w:val="000000"/>
          <w:sz w:val="18"/>
          <w:szCs w:val="18"/>
        </w:rPr>
        <w:instrText xml:space="preserve"> TOC \o "1-3" \h \z \u </w:instrText>
      </w:r>
      <w:r w:rsidRPr="0056705A">
        <w:rPr>
          <w:color w:val="000000"/>
          <w:sz w:val="18"/>
          <w:szCs w:val="18"/>
        </w:rPr>
        <w:fldChar w:fldCharType="separate"/>
      </w:r>
      <w:hyperlink w:anchor="_Toc495246250" w:history="1">
        <w:r w:rsidR="000F5CD9" w:rsidRPr="00747C73">
          <w:rPr>
            <w:rStyle w:val="af1"/>
            <w:rFonts w:hint="eastAsia"/>
            <w:noProof/>
          </w:rPr>
          <w:t>摘</w:t>
        </w:r>
        <w:r w:rsidR="000F5CD9" w:rsidRPr="00747C73">
          <w:rPr>
            <w:rStyle w:val="af1"/>
            <w:noProof/>
          </w:rPr>
          <w:t xml:space="preserve">  </w:t>
        </w:r>
        <w:r w:rsidR="000F5CD9" w:rsidRPr="00747C73">
          <w:rPr>
            <w:rStyle w:val="af1"/>
            <w:rFonts w:hint="eastAsia"/>
            <w:noProof/>
          </w:rPr>
          <w:t>要</w:t>
        </w:r>
        <w:r w:rsidR="000F5CD9">
          <w:rPr>
            <w:noProof/>
            <w:webHidden/>
          </w:rPr>
          <w:tab/>
        </w:r>
        <w:r w:rsidR="000F5CD9">
          <w:rPr>
            <w:noProof/>
            <w:webHidden/>
          </w:rPr>
          <w:fldChar w:fldCharType="begin"/>
        </w:r>
        <w:r w:rsidR="000F5CD9">
          <w:rPr>
            <w:noProof/>
            <w:webHidden/>
          </w:rPr>
          <w:instrText xml:space="preserve"> PAGEREF _Toc495246250 \h </w:instrText>
        </w:r>
        <w:r w:rsidR="000F5CD9">
          <w:rPr>
            <w:noProof/>
            <w:webHidden/>
          </w:rPr>
        </w:r>
        <w:r w:rsidR="000F5CD9">
          <w:rPr>
            <w:noProof/>
            <w:webHidden/>
          </w:rPr>
          <w:fldChar w:fldCharType="separate"/>
        </w:r>
        <w:r w:rsidR="000F5CD9">
          <w:rPr>
            <w:noProof/>
            <w:webHidden/>
          </w:rPr>
          <w:t>I</w:t>
        </w:r>
        <w:r w:rsidR="000F5CD9">
          <w:rPr>
            <w:noProof/>
            <w:webHidden/>
          </w:rPr>
          <w:fldChar w:fldCharType="end"/>
        </w:r>
      </w:hyperlink>
    </w:p>
    <w:p w14:paraId="113481B9" w14:textId="77777777" w:rsidR="000F5CD9" w:rsidRDefault="00F40EB8">
      <w:pPr>
        <w:pStyle w:val="12"/>
        <w:tabs>
          <w:tab w:val="right" w:leader="dot" w:pos="9061"/>
        </w:tabs>
        <w:rPr>
          <w:rFonts w:asciiTheme="minorHAnsi" w:eastAsiaTheme="minorEastAsia" w:hAnsiTheme="minorHAnsi" w:cstheme="minorBidi"/>
          <w:noProof/>
          <w:sz w:val="24"/>
        </w:rPr>
      </w:pPr>
      <w:hyperlink w:anchor="_Toc495246251" w:history="1">
        <w:r w:rsidR="000F5CD9" w:rsidRPr="00747C73">
          <w:rPr>
            <w:rStyle w:val="af1"/>
            <w:b/>
            <w:noProof/>
          </w:rPr>
          <w:t>Abstract</w:t>
        </w:r>
        <w:r w:rsidR="000F5CD9">
          <w:rPr>
            <w:noProof/>
            <w:webHidden/>
          </w:rPr>
          <w:tab/>
        </w:r>
        <w:r w:rsidR="000F5CD9">
          <w:rPr>
            <w:noProof/>
            <w:webHidden/>
          </w:rPr>
          <w:fldChar w:fldCharType="begin"/>
        </w:r>
        <w:r w:rsidR="000F5CD9">
          <w:rPr>
            <w:noProof/>
            <w:webHidden/>
          </w:rPr>
          <w:instrText xml:space="preserve"> PAGEREF _Toc495246251 \h </w:instrText>
        </w:r>
        <w:r w:rsidR="000F5CD9">
          <w:rPr>
            <w:noProof/>
            <w:webHidden/>
          </w:rPr>
        </w:r>
        <w:r w:rsidR="000F5CD9">
          <w:rPr>
            <w:noProof/>
            <w:webHidden/>
          </w:rPr>
          <w:fldChar w:fldCharType="separate"/>
        </w:r>
        <w:r w:rsidR="000F5CD9">
          <w:rPr>
            <w:noProof/>
            <w:webHidden/>
          </w:rPr>
          <w:t>II</w:t>
        </w:r>
        <w:r w:rsidR="000F5CD9">
          <w:rPr>
            <w:noProof/>
            <w:webHidden/>
          </w:rPr>
          <w:fldChar w:fldCharType="end"/>
        </w:r>
      </w:hyperlink>
    </w:p>
    <w:p w14:paraId="26614198" w14:textId="77777777" w:rsidR="000F5CD9" w:rsidRDefault="00F40EB8">
      <w:pPr>
        <w:pStyle w:val="12"/>
        <w:tabs>
          <w:tab w:val="right" w:leader="dot" w:pos="9061"/>
        </w:tabs>
        <w:rPr>
          <w:rFonts w:asciiTheme="minorHAnsi" w:eastAsiaTheme="minorEastAsia" w:hAnsiTheme="minorHAnsi" w:cstheme="minorBidi"/>
          <w:noProof/>
          <w:sz w:val="24"/>
        </w:rPr>
      </w:pPr>
      <w:hyperlink w:anchor="_Toc495246252" w:history="1">
        <w:r w:rsidR="000F5CD9" w:rsidRPr="00747C73">
          <w:rPr>
            <w:rStyle w:val="af1"/>
            <w:rFonts w:hint="eastAsia"/>
            <w:noProof/>
          </w:rPr>
          <w:t>第</w:t>
        </w:r>
        <w:r w:rsidR="000F5CD9" w:rsidRPr="00747C73">
          <w:rPr>
            <w:rStyle w:val="af1"/>
            <w:rFonts w:hint="eastAsia"/>
            <w:noProof/>
          </w:rPr>
          <w:t>1</w:t>
        </w:r>
        <w:r w:rsidR="000F5CD9" w:rsidRPr="00747C73">
          <w:rPr>
            <w:rStyle w:val="af1"/>
            <w:rFonts w:hint="eastAsia"/>
            <w:noProof/>
          </w:rPr>
          <w:t>章</w:t>
        </w:r>
        <w:r w:rsidR="000F5CD9" w:rsidRPr="00747C73">
          <w:rPr>
            <w:rStyle w:val="af1"/>
            <w:rFonts w:hint="eastAsia"/>
            <w:noProof/>
          </w:rPr>
          <w:t xml:space="preserve"> </w:t>
        </w:r>
        <w:r w:rsidR="000F5CD9" w:rsidRPr="00747C73">
          <w:rPr>
            <w:rStyle w:val="af1"/>
            <w:rFonts w:hint="eastAsia"/>
            <w:noProof/>
          </w:rPr>
          <w:t>绪</w:t>
        </w:r>
        <w:r w:rsidR="000F5CD9" w:rsidRPr="00747C73">
          <w:rPr>
            <w:rStyle w:val="af1"/>
            <w:noProof/>
          </w:rPr>
          <w:t xml:space="preserve">  </w:t>
        </w:r>
        <w:r w:rsidR="000F5CD9" w:rsidRPr="00747C73">
          <w:rPr>
            <w:rStyle w:val="af1"/>
            <w:rFonts w:hint="eastAsia"/>
            <w:noProof/>
          </w:rPr>
          <w:t>论</w:t>
        </w:r>
        <w:r w:rsidR="000F5CD9">
          <w:rPr>
            <w:noProof/>
            <w:webHidden/>
          </w:rPr>
          <w:tab/>
        </w:r>
        <w:r w:rsidR="000F5CD9">
          <w:rPr>
            <w:noProof/>
            <w:webHidden/>
          </w:rPr>
          <w:fldChar w:fldCharType="begin"/>
        </w:r>
        <w:r w:rsidR="000F5CD9">
          <w:rPr>
            <w:noProof/>
            <w:webHidden/>
          </w:rPr>
          <w:instrText xml:space="preserve"> PAGEREF _Toc495246252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7C1E1E36"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253" w:history="1">
        <w:r w:rsidR="000F5CD9" w:rsidRPr="00747C73">
          <w:rPr>
            <w:rStyle w:val="af1"/>
            <w:noProof/>
          </w:rPr>
          <w:t>1.1</w:t>
        </w:r>
        <w:r w:rsidR="000F5CD9" w:rsidRPr="00747C73">
          <w:rPr>
            <w:rStyle w:val="af1"/>
            <w:rFonts w:hint="eastAsia"/>
            <w:noProof/>
          </w:rPr>
          <w:t xml:space="preserve"> </w:t>
        </w:r>
        <w:r w:rsidR="000F5CD9" w:rsidRPr="00747C73">
          <w:rPr>
            <w:rStyle w:val="af1"/>
            <w:rFonts w:hint="eastAsia"/>
            <w:noProof/>
          </w:rPr>
          <w:t>选题背景及意义</w:t>
        </w:r>
        <w:r w:rsidR="000F5CD9">
          <w:rPr>
            <w:noProof/>
            <w:webHidden/>
          </w:rPr>
          <w:tab/>
        </w:r>
        <w:r w:rsidR="000F5CD9">
          <w:rPr>
            <w:noProof/>
            <w:webHidden/>
          </w:rPr>
          <w:fldChar w:fldCharType="begin"/>
        </w:r>
        <w:r w:rsidR="000F5CD9">
          <w:rPr>
            <w:noProof/>
            <w:webHidden/>
          </w:rPr>
          <w:instrText xml:space="preserve"> PAGEREF _Toc495246253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2A79EE16"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254" w:history="1">
        <w:r w:rsidR="000F5CD9" w:rsidRPr="00747C73">
          <w:rPr>
            <w:rStyle w:val="af1"/>
            <w:noProof/>
          </w:rPr>
          <w:t>1.2</w:t>
        </w:r>
        <w:r w:rsidR="000F5CD9" w:rsidRPr="00747C73">
          <w:rPr>
            <w:rStyle w:val="af1"/>
            <w:rFonts w:hint="eastAsia"/>
            <w:noProof/>
          </w:rPr>
          <w:t xml:space="preserve"> </w:t>
        </w:r>
        <w:r w:rsidR="000F5CD9" w:rsidRPr="00747C73">
          <w:rPr>
            <w:rStyle w:val="af1"/>
            <w:rFonts w:hint="eastAsia"/>
            <w:noProof/>
          </w:rPr>
          <w:t>开发目的及意义</w:t>
        </w:r>
        <w:r w:rsidR="000F5CD9">
          <w:rPr>
            <w:noProof/>
            <w:webHidden/>
          </w:rPr>
          <w:tab/>
        </w:r>
        <w:r w:rsidR="000F5CD9">
          <w:rPr>
            <w:noProof/>
            <w:webHidden/>
          </w:rPr>
          <w:fldChar w:fldCharType="begin"/>
        </w:r>
        <w:r w:rsidR="000F5CD9">
          <w:rPr>
            <w:noProof/>
            <w:webHidden/>
          </w:rPr>
          <w:instrText xml:space="preserve"> PAGEREF _Toc495246254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22AF8E32"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255" w:history="1">
        <w:r w:rsidR="000F5CD9" w:rsidRPr="00747C73">
          <w:rPr>
            <w:rStyle w:val="af1"/>
            <w:noProof/>
          </w:rPr>
          <w:t>1.3</w:t>
        </w:r>
        <w:r w:rsidR="000F5CD9" w:rsidRPr="00747C73">
          <w:rPr>
            <w:rStyle w:val="af1"/>
            <w:rFonts w:hint="eastAsia"/>
            <w:noProof/>
          </w:rPr>
          <w:t xml:space="preserve"> </w:t>
        </w:r>
        <w:r w:rsidR="000F5CD9" w:rsidRPr="00747C73">
          <w:rPr>
            <w:rStyle w:val="af1"/>
            <w:rFonts w:hint="eastAsia"/>
            <w:noProof/>
          </w:rPr>
          <w:t>国内外发展现状</w:t>
        </w:r>
        <w:r w:rsidR="000F5CD9">
          <w:rPr>
            <w:noProof/>
            <w:webHidden/>
          </w:rPr>
          <w:tab/>
        </w:r>
        <w:r w:rsidR="000F5CD9">
          <w:rPr>
            <w:noProof/>
            <w:webHidden/>
          </w:rPr>
          <w:fldChar w:fldCharType="begin"/>
        </w:r>
        <w:r w:rsidR="000F5CD9">
          <w:rPr>
            <w:noProof/>
            <w:webHidden/>
          </w:rPr>
          <w:instrText xml:space="preserve"> PAGEREF _Toc495246255 \h </w:instrText>
        </w:r>
        <w:r w:rsidR="000F5CD9">
          <w:rPr>
            <w:noProof/>
            <w:webHidden/>
          </w:rPr>
        </w:r>
        <w:r w:rsidR="000F5CD9">
          <w:rPr>
            <w:noProof/>
            <w:webHidden/>
          </w:rPr>
          <w:fldChar w:fldCharType="separate"/>
        </w:r>
        <w:r w:rsidR="000F5CD9">
          <w:rPr>
            <w:noProof/>
            <w:webHidden/>
          </w:rPr>
          <w:t>2</w:t>
        </w:r>
        <w:r w:rsidR="000F5CD9">
          <w:rPr>
            <w:noProof/>
            <w:webHidden/>
          </w:rPr>
          <w:fldChar w:fldCharType="end"/>
        </w:r>
      </w:hyperlink>
    </w:p>
    <w:p w14:paraId="43EEE397"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256" w:history="1">
        <w:r w:rsidR="000F5CD9" w:rsidRPr="00747C73">
          <w:rPr>
            <w:rStyle w:val="af1"/>
            <w:noProof/>
          </w:rPr>
          <w:t>1.4</w:t>
        </w:r>
        <w:r w:rsidR="000F5CD9" w:rsidRPr="00747C73">
          <w:rPr>
            <w:rStyle w:val="af1"/>
            <w:rFonts w:hint="eastAsia"/>
            <w:noProof/>
          </w:rPr>
          <w:t xml:space="preserve"> </w:t>
        </w:r>
        <w:r w:rsidR="000F5CD9" w:rsidRPr="00747C73">
          <w:rPr>
            <w:rStyle w:val="af1"/>
            <w:rFonts w:hint="eastAsia"/>
            <w:noProof/>
          </w:rPr>
          <w:t>论文研究内容</w:t>
        </w:r>
        <w:r w:rsidR="000F5CD9">
          <w:rPr>
            <w:noProof/>
            <w:webHidden/>
          </w:rPr>
          <w:tab/>
        </w:r>
        <w:r w:rsidR="000F5CD9">
          <w:rPr>
            <w:noProof/>
            <w:webHidden/>
          </w:rPr>
          <w:fldChar w:fldCharType="begin"/>
        </w:r>
        <w:r w:rsidR="000F5CD9">
          <w:rPr>
            <w:noProof/>
            <w:webHidden/>
          </w:rPr>
          <w:instrText xml:space="preserve"> PAGEREF _Toc495246256 \h </w:instrText>
        </w:r>
        <w:r w:rsidR="000F5CD9">
          <w:rPr>
            <w:noProof/>
            <w:webHidden/>
          </w:rPr>
        </w:r>
        <w:r w:rsidR="000F5CD9">
          <w:rPr>
            <w:noProof/>
            <w:webHidden/>
          </w:rPr>
          <w:fldChar w:fldCharType="separate"/>
        </w:r>
        <w:r w:rsidR="000F5CD9">
          <w:rPr>
            <w:noProof/>
            <w:webHidden/>
          </w:rPr>
          <w:t>2</w:t>
        </w:r>
        <w:r w:rsidR="000F5CD9">
          <w:rPr>
            <w:noProof/>
            <w:webHidden/>
          </w:rPr>
          <w:fldChar w:fldCharType="end"/>
        </w:r>
      </w:hyperlink>
    </w:p>
    <w:p w14:paraId="3E9DE003"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257" w:history="1">
        <w:r w:rsidR="000F5CD9" w:rsidRPr="00747C73">
          <w:rPr>
            <w:rStyle w:val="af1"/>
            <w:noProof/>
          </w:rPr>
          <w:t>1.5</w:t>
        </w:r>
        <w:r w:rsidR="000F5CD9" w:rsidRPr="00747C73">
          <w:rPr>
            <w:rStyle w:val="af1"/>
            <w:rFonts w:hint="eastAsia"/>
            <w:noProof/>
          </w:rPr>
          <w:t xml:space="preserve"> </w:t>
        </w:r>
        <w:r w:rsidR="000F5CD9" w:rsidRPr="00747C73">
          <w:rPr>
            <w:rStyle w:val="af1"/>
            <w:rFonts w:hint="eastAsia"/>
            <w:noProof/>
          </w:rPr>
          <w:t>论文组织结构</w:t>
        </w:r>
        <w:r w:rsidR="000F5CD9">
          <w:rPr>
            <w:noProof/>
            <w:webHidden/>
          </w:rPr>
          <w:tab/>
        </w:r>
        <w:r w:rsidR="000F5CD9">
          <w:rPr>
            <w:noProof/>
            <w:webHidden/>
          </w:rPr>
          <w:fldChar w:fldCharType="begin"/>
        </w:r>
        <w:r w:rsidR="000F5CD9">
          <w:rPr>
            <w:noProof/>
            <w:webHidden/>
          </w:rPr>
          <w:instrText xml:space="preserve"> PAGEREF _Toc495246257 \h </w:instrText>
        </w:r>
        <w:r w:rsidR="000F5CD9">
          <w:rPr>
            <w:noProof/>
            <w:webHidden/>
          </w:rPr>
        </w:r>
        <w:r w:rsidR="000F5CD9">
          <w:rPr>
            <w:noProof/>
            <w:webHidden/>
          </w:rPr>
          <w:fldChar w:fldCharType="separate"/>
        </w:r>
        <w:r w:rsidR="000F5CD9">
          <w:rPr>
            <w:noProof/>
            <w:webHidden/>
          </w:rPr>
          <w:t>3</w:t>
        </w:r>
        <w:r w:rsidR="000F5CD9">
          <w:rPr>
            <w:noProof/>
            <w:webHidden/>
          </w:rPr>
          <w:fldChar w:fldCharType="end"/>
        </w:r>
      </w:hyperlink>
    </w:p>
    <w:p w14:paraId="49A7A9DB" w14:textId="77777777" w:rsidR="000F5CD9" w:rsidRDefault="00F40EB8">
      <w:pPr>
        <w:pStyle w:val="12"/>
        <w:tabs>
          <w:tab w:val="right" w:leader="dot" w:pos="9061"/>
        </w:tabs>
        <w:rPr>
          <w:rFonts w:asciiTheme="minorHAnsi" w:eastAsiaTheme="minorEastAsia" w:hAnsiTheme="minorHAnsi" w:cstheme="minorBidi"/>
          <w:noProof/>
          <w:sz w:val="24"/>
        </w:rPr>
      </w:pPr>
      <w:hyperlink w:anchor="_Toc495246258" w:history="1">
        <w:r w:rsidR="000F5CD9" w:rsidRPr="00747C73">
          <w:rPr>
            <w:rStyle w:val="af1"/>
            <w:rFonts w:hint="eastAsia"/>
            <w:noProof/>
          </w:rPr>
          <w:t>第</w:t>
        </w:r>
        <w:r w:rsidR="000F5CD9" w:rsidRPr="00747C73">
          <w:rPr>
            <w:rStyle w:val="af1"/>
            <w:rFonts w:hint="eastAsia"/>
            <w:noProof/>
          </w:rPr>
          <w:t>2</w:t>
        </w:r>
        <w:r w:rsidR="000F5CD9" w:rsidRPr="00747C73">
          <w:rPr>
            <w:rStyle w:val="af1"/>
            <w:rFonts w:hint="eastAsia"/>
            <w:noProof/>
          </w:rPr>
          <w:t>章</w:t>
        </w:r>
        <w:r w:rsidR="000F5CD9" w:rsidRPr="00747C73">
          <w:rPr>
            <w:rStyle w:val="af1"/>
            <w:rFonts w:hint="eastAsia"/>
            <w:noProof/>
          </w:rPr>
          <w:t xml:space="preserve"> </w:t>
        </w:r>
        <w:r w:rsidR="000F5CD9" w:rsidRPr="00747C73">
          <w:rPr>
            <w:rStyle w:val="af1"/>
            <w:rFonts w:hint="eastAsia"/>
            <w:noProof/>
          </w:rPr>
          <w:t>关键技术</w:t>
        </w:r>
        <w:r w:rsidR="000F5CD9">
          <w:rPr>
            <w:noProof/>
            <w:webHidden/>
          </w:rPr>
          <w:tab/>
        </w:r>
        <w:r w:rsidR="000F5CD9">
          <w:rPr>
            <w:noProof/>
            <w:webHidden/>
          </w:rPr>
          <w:fldChar w:fldCharType="begin"/>
        </w:r>
        <w:r w:rsidR="000F5CD9">
          <w:rPr>
            <w:noProof/>
            <w:webHidden/>
          </w:rPr>
          <w:instrText xml:space="preserve"> PAGEREF _Toc495246258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402C1D6F"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259" w:history="1">
        <w:r w:rsidR="000F5CD9" w:rsidRPr="00747C73">
          <w:rPr>
            <w:rStyle w:val="af1"/>
            <w:noProof/>
          </w:rPr>
          <w:t>2.1 MVC</w:t>
        </w:r>
        <w:r w:rsidR="000F5CD9" w:rsidRPr="00747C73">
          <w:rPr>
            <w:rStyle w:val="af1"/>
            <w:rFonts w:hint="eastAsia"/>
            <w:noProof/>
          </w:rPr>
          <w:t>设计模式</w:t>
        </w:r>
        <w:r w:rsidR="000F5CD9">
          <w:rPr>
            <w:noProof/>
            <w:webHidden/>
          </w:rPr>
          <w:tab/>
        </w:r>
        <w:r w:rsidR="000F5CD9">
          <w:rPr>
            <w:noProof/>
            <w:webHidden/>
          </w:rPr>
          <w:fldChar w:fldCharType="begin"/>
        </w:r>
        <w:r w:rsidR="000F5CD9">
          <w:rPr>
            <w:noProof/>
            <w:webHidden/>
          </w:rPr>
          <w:instrText xml:space="preserve"> PAGEREF _Toc495246259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77721439"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60" w:history="1">
        <w:r w:rsidR="000F5CD9" w:rsidRPr="00747C73">
          <w:rPr>
            <w:rStyle w:val="af1"/>
            <w:noProof/>
          </w:rPr>
          <w:t>2.1.1 MVC</w:t>
        </w:r>
        <w:r w:rsidR="000F5CD9" w:rsidRPr="00747C73">
          <w:rPr>
            <w:rStyle w:val="af1"/>
            <w:rFonts w:hint="eastAsia"/>
            <w:noProof/>
          </w:rPr>
          <w:t>组成部分介绍</w:t>
        </w:r>
        <w:r w:rsidR="000F5CD9">
          <w:rPr>
            <w:noProof/>
            <w:webHidden/>
          </w:rPr>
          <w:tab/>
        </w:r>
        <w:r w:rsidR="000F5CD9">
          <w:rPr>
            <w:noProof/>
            <w:webHidden/>
          </w:rPr>
          <w:fldChar w:fldCharType="begin"/>
        </w:r>
        <w:r w:rsidR="000F5CD9">
          <w:rPr>
            <w:noProof/>
            <w:webHidden/>
          </w:rPr>
          <w:instrText xml:space="preserve"> PAGEREF _Toc495246260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6E7EB3EF"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61" w:history="1">
        <w:r w:rsidR="000F5CD9" w:rsidRPr="00747C73">
          <w:rPr>
            <w:rStyle w:val="af1"/>
            <w:noProof/>
          </w:rPr>
          <w:t>2.1.2 MVC</w:t>
        </w:r>
        <w:r w:rsidR="000F5CD9" w:rsidRPr="00747C73">
          <w:rPr>
            <w:rStyle w:val="af1"/>
            <w:rFonts w:hint="eastAsia"/>
            <w:noProof/>
          </w:rPr>
          <w:t>交互流程</w:t>
        </w:r>
        <w:r w:rsidR="000F5CD9">
          <w:rPr>
            <w:noProof/>
            <w:webHidden/>
          </w:rPr>
          <w:tab/>
        </w:r>
        <w:r w:rsidR="000F5CD9">
          <w:rPr>
            <w:noProof/>
            <w:webHidden/>
          </w:rPr>
          <w:fldChar w:fldCharType="begin"/>
        </w:r>
        <w:r w:rsidR="000F5CD9">
          <w:rPr>
            <w:noProof/>
            <w:webHidden/>
          </w:rPr>
          <w:instrText xml:space="preserve"> PAGEREF _Toc495246261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0DC9C0F4"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62" w:history="1">
        <w:r w:rsidR="000F5CD9" w:rsidRPr="00747C73">
          <w:rPr>
            <w:rStyle w:val="af1"/>
            <w:noProof/>
          </w:rPr>
          <w:t>2.1.3 MVC</w:t>
        </w:r>
        <w:r w:rsidR="000F5CD9" w:rsidRPr="00747C73">
          <w:rPr>
            <w:rStyle w:val="af1"/>
            <w:rFonts w:hint="eastAsia"/>
            <w:noProof/>
          </w:rPr>
          <w:t>模式的优点</w:t>
        </w:r>
        <w:r w:rsidR="000F5CD9">
          <w:rPr>
            <w:noProof/>
            <w:webHidden/>
          </w:rPr>
          <w:tab/>
        </w:r>
        <w:r w:rsidR="000F5CD9">
          <w:rPr>
            <w:noProof/>
            <w:webHidden/>
          </w:rPr>
          <w:fldChar w:fldCharType="begin"/>
        </w:r>
        <w:r w:rsidR="000F5CD9">
          <w:rPr>
            <w:noProof/>
            <w:webHidden/>
          </w:rPr>
          <w:instrText xml:space="preserve"> PAGEREF _Toc495246262 \h </w:instrText>
        </w:r>
        <w:r w:rsidR="000F5CD9">
          <w:rPr>
            <w:noProof/>
            <w:webHidden/>
          </w:rPr>
        </w:r>
        <w:r w:rsidR="000F5CD9">
          <w:rPr>
            <w:noProof/>
            <w:webHidden/>
          </w:rPr>
          <w:fldChar w:fldCharType="separate"/>
        </w:r>
        <w:r w:rsidR="000F5CD9">
          <w:rPr>
            <w:noProof/>
            <w:webHidden/>
          </w:rPr>
          <w:t>5</w:t>
        </w:r>
        <w:r w:rsidR="000F5CD9">
          <w:rPr>
            <w:noProof/>
            <w:webHidden/>
          </w:rPr>
          <w:fldChar w:fldCharType="end"/>
        </w:r>
      </w:hyperlink>
    </w:p>
    <w:p w14:paraId="0FFBFE20"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263" w:history="1">
        <w:r w:rsidR="000F5CD9" w:rsidRPr="00747C73">
          <w:rPr>
            <w:rStyle w:val="af1"/>
            <w:noProof/>
          </w:rPr>
          <w:t>2.2 SSH</w:t>
        </w:r>
        <w:r w:rsidR="000F5CD9" w:rsidRPr="00747C73">
          <w:rPr>
            <w:rStyle w:val="af1"/>
            <w:rFonts w:hint="eastAsia"/>
            <w:noProof/>
          </w:rPr>
          <w:t>集成框架</w:t>
        </w:r>
        <w:r w:rsidR="000F5CD9">
          <w:rPr>
            <w:noProof/>
            <w:webHidden/>
          </w:rPr>
          <w:tab/>
        </w:r>
        <w:r w:rsidR="000F5CD9">
          <w:rPr>
            <w:noProof/>
            <w:webHidden/>
          </w:rPr>
          <w:fldChar w:fldCharType="begin"/>
        </w:r>
        <w:r w:rsidR="000F5CD9">
          <w:rPr>
            <w:noProof/>
            <w:webHidden/>
          </w:rPr>
          <w:instrText xml:space="preserve"> PAGEREF _Toc495246263 \h </w:instrText>
        </w:r>
        <w:r w:rsidR="000F5CD9">
          <w:rPr>
            <w:noProof/>
            <w:webHidden/>
          </w:rPr>
        </w:r>
        <w:r w:rsidR="000F5CD9">
          <w:rPr>
            <w:noProof/>
            <w:webHidden/>
          </w:rPr>
          <w:fldChar w:fldCharType="separate"/>
        </w:r>
        <w:r w:rsidR="000F5CD9">
          <w:rPr>
            <w:noProof/>
            <w:webHidden/>
          </w:rPr>
          <w:t>5</w:t>
        </w:r>
        <w:r w:rsidR="000F5CD9">
          <w:rPr>
            <w:noProof/>
            <w:webHidden/>
          </w:rPr>
          <w:fldChar w:fldCharType="end"/>
        </w:r>
      </w:hyperlink>
    </w:p>
    <w:p w14:paraId="5150CEEA"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64" w:history="1">
        <w:r w:rsidR="000F5CD9" w:rsidRPr="00747C73">
          <w:rPr>
            <w:rStyle w:val="af1"/>
            <w:noProof/>
          </w:rPr>
          <w:t>2.2.1 Struts2</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4 \h </w:instrText>
        </w:r>
        <w:r w:rsidR="000F5CD9">
          <w:rPr>
            <w:noProof/>
            <w:webHidden/>
          </w:rPr>
        </w:r>
        <w:r w:rsidR="000F5CD9">
          <w:rPr>
            <w:noProof/>
            <w:webHidden/>
          </w:rPr>
          <w:fldChar w:fldCharType="separate"/>
        </w:r>
        <w:r w:rsidR="000F5CD9">
          <w:rPr>
            <w:noProof/>
            <w:webHidden/>
          </w:rPr>
          <w:t>6</w:t>
        </w:r>
        <w:r w:rsidR="000F5CD9">
          <w:rPr>
            <w:noProof/>
            <w:webHidden/>
          </w:rPr>
          <w:fldChar w:fldCharType="end"/>
        </w:r>
      </w:hyperlink>
    </w:p>
    <w:p w14:paraId="241ED72D"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65" w:history="1">
        <w:r w:rsidR="000F5CD9" w:rsidRPr="00747C73">
          <w:rPr>
            <w:rStyle w:val="af1"/>
            <w:noProof/>
          </w:rPr>
          <w:t>2.2.2 Spring</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5 \h </w:instrText>
        </w:r>
        <w:r w:rsidR="000F5CD9">
          <w:rPr>
            <w:noProof/>
            <w:webHidden/>
          </w:rPr>
        </w:r>
        <w:r w:rsidR="000F5CD9">
          <w:rPr>
            <w:noProof/>
            <w:webHidden/>
          </w:rPr>
          <w:fldChar w:fldCharType="separate"/>
        </w:r>
        <w:r w:rsidR="000F5CD9">
          <w:rPr>
            <w:noProof/>
            <w:webHidden/>
          </w:rPr>
          <w:t>7</w:t>
        </w:r>
        <w:r w:rsidR="000F5CD9">
          <w:rPr>
            <w:noProof/>
            <w:webHidden/>
          </w:rPr>
          <w:fldChar w:fldCharType="end"/>
        </w:r>
      </w:hyperlink>
    </w:p>
    <w:p w14:paraId="4E31AFF7"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66" w:history="1">
        <w:r w:rsidR="000F5CD9" w:rsidRPr="00747C73">
          <w:rPr>
            <w:rStyle w:val="af1"/>
            <w:noProof/>
          </w:rPr>
          <w:t>2.2.3 Hibernate</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6 \h </w:instrText>
        </w:r>
        <w:r w:rsidR="000F5CD9">
          <w:rPr>
            <w:noProof/>
            <w:webHidden/>
          </w:rPr>
        </w:r>
        <w:r w:rsidR="000F5CD9">
          <w:rPr>
            <w:noProof/>
            <w:webHidden/>
          </w:rPr>
          <w:fldChar w:fldCharType="separate"/>
        </w:r>
        <w:r w:rsidR="000F5CD9">
          <w:rPr>
            <w:noProof/>
            <w:webHidden/>
          </w:rPr>
          <w:t>8</w:t>
        </w:r>
        <w:r w:rsidR="000F5CD9">
          <w:rPr>
            <w:noProof/>
            <w:webHidden/>
          </w:rPr>
          <w:fldChar w:fldCharType="end"/>
        </w:r>
      </w:hyperlink>
    </w:p>
    <w:p w14:paraId="63386FAB"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267" w:history="1">
        <w:r w:rsidR="000F5CD9" w:rsidRPr="00747C73">
          <w:rPr>
            <w:rStyle w:val="af1"/>
            <w:noProof/>
          </w:rPr>
          <w:t>2.3 MySql</w:t>
        </w:r>
        <w:r w:rsidR="000F5CD9" w:rsidRPr="00747C73">
          <w:rPr>
            <w:rStyle w:val="af1"/>
            <w:rFonts w:hint="eastAsia"/>
            <w:noProof/>
          </w:rPr>
          <w:t>数据库</w:t>
        </w:r>
        <w:r w:rsidR="000F5CD9">
          <w:rPr>
            <w:noProof/>
            <w:webHidden/>
          </w:rPr>
          <w:tab/>
        </w:r>
        <w:r w:rsidR="000F5CD9">
          <w:rPr>
            <w:noProof/>
            <w:webHidden/>
          </w:rPr>
          <w:fldChar w:fldCharType="begin"/>
        </w:r>
        <w:r w:rsidR="000F5CD9">
          <w:rPr>
            <w:noProof/>
            <w:webHidden/>
          </w:rPr>
          <w:instrText xml:space="preserve"> PAGEREF _Toc495246267 \h </w:instrText>
        </w:r>
        <w:r w:rsidR="000F5CD9">
          <w:rPr>
            <w:noProof/>
            <w:webHidden/>
          </w:rPr>
        </w:r>
        <w:r w:rsidR="000F5CD9">
          <w:rPr>
            <w:noProof/>
            <w:webHidden/>
          </w:rPr>
          <w:fldChar w:fldCharType="separate"/>
        </w:r>
        <w:r w:rsidR="000F5CD9">
          <w:rPr>
            <w:noProof/>
            <w:webHidden/>
          </w:rPr>
          <w:t>9</w:t>
        </w:r>
        <w:r w:rsidR="000F5CD9">
          <w:rPr>
            <w:noProof/>
            <w:webHidden/>
          </w:rPr>
          <w:fldChar w:fldCharType="end"/>
        </w:r>
      </w:hyperlink>
    </w:p>
    <w:p w14:paraId="0720E444"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268" w:history="1">
        <w:r w:rsidR="000F5CD9" w:rsidRPr="00747C73">
          <w:rPr>
            <w:rStyle w:val="af1"/>
            <w:noProof/>
          </w:rPr>
          <w:t>2.4 B/S</w:t>
        </w:r>
        <w:r w:rsidR="000F5CD9" w:rsidRPr="00747C73">
          <w:rPr>
            <w:rStyle w:val="af1"/>
            <w:rFonts w:hint="eastAsia"/>
            <w:noProof/>
          </w:rPr>
          <w:t>体系结构</w:t>
        </w:r>
        <w:r w:rsidR="000F5CD9">
          <w:rPr>
            <w:noProof/>
            <w:webHidden/>
          </w:rPr>
          <w:tab/>
        </w:r>
        <w:r w:rsidR="000F5CD9">
          <w:rPr>
            <w:noProof/>
            <w:webHidden/>
          </w:rPr>
          <w:fldChar w:fldCharType="begin"/>
        </w:r>
        <w:r w:rsidR="000F5CD9">
          <w:rPr>
            <w:noProof/>
            <w:webHidden/>
          </w:rPr>
          <w:instrText xml:space="preserve"> PAGEREF _Toc495246268 \h </w:instrText>
        </w:r>
        <w:r w:rsidR="000F5CD9">
          <w:rPr>
            <w:noProof/>
            <w:webHidden/>
          </w:rPr>
        </w:r>
        <w:r w:rsidR="000F5CD9">
          <w:rPr>
            <w:noProof/>
            <w:webHidden/>
          </w:rPr>
          <w:fldChar w:fldCharType="separate"/>
        </w:r>
        <w:r w:rsidR="000F5CD9">
          <w:rPr>
            <w:noProof/>
            <w:webHidden/>
          </w:rPr>
          <w:t>10</w:t>
        </w:r>
        <w:r w:rsidR="000F5CD9">
          <w:rPr>
            <w:noProof/>
            <w:webHidden/>
          </w:rPr>
          <w:fldChar w:fldCharType="end"/>
        </w:r>
      </w:hyperlink>
    </w:p>
    <w:p w14:paraId="13E1C2D2"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269" w:history="1">
        <w:r w:rsidR="000F5CD9" w:rsidRPr="00747C73">
          <w:rPr>
            <w:rStyle w:val="af1"/>
            <w:noProof/>
          </w:rPr>
          <w:t>2.5</w:t>
        </w:r>
        <w:r w:rsidR="000F5CD9" w:rsidRPr="00747C73">
          <w:rPr>
            <w:rStyle w:val="af1"/>
            <w:rFonts w:hint="eastAsia"/>
            <w:noProof/>
          </w:rPr>
          <w:t xml:space="preserve">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269 \h </w:instrText>
        </w:r>
        <w:r w:rsidR="000F5CD9">
          <w:rPr>
            <w:noProof/>
            <w:webHidden/>
          </w:rPr>
        </w:r>
        <w:r w:rsidR="000F5CD9">
          <w:rPr>
            <w:noProof/>
            <w:webHidden/>
          </w:rPr>
          <w:fldChar w:fldCharType="separate"/>
        </w:r>
        <w:r w:rsidR="000F5CD9">
          <w:rPr>
            <w:noProof/>
            <w:webHidden/>
          </w:rPr>
          <w:t>10</w:t>
        </w:r>
        <w:r w:rsidR="000F5CD9">
          <w:rPr>
            <w:noProof/>
            <w:webHidden/>
          </w:rPr>
          <w:fldChar w:fldCharType="end"/>
        </w:r>
      </w:hyperlink>
    </w:p>
    <w:p w14:paraId="56FBBC04" w14:textId="77777777" w:rsidR="000F5CD9" w:rsidRDefault="00F40EB8">
      <w:pPr>
        <w:pStyle w:val="12"/>
        <w:tabs>
          <w:tab w:val="right" w:leader="dot" w:pos="9061"/>
        </w:tabs>
        <w:rPr>
          <w:rFonts w:asciiTheme="minorHAnsi" w:eastAsiaTheme="minorEastAsia" w:hAnsiTheme="minorHAnsi" w:cstheme="minorBidi"/>
          <w:noProof/>
          <w:sz w:val="24"/>
        </w:rPr>
      </w:pPr>
      <w:hyperlink w:anchor="_Toc495246270" w:history="1">
        <w:r w:rsidR="000F5CD9" w:rsidRPr="00747C73">
          <w:rPr>
            <w:rStyle w:val="af1"/>
            <w:rFonts w:hint="eastAsia"/>
            <w:noProof/>
          </w:rPr>
          <w:t>第</w:t>
        </w:r>
        <w:r w:rsidR="000F5CD9" w:rsidRPr="00747C73">
          <w:rPr>
            <w:rStyle w:val="af1"/>
            <w:noProof/>
          </w:rPr>
          <w:t>3</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需求分析</w:t>
        </w:r>
        <w:r w:rsidR="000F5CD9">
          <w:rPr>
            <w:noProof/>
            <w:webHidden/>
          </w:rPr>
          <w:tab/>
        </w:r>
        <w:r w:rsidR="000F5CD9">
          <w:rPr>
            <w:noProof/>
            <w:webHidden/>
          </w:rPr>
          <w:fldChar w:fldCharType="begin"/>
        </w:r>
        <w:r w:rsidR="000F5CD9">
          <w:rPr>
            <w:noProof/>
            <w:webHidden/>
          </w:rPr>
          <w:instrText xml:space="preserve"> PAGEREF _Toc495246270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1268DB78"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271" w:history="1">
        <w:r w:rsidR="000F5CD9" w:rsidRPr="00747C73">
          <w:rPr>
            <w:rStyle w:val="af1"/>
            <w:noProof/>
          </w:rPr>
          <w:t xml:space="preserve">2.6 3.1  </w:t>
        </w:r>
        <w:r w:rsidR="000F5CD9" w:rsidRPr="00747C73">
          <w:rPr>
            <w:rStyle w:val="af1"/>
            <w:rFonts w:hint="eastAsia"/>
            <w:noProof/>
          </w:rPr>
          <w:t>系统总体需求</w:t>
        </w:r>
        <w:r w:rsidR="000F5CD9">
          <w:rPr>
            <w:noProof/>
            <w:webHidden/>
          </w:rPr>
          <w:tab/>
        </w:r>
        <w:r w:rsidR="000F5CD9">
          <w:rPr>
            <w:noProof/>
            <w:webHidden/>
          </w:rPr>
          <w:fldChar w:fldCharType="begin"/>
        </w:r>
        <w:r w:rsidR="000F5CD9">
          <w:rPr>
            <w:noProof/>
            <w:webHidden/>
          </w:rPr>
          <w:instrText xml:space="preserve"> PAGEREF _Toc495246271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5BB8414A"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72" w:history="1">
        <w:r w:rsidR="000F5CD9" w:rsidRPr="00747C73">
          <w:rPr>
            <w:rStyle w:val="af1"/>
            <w:noProof/>
          </w:rPr>
          <w:t xml:space="preserve">3.1.1  </w:t>
        </w:r>
        <w:r w:rsidR="000F5CD9" w:rsidRPr="00747C73">
          <w:rPr>
            <w:rStyle w:val="af1"/>
            <w:rFonts w:hint="eastAsia"/>
            <w:noProof/>
          </w:rPr>
          <w:t>系统业务需求</w:t>
        </w:r>
        <w:r w:rsidR="000F5CD9">
          <w:rPr>
            <w:noProof/>
            <w:webHidden/>
          </w:rPr>
          <w:tab/>
        </w:r>
        <w:r w:rsidR="000F5CD9">
          <w:rPr>
            <w:noProof/>
            <w:webHidden/>
          </w:rPr>
          <w:fldChar w:fldCharType="begin"/>
        </w:r>
        <w:r w:rsidR="000F5CD9">
          <w:rPr>
            <w:noProof/>
            <w:webHidden/>
          </w:rPr>
          <w:instrText xml:space="preserve"> PAGEREF _Toc495246272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46ADA4A6"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73" w:history="1">
        <w:r w:rsidR="000F5CD9" w:rsidRPr="00747C73">
          <w:rPr>
            <w:rStyle w:val="af1"/>
            <w:noProof/>
          </w:rPr>
          <w:t xml:space="preserve">3.1.2  </w:t>
        </w:r>
        <w:r w:rsidR="000F5CD9" w:rsidRPr="00747C73">
          <w:rPr>
            <w:rStyle w:val="af1"/>
            <w:rFonts w:hint="eastAsia"/>
            <w:noProof/>
          </w:rPr>
          <w:t>系统用户需求</w:t>
        </w:r>
        <w:r w:rsidR="000F5CD9">
          <w:rPr>
            <w:noProof/>
            <w:webHidden/>
          </w:rPr>
          <w:tab/>
        </w:r>
        <w:r w:rsidR="000F5CD9">
          <w:rPr>
            <w:noProof/>
            <w:webHidden/>
          </w:rPr>
          <w:fldChar w:fldCharType="begin"/>
        </w:r>
        <w:r w:rsidR="000F5CD9">
          <w:rPr>
            <w:noProof/>
            <w:webHidden/>
          </w:rPr>
          <w:instrText xml:space="preserve"> PAGEREF _Toc495246273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0E925C4F"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274" w:history="1">
        <w:r w:rsidR="000F5CD9" w:rsidRPr="00747C73">
          <w:rPr>
            <w:rStyle w:val="af1"/>
            <w:noProof/>
          </w:rPr>
          <w:t xml:space="preserve">2.7 3.2  </w:t>
        </w:r>
        <w:r w:rsidR="000F5CD9" w:rsidRPr="00747C73">
          <w:rPr>
            <w:rStyle w:val="af1"/>
            <w:rFonts w:hint="eastAsia"/>
            <w:noProof/>
          </w:rPr>
          <w:t>系统功能需求</w:t>
        </w:r>
        <w:r w:rsidR="000F5CD9">
          <w:rPr>
            <w:noProof/>
            <w:webHidden/>
          </w:rPr>
          <w:tab/>
        </w:r>
        <w:r w:rsidR="000F5CD9">
          <w:rPr>
            <w:noProof/>
            <w:webHidden/>
          </w:rPr>
          <w:fldChar w:fldCharType="begin"/>
        </w:r>
        <w:r w:rsidR="000F5CD9">
          <w:rPr>
            <w:noProof/>
            <w:webHidden/>
          </w:rPr>
          <w:instrText xml:space="preserve"> PAGEREF _Toc495246274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1FEBFAAC"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75" w:history="1">
        <w:r w:rsidR="000F5CD9" w:rsidRPr="00747C73">
          <w:rPr>
            <w:rStyle w:val="af1"/>
            <w:noProof/>
          </w:rPr>
          <w:t xml:space="preserve">3.2.1  </w:t>
        </w:r>
        <w:r w:rsidR="000F5CD9" w:rsidRPr="00747C73">
          <w:rPr>
            <w:rStyle w:val="af1"/>
            <w:rFonts w:hint="eastAsia"/>
            <w:noProof/>
          </w:rPr>
          <w:t>系统的登陆退出与用户的角色管理模块</w:t>
        </w:r>
        <w:r w:rsidR="000F5CD9">
          <w:rPr>
            <w:noProof/>
            <w:webHidden/>
          </w:rPr>
          <w:tab/>
        </w:r>
        <w:r w:rsidR="000F5CD9">
          <w:rPr>
            <w:noProof/>
            <w:webHidden/>
          </w:rPr>
          <w:fldChar w:fldCharType="begin"/>
        </w:r>
        <w:r w:rsidR="000F5CD9">
          <w:rPr>
            <w:noProof/>
            <w:webHidden/>
          </w:rPr>
          <w:instrText xml:space="preserve"> PAGEREF _Toc495246275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3AFC6643"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76" w:history="1">
        <w:r w:rsidR="000F5CD9" w:rsidRPr="00747C73">
          <w:rPr>
            <w:rStyle w:val="af1"/>
            <w:noProof/>
          </w:rPr>
          <w:t xml:space="preserve">3.2.2  </w:t>
        </w:r>
        <w:r w:rsidR="000F5CD9" w:rsidRPr="00747C73">
          <w:rPr>
            <w:rStyle w:val="af1"/>
            <w:rFonts w:hint="eastAsia"/>
            <w:noProof/>
          </w:rPr>
          <w:t>本地与网络记录管理模块</w:t>
        </w:r>
        <w:r w:rsidR="000F5CD9">
          <w:rPr>
            <w:noProof/>
            <w:webHidden/>
          </w:rPr>
          <w:tab/>
        </w:r>
        <w:r w:rsidR="000F5CD9">
          <w:rPr>
            <w:noProof/>
            <w:webHidden/>
          </w:rPr>
          <w:fldChar w:fldCharType="begin"/>
        </w:r>
        <w:r w:rsidR="000F5CD9">
          <w:rPr>
            <w:noProof/>
            <w:webHidden/>
          </w:rPr>
          <w:instrText xml:space="preserve"> PAGEREF _Toc495246276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7FEBE0A4"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77" w:history="1">
        <w:r w:rsidR="000F5CD9" w:rsidRPr="00747C73">
          <w:rPr>
            <w:rStyle w:val="af1"/>
            <w:noProof/>
          </w:rPr>
          <w:t xml:space="preserve">3.2.3  </w:t>
        </w:r>
        <w:r w:rsidR="000F5CD9" w:rsidRPr="00747C73">
          <w:rPr>
            <w:rStyle w:val="af1"/>
            <w:rFonts w:hint="eastAsia"/>
            <w:noProof/>
          </w:rPr>
          <w:t>日常记录管理与日报记录查找模块</w:t>
        </w:r>
        <w:r w:rsidR="000F5CD9">
          <w:rPr>
            <w:noProof/>
            <w:webHidden/>
          </w:rPr>
          <w:tab/>
        </w:r>
        <w:r w:rsidR="000F5CD9">
          <w:rPr>
            <w:noProof/>
            <w:webHidden/>
          </w:rPr>
          <w:fldChar w:fldCharType="begin"/>
        </w:r>
        <w:r w:rsidR="000F5CD9">
          <w:rPr>
            <w:noProof/>
            <w:webHidden/>
          </w:rPr>
          <w:instrText xml:space="preserve"> PAGEREF _Toc495246277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1715FEA6"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78" w:history="1">
        <w:r w:rsidR="000F5CD9" w:rsidRPr="00747C73">
          <w:rPr>
            <w:rStyle w:val="af1"/>
            <w:noProof/>
          </w:rPr>
          <w:t xml:space="preserve">3.2.4  </w:t>
        </w:r>
        <w:r w:rsidR="000F5CD9" w:rsidRPr="00747C73">
          <w:rPr>
            <w:rStyle w:val="af1"/>
            <w:rFonts w:hint="eastAsia"/>
            <w:noProof/>
          </w:rPr>
          <w:t>日报记录详细信息查看与修改模块</w:t>
        </w:r>
        <w:r w:rsidR="000F5CD9">
          <w:rPr>
            <w:noProof/>
            <w:webHidden/>
          </w:rPr>
          <w:tab/>
        </w:r>
        <w:r w:rsidR="000F5CD9">
          <w:rPr>
            <w:noProof/>
            <w:webHidden/>
          </w:rPr>
          <w:fldChar w:fldCharType="begin"/>
        </w:r>
        <w:r w:rsidR="000F5CD9">
          <w:rPr>
            <w:noProof/>
            <w:webHidden/>
          </w:rPr>
          <w:instrText xml:space="preserve"> PAGEREF _Toc495246278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41D6DE93"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79" w:history="1">
        <w:r w:rsidR="000F5CD9" w:rsidRPr="00747C73">
          <w:rPr>
            <w:rStyle w:val="af1"/>
            <w:noProof/>
          </w:rPr>
          <w:t xml:space="preserve">3.2.5  </w:t>
        </w:r>
        <w:r w:rsidR="000F5CD9" w:rsidRPr="00747C73">
          <w:rPr>
            <w:rStyle w:val="af1"/>
            <w:rFonts w:hint="eastAsia"/>
            <w:noProof/>
          </w:rPr>
          <w:t>地理定位模块</w:t>
        </w:r>
        <w:r w:rsidR="000F5CD9">
          <w:rPr>
            <w:noProof/>
            <w:webHidden/>
          </w:rPr>
          <w:tab/>
        </w:r>
        <w:r w:rsidR="000F5CD9">
          <w:rPr>
            <w:noProof/>
            <w:webHidden/>
          </w:rPr>
          <w:fldChar w:fldCharType="begin"/>
        </w:r>
        <w:r w:rsidR="000F5CD9">
          <w:rPr>
            <w:noProof/>
            <w:webHidden/>
          </w:rPr>
          <w:instrText xml:space="preserve"> PAGEREF _Toc495246279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6B25970D"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80" w:history="1">
        <w:r w:rsidR="000F5CD9" w:rsidRPr="00747C73">
          <w:rPr>
            <w:rStyle w:val="af1"/>
            <w:noProof/>
          </w:rPr>
          <w:t xml:space="preserve">3.2.6  </w:t>
        </w:r>
        <w:r w:rsidR="000F5CD9" w:rsidRPr="00747C73">
          <w:rPr>
            <w:rStyle w:val="af1"/>
            <w:rFonts w:hint="eastAsia"/>
            <w:noProof/>
          </w:rPr>
          <w:t>审核通知与公告中心管理模块</w:t>
        </w:r>
        <w:r w:rsidR="000F5CD9">
          <w:rPr>
            <w:noProof/>
            <w:webHidden/>
          </w:rPr>
          <w:tab/>
        </w:r>
        <w:r w:rsidR="000F5CD9">
          <w:rPr>
            <w:noProof/>
            <w:webHidden/>
          </w:rPr>
          <w:fldChar w:fldCharType="begin"/>
        </w:r>
        <w:r w:rsidR="000F5CD9">
          <w:rPr>
            <w:noProof/>
            <w:webHidden/>
          </w:rPr>
          <w:instrText xml:space="preserve"> PAGEREF _Toc495246280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1C20ABE9"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81" w:history="1">
        <w:r w:rsidR="000F5CD9" w:rsidRPr="00747C73">
          <w:rPr>
            <w:rStyle w:val="af1"/>
            <w:noProof/>
          </w:rPr>
          <w:t xml:space="preserve">3.2.7  </w:t>
        </w:r>
        <w:r w:rsidR="000F5CD9" w:rsidRPr="00747C73">
          <w:rPr>
            <w:rStyle w:val="af1"/>
            <w:rFonts w:hint="eastAsia"/>
            <w:noProof/>
          </w:rPr>
          <w:t>财务记录管理模块</w:t>
        </w:r>
        <w:r w:rsidR="000F5CD9">
          <w:rPr>
            <w:noProof/>
            <w:webHidden/>
          </w:rPr>
          <w:tab/>
        </w:r>
        <w:r w:rsidR="000F5CD9">
          <w:rPr>
            <w:noProof/>
            <w:webHidden/>
          </w:rPr>
          <w:fldChar w:fldCharType="begin"/>
        </w:r>
        <w:r w:rsidR="000F5CD9">
          <w:rPr>
            <w:noProof/>
            <w:webHidden/>
          </w:rPr>
          <w:instrText xml:space="preserve"> PAGEREF _Toc495246281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2C6FC98F"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82" w:history="1">
        <w:r w:rsidR="000F5CD9" w:rsidRPr="00747C73">
          <w:rPr>
            <w:rStyle w:val="af1"/>
            <w:noProof/>
          </w:rPr>
          <w:t xml:space="preserve">3.2.8  </w:t>
        </w:r>
        <w:r w:rsidR="000F5CD9" w:rsidRPr="00747C73">
          <w:rPr>
            <w:rStyle w:val="af1"/>
            <w:rFonts w:hint="eastAsia"/>
            <w:noProof/>
          </w:rPr>
          <w:t>签到与签退记录管理模块</w:t>
        </w:r>
        <w:r w:rsidR="000F5CD9">
          <w:rPr>
            <w:noProof/>
            <w:webHidden/>
          </w:rPr>
          <w:tab/>
        </w:r>
        <w:r w:rsidR="000F5CD9">
          <w:rPr>
            <w:noProof/>
            <w:webHidden/>
          </w:rPr>
          <w:fldChar w:fldCharType="begin"/>
        </w:r>
        <w:r w:rsidR="000F5CD9">
          <w:rPr>
            <w:noProof/>
            <w:webHidden/>
          </w:rPr>
          <w:instrText xml:space="preserve"> PAGEREF _Toc495246282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57944A77"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83" w:history="1">
        <w:r w:rsidR="000F5CD9" w:rsidRPr="00747C73">
          <w:rPr>
            <w:rStyle w:val="af1"/>
            <w:noProof/>
          </w:rPr>
          <w:t xml:space="preserve">3.2.9  </w:t>
        </w:r>
        <w:r w:rsidR="000F5CD9" w:rsidRPr="00747C73">
          <w:rPr>
            <w:rStyle w:val="af1"/>
            <w:rFonts w:hint="eastAsia"/>
            <w:noProof/>
          </w:rPr>
          <w:t>权限控制与安全处理模块</w:t>
        </w:r>
        <w:r w:rsidR="000F5CD9">
          <w:rPr>
            <w:noProof/>
            <w:webHidden/>
          </w:rPr>
          <w:tab/>
        </w:r>
        <w:r w:rsidR="000F5CD9">
          <w:rPr>
            <w:noProof/>
            <w:webHidden/>
          </w:rPr>
          <w:fldChar w:fldCharType="begin"/>
        </w:r>
        <w:r w:rsidR="000F5CD9">
          <w:rPr>
            <w:noProof/>
            <w:webHidden/>
          </w:rPr>
          <w:instrText xml:space="preserve"> PAGEREF _Toc495246283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6EF99710"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84" w:history="1">
        <w:r w:rsidR="000F5CD9" w:rsidRPr="00747C73">
          <w:rPr>
            <w:rStyle w:val="af1"/>
            <w:noProof/>
          </w:rPr>
          <w:t xml:space="preserve">3.2.10  </w:t>
        </w:r>
        <w:r w:rsidR="000F5CD9" w:rsidRPr="00747C73">
          <w:rPr>
            <w:rStyle w:val="af1"/>
            <w:rFonts w:hint="eastAsia"/>
            <w:noProof/>
          </w:rPr>
          <w:t>更多设置功能模块</w:t>
        </w:r>
        <w:r w:rsidR="000F5CD9">
          <w:rPr>
            <w:noProof/>
            <w:webHidden/>
          </w:rPr>
          <w:tab/>
        </w:r>
        <w:r w:rsidR="000F5CD9">
          <w:rPr>
            <w:noProof/>
            <w:webHidden/>
          </w:rPr>
          <w:fldChar w:fldCharType="begin"/>
        </w:r>
        <w:r w:rsidR="000F5CD9">
          <w:rPr>
            <w:noProof/>
            <w:webHidden/>
          </w:rPr>
          <w:instrText xml:space="preserve"> PAGEREF _Toc495246284 \h </w:instrText>
        </w:r>
        <w:r w:rsidR="000F5CD9">
          <w:rPr>
            <w:noProof/>
            <w:webHidden/>
          </w:rPr>
        </w:r>
        <w:r w:rsidR="000F5CD9">
          <w:rPr>
            <w:noProof/>
            <w:webHidden/>
          </w:rPr>
          <w:fldChar w:fldCharType="separate"/>
        </w:r>
        <w:r w:rsidR="000F5CD9">
          <w:rPr>
            <w:noProof/>
            <w:webHidden/>
          </w:rPr>
          <w:t>16</w:t>
        </w:r>
        <w:r w:rsidR="000F5CD9">
          <w:rPr>
            <w:noProof/>
            <w:webHidden/>
          </w:rPr>
          <w:fldChar w:fldCharType="end"/>
        </w:r>
      </w:hyperlink>
    </w:p>
    <w:p w14:paraId="782526DD" w14:textId="77777777" w:rsidR="000F5CD9" w:rsidRDefault="00F40EB8">
      <w:pPr>
        <w:pStyle w:val="21"/>
        <w:tabs>
          <w:tab w:val="left" w:pos="1260"/>
          <w:tab w:val="right" w:leader="dot" w:pos="9061"/>
        </w:tabs>
        <w:ind w:left="420"/>
        <w:rPr>
          <w:rFonts w:asciiTheme="minorHAnsi" w:eastAsiaTheme="minorEastAsia" w:hAnsiTheme="minorHAnsi" w:cstheme="minorBidi"/>
          <w:noProof/>
        </w:rPr>
      </w:pPr>
      <w:hyperlink w:anchor="_Toc495246285" w:history="1">
        <w:r w:rsidR="000F5CD9" w:rsidRPr="00747C73">
          <w:rPr>
            <w:rStyle w:val="af1"/>
            <w:noProof/>
          </w:rPr>
          <w:t>3.3</w:t>
        </w:r>
        <w:r w:rsidR="000F5CD9">
          <w:rPr>
            <w:rFonts w:asciiTheme="minorHAnsi" w:eastAsiaTheme="minorEastAsia" w:hAnsiTheme="minorHAnsi" w:cstheme="minorBidi"/>
            <w:noProof/>
          </w:rPr>
          <w:tab/>
        </w:r>
        <w:r w:rsidR="000F5CD9" w:rsidRPr="00747C73">
          <w:rPr>
            <w:rStyle w:val="af1"/>
            <w:rFonts w:hint="eastAsia"/>
            <w:noProof/>
          </w:rPr>
          <w:t>非功能性需求</w:t>
        </w:r>
        <w:r w:rsidR="000F5CD9">
          <w:rPr>
            <w:noProof/>
            <w:webHidden/>
          </w:rPr>
          <w:tab/>
        </w:r>
        <w:r w:rsidR="000F5CD9">
          <w:rPr>
            <w:noProof/>
            <w:webHidden/>
          </w:rPr>
          <w:fldChar w:fldCharType="begin"/>
        </w:r>
        <w:r w:rsidR="000F5CD9">
          <w:rPr>
            <w:noProof/>
            <w:webHidden/>
          </w:rPr>
          <w:instrText xml:space="preserve"> PAGEREF _Toc495246285 \h </w:instrText>
        </w:r>
        <w:r w:rsidR="000F5CD9">
          <w:rPr>
            <w:noProof/>
            <w:webHidden/>
          </w:rPr>
        </w:r>
        <w:r w:rsidR="000F5CD9">
          <w:rPr>
            <w:noProof/>
            <w:webHidden/>
          </w:rPr>
          <w:fldChar w:fldCharType="separate"/>
        </w:r>
        <w:r w:rsidR="000F5CD9">
          <w:rPr>
            <w:noProof/>
            <w:webHidden/>
          </w:rPr>
          <w:t>16</w:t>
        </w:r>
        <w:r w:rsidR="000F5CD9">
          <w:rPr>
            <w:noProof/>
            <w:webHidden/>
          </w:rPr>
          <w:fldChar w:fldCharType="end"/>
        </w:r>
      </w:hyperlink>
    </w:p>
    <w:p w14:paraId="4450D569"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286" w:history="1">
        <w:r w:rsidR="000F5CD9" w:rsidRPr="00747C73">
          <w:rPr>
            <w:rStyle w:val="af1"/>
            <w:noProof/>
          </w:rPr>
          <w:t xml:space="preserve">2.8 3.4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286 \h </w:instrText>
        </w:r>
        <w:r w:rsidR="000F5CD9">
          <w:rPr>
            <w:noProof/>
            <w:webHidden/>
          </w:rPr>
        </w:r>
        <w:r w:rsidR="000F5CD9">
          <w:rPr>
            <w:noProof/>
            <w:webHidden/>
          </w:rPr>
          <w:fldChar w:fldCharType="separate"/>
        </w:r>
        <w:r w:rsidR="000F5CD9">
          <w:rPr>
            <w:noProof/>
            <w:webHidden/>
          </w:rPr>
          <w:t>17</w:t>
        </w:r>
        <w:r w:rsidR="000F5CD9">
          <w:rPr>
            <w:noProof/>
            <w:webHidden/>
          </w:rPr>
          <w:fldChar w:fldCharType="end"/>
        </w:r>
      </w:hyperlink>
    </w:p>
    <w:p w14:paraId="6C17F0FD" w14:textId="77777777" w:rsidR="000F5CD9" w:rsidRDefault="00F40EB8">
      <w:pPr>
        <w:pStyle w:val="12"/>
        <w:tabs>
          <w:tab w:val="right" w:leader="dot" w:pos="9061"/>
        </w:tabs>
        <w:rPr>
          <w:rFonts w:asciiTheme="minorHAnsi" w:eastAsiaTheme="minorEastAsia" w:hAnsiTheme="minorHAnsi" w:cstheme="minorBidi"/>
          <w:noProof/>
          <w:sz w:val="24"/>
        </w:rPr>
      </w:pPr>
      <w:hyperlink w:anchor="_Toc495246287" w:history="1">
        <w:r w:rsidR="000F5CD9" w:rsidRPr="00747C73">
          <w:rPr>
            <w:rStyle w:val="af1"/>
            <w:rFonts w:hint="eastAsia"/>
            <w:noProof/>
          </w:rPr>
          <w:t>第</w:t>
        </w:r>
        <w:r w:rsidR="000F5CD9" w:rsidRPr="00747C73">
          <w:rPr>
            <w:rStyle w:val="af1"/>
            <w:noProof/>
          </w:rPr>
          <w:t>4</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设计</w:t>
        </w:r>
        <w:r w:rsidR="000F5CD9">
          <w:rPr>
            <w:noProof/>
            <w:webHidden/>
          </w:rPr>
          <w:tab/>
        </w:r>
        <w:r w:rsidR="000F5CD9">
          <w:rPr>
            <w:noProof/>
            <w:webHidden/>
          </w:rPr>
          <w:fldChar w:fldCharType="begin"/>
        </w:r>
        <w:r w:rsidR="000F5CD9">
          <w:rPr>
            <w:noProof/>
            <w:webHidden/>
          </w:rPr>
          <w:instrText xml:space="preserve"> PAGEREF _Toc495246287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6D84FD90"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288" w:history="1">
        <w:r w:rsidR="000F5CD9" w:rsidRPr="00747C73">
          <w:rPr>
            <w:rStyle w:val="af1"/>
            <w:noProof/>
          </w:rPr>
          <w:t xml:space="preserve">2.9 4.1  </w:t>
        </w:r>
        <w:r w:rsidR="000F5CD9" w:rsidRPr="00747C73">
          <w:rPr>
            <w:rStyle w:val="af1"/>
            <w:rFonts w:hint="eastAsia"/>
            <w:noProof/>
          </w:rPr>
          <w:t>系统概要设计</w:t>
        </w:r>
        <w:r w:rsidR="000F5CD9">
          <w:rPr>
            <w:noProof/>
            <w:webHidden/>
          </w:rPr>
          <w:tab/>
        </w:r>
        <w:r w:rsidR="000F5CD9">
          <w:rPr>
            <w:noProof/>
            <w:webHidden/>
          </w:rPr>
          <w:fldChar w:fldCharType="begin"/>
        </w:r>
        <w:r w:rsidR="000F5CD9">
          <w:rPr>
            <w:noProof/>
            <w:webHidden/>
          </w:rPr>
          <w:instrText xml:space="preserve"> PAGEREF _Toc495246288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22006DA2"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89" w:history="1">
        <w:r w:rsidR="000F5CD9" w:rsidRPr="00747C73">
          <w:rPr>
            <w:rStyle w:val="af1"/>
            <w:noProof/>
          </w:rPr>
          <w:t xml:space="preserve">4.1.1  </w:t>
        </w:r>
        <w:r w:rsidR="000F5CD9" w:rsidRPr="00747C73">
          <w:rPr>
            <w:rStyle w:val="af1"/>
            <w:rFonts w:hint="eastAsia"/>
            <w:noProof/>
          </w:rPr>
          <w:t>系统主体模块</w:t>
        </w:r>
        <w:r w:rsidR="000F5CD9">
          <w:rPr>
            <w:noProof/>
            <w:webHidden/>
          </w:rPr>
          <w:tab/>
        </w:r>
        <w:r w:rsidR="000F5CD9">
          <w:rPr>
            <w:noProof/>
            <w:webHidden/>
          </w:rPr>
          <w:fldChar w:fldCharType="begin"/>
        </w:r>
        <w:r w:rsidR="000F5CD9">
          <w:rPr>
            <w:noProof/>
            <w:webHidden/>
          </w:rPr>
          <w:instrText xml:space="preserve"> PAGEREF _Toc495246289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057A9E1F"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90" w:history="1">
        <w:r w:rsidR="000F5CD9" w:rsidRPr="00747C73">
          <w:rPr>
            <w:rStyle w:val="af1"/>
            <w:noProof/>
          </w:rPr>
          <w:t xml:space="preserve">4.1.2  </w:t>
        </w:r>
        <w:r w:rsidR="000F5CD9" w:rsidRPr="00747C73">
          <w:rPr>
            <w:rStyle w:val="af1"/>
            <w:rFonts w:hint="eastAsia"/>
            <w:noProof/>
          </w:rPr>
          <w:t>系统架构分析与总体设计</w:t>
        </w:r>
        <w:r w:rsidR="000F5CD9">
          <w:rPr>
            <w:noProof/>
            <w:webHidden/>
          </w:rPr>
          <w:tab/>
        </w:r>
        <w:r w:rsidR="000F5CD9">
          <w:rPr>
            <w:noProof/>
            <w:webHidden/>
          </w:rPr>
          <w:fldChar w:fldCharType="begin"/>
        </w:r>
        <w:r w:rsidR="000F5CD9">
          <w:rPr>
            <w:noProof/>
            <w:webHidden/>
          </w:rPr>
          <w:instrText xml:space="preserve"> PAGEREF _Toc495246290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4C10BC90"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291" w:history="1">
        <w:r w:rsidR="000F5CD9" w:rsidRPr="00747C73">
          <w:rPr>
            <w:rStyle w:val="af1"/>
            <w:noProof/>
          </w:rPr>
          <w:t xml:space="preserve">2.10 4.2  </w:t>
        </w:r>
        <w:r w:rsidR="000F5CD9" w:rsidRPr="00747C73">
          <w:rPr>
            <w:rStyle w:val="af1"/>
            <w:rFonts w:hint="eastAsia"/>
            <w:noProof/>
          </w:rPr>
          <w:t>功能模块详细设计</w:t>
        </w:r>
        <w:r w:rsidR="000F5CD9">
          <w:rPr>
            <w:noProof/>
            <w:webHidden/>
          </w:rPr>
          <w:tab/>
        </w:r>
        <w:r w:rsidR="000F5CD9">
          <w:rPr>
            <w:noProof/>
            <w:webHidden/>
          </w:rPr>
          <w:fldChar w:fldCharType="begin"/>
        </w:r>
        <w:r w:rsidR="000F5CD9">
          <w:rPr>
            <w:noProof/>
            <w:webHidden/>
          </w:rPr>
          <w:instrText xml:space="preserve"> PAGEREF _Toc495246291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391ECE15"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92" w:history="1">
        <w:r w:rsidR="000F5CD9" w:rsidRPr="00747C73">
          <w:rPr>
            <w:rStyle w:val="af1"/>
            <w:noProof/>
          </w:rPr>
          <w:t xml:space="preserve">4.2.1  </w:t>
        </w:r>
        <w:r w:rsidR="000F5CD9" w:rsidRPr="00747C73">
          <w:rPr>
            <w:rStyle w:val="af1"/>
            <w:rFonts w:hint="eastAsia"/>
            <w:noProof/>
          </w:rPr>
          <w:t>系统的登录退出与用户的角色管理模块详细设计</w:t>
        </w:r>
        <w:r w:rsidR="000F5CD9">
          <w:rPr>
            <w:noProof/>
            <w:webHidden/>
          </w:rPr>
          <w:tab/>
        </w:r>
        <w:r w:rsidR="000F5CD9">
          <w:rPr>
            <w:noProof/>
            <w:webHidden/>
          </w:rPr>
          <w:fldChar w:fldCharType="begin"/>
        </w:r>
        <w:r w:rsidR="000F5CD9">
          <w:rPr>
            <w:noProof/>
            <w:webHidden/>
          </w:rPr>
          <w:instrText xml:space="preserve"> PAGEREF _Toc495246292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6DD4D970"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93" w:history="1">
        <w:r w:rsidR="000F5CD9" w:rsidRPr="00747C73">
          <w:rPr>
            <w:rStyle w:val="af1"/>
            <w:noProof/>
          </w:rPr>
          <w:t xml:space="preserve">4.2.2  </w:t>
        </w:r>
        <w:r w:rsidR="000F5CD9" w:rsidRPr="00747C73">
          <w:rPr>
            <w:rStyle w:val="af1"/>
            <w:rFonts w:hint="eastAsia"/>
            <w:noProof/>
          </w:rPr>
          <w:t>本地与网络记录管理模块详细设计</w:t>
        </w:r>
        <w:r w:rsidR="000F5CD9">
          <w:rPr>
            <w:noProof/>
            <w:webHidden/>
          </w:rPr>
          <w:tab/>
        </w:r>
        <w:r w:rsidR="000F5CD9">
          <w:rPr>
            <w:noProof/>
            <w:webHidden/>
          </w:rPr>
          <w:fldChar w:fldCharType="begin"/>
        </w:r>
        <w:r w:rsidR="000F5CD9">
          <w:rPr>
            <w:noProof/>
            <w:webHidden/>
          </w:rPr>
          <w:instrText xml:space="preserve"> PAGEREF _Toc495246293 \h </w:instrText>
        </w:r>
        <w:r w:rsidR="000F5CD9">
          <w:rPr>
            <w:noProof/>
            <w:webHidden/>
          </w:rPr>
        </w:r>
        <w:r w:rsidR="000F5CD9">
          <w:rPr>
            <w:noProof/>
            <w:webHidden/>
          </w:rPr>
          <w:fldChar w:fldCharType="separate"/>
        </w:r>
        <w:r w:rsidR="000F5CD9">
          <w:rPr>
            <w:noProof/>
            <w:webHidden/>
          </w:rPr>
          <w:t>19</w:t>
        </w:r>
        <w:r w:rsidR="000F5CD9">
          <w:rPr>
            <w:noProof/>
            <w:webHidden/>
          </w:rPr>
          <w:fldChar w:fldCharType="end"/>
        </w:r>
      </w:hyperlink>
    </w:p>
    <w:p w14:paraId="19A6876A"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94" w:history="1">
        <w:r w:rsidR="000F5CD9" w:rsidRPr="00747C73">
          <w:rPr>
            <w:rStyle w:val="af1"/>
            <w:noProof/>
          </w:rPr>
          <w:t xml:space="preserve">4.2.3  </w:t>
        </w:r>
        <w:r w:rsidR="000F5CD9" w:rsidRPr="00747C73">
          <w:rPr>
            <w:rStyle w:val="af1"/>
            <w:rFonts w:hint="eastAsia"/>
            <w:noProof/>
          </w:rPr>
          <w:t>日常记录管理与日报记录查找模块详细设计</w:t>
        </w:r>
        <w:r w:rsidR="000F5CD9">
          <w:rPr>
            <w:noProof/>
            <w:webHidden/>
          </w:rPr>
          <w:tab/>
        </w:r>
        <w:r w:rsidR="000F5CD9">
          <w:rPr>
            <w:noProof/>
            <w:webHidden/>
          </w:rPr>
          <w:fldChar w:fldCharType="begin"/>
        </w:r>
        <w:r w:rsidR="000F5CD9">
          <w:rPr>
            <w:noProof/>
            <w:webHidden/>
          </w:rPr>
          <w:instrText xml:space="preserve"> PAGEREF _Toc495246294 \h </w:instrText>
        </w:r>
        <w:r w:rsidR="000F5CD9">
          <w:rPr>
            <w:noProof/>
            <w:webHidden/>
          </w:rPr>
        </w:r>
        <w:r w:rsidR="000F5CD9">
          <w:rPr>
            <w:noProof/>
            <w:webHidden/>
          </w:rPr>
          <w:fldChar w:fldCharType="separate"/>
        </w:r>
        <w:r w:rsidR="000F5CD9">
          <w:rPr>
            <w:noProof/>
            <w:webHidden/>
          </w:rPr>
          <w:t>19</w:t>
        </w:r>
        <w:r w:rsidR="000F5CD9">
          <w:rPr>
            <w:noProof/>
            <w:webHidden/>
          </w:rPr>
          <w:fldChar w:fldCharType="end"/>
        </w:r>
      </w:hyperlink>
    </w:p>
    <w:p w14:paraId="24A5AC60"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95" w:history="1">
        <w:r w:rsidR="000F5CD9" w:rsidRPr="00747C73">
          <w:rPr>
            <w:rStyle w:val="af1"/>
            <w:noProof/>
          </w:rPr>
          <w:t xml:space="preserve">4.2.4  </w:t>
        </w:r>
        <w:r w:rsidR="000F5CD9" w:rsidRPr="00747C73">
          <w:rPr>
            <w:rStyle w:val="af1"/>
            <w:rFonts w:hint="eastAsia"/>
            <w:noProof/>
          </w:rPr>
          <w:t>日报记录详细信息查看与修改模块详细设计</w:t>
        </w:r>
        <w:r w:rsidR="000F5CD9">
          <w:rPr>
            <w:noProof/>
            <w:webHidden/>
          </w:rPr>
          <w:tab/>
        </w:r>
        <w:r w:rsidR="000F5CD9">
          <w:rPr>
            <w:noProof/>
            <w:webHidden/>
          </w:rPr>
          <w:fldChar w:fldCharType="begin"/>
        </w:r>
        <w:r w:rsidR="000F5CD9">
          <w:rPr>
            <w:noProof/>
            <w:webHidden/>
          </w:rPr>
          <w:instrText xml:space="preserve"> PAGEREF _Toc495246295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02D2A191"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96" w:history="1">
        <w:r w:rsidR="000F5CD9" w:rsidRPr="00747C73">
          <w:rPr>
            <w:rStyle w:val="af1"/>
            <w:noProof/>
          </w:rPr>
          <w:t xml:space="preserve">4.2.5  </w:t>
        </w:r>
        <w:r w:rsidR="000F5CD9" w:rsidRPr="00747C73">
          <w:rPr>
            <w:rStyle w:val="af1"/>
            <w:rFonts w:hint="eastAsia"/>
            <w:noProof/>
          </w:rPr>
          <w:t>地理定位模块详细设计</w:t>
        </w:r>
        <w:r w:rsidR="000F5CD9">
          <w:rPr>
            <w:noProof/>
            <w:webHidden/>
          </w:rPr>
          <w:tab/>
        </w:r>
        <w:r w:rsidR="000F5CD9">
          <w:rPr>
            <w:noProof/>
            <w:webHidden/>
          </w:rPr>
          <w:fldChar w:fldCharType="begin"/>
        </w:r>
        <w:r w:rsidR="000F5CD9">
          <w:rPr>
            <w:noProof/>
            <w:webHidden/>
          </w:rPr>
          <w:instrText xml:space="preserve"> PAGEREF _Toc495246296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658CDE1D"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97" w:history="1">
        <w:r w:rsidR="000F5CD9" w:rsidRPr="00747C73">
          <w:rPr>
            <w:rStyle w:val="af1"/>
            <w:noProof/>
          </w:rPr>
          <w:t xml:space="preserve">4.2.6  </w:t>
        </w:r>
        <w:r w:rsidR="000F5CD9" w:rsidRPr="00747C73">
          <w:rPr>
            <w:rStyle w:val="af1"/>
            <w:rFonts w:hint="eastAsia"/>
            <w:noProof/>
          </w:rPr>
          <w:t>审核消息与公告中心管理模块详细设计</w:t>
        </w:r>
        <w:r w:rsidR="000F5CD9">
          <w:rPr>
            <w:noProof/>
            <w:webHidden/>
          </w:rPr>
          <w:tab/>
        </w:r>
        <w:r w:rsidR="000F5CD9">
          <w:rPr>
            <w:noProof/>
            <w:webHidden/>
          </w:rPr>
          <w:fldChar w:fldCharType="begin"/>
        </w:r>
        <w:r w:rsidR="000F5CD9">
          <w:rPr>
            <w:noProof/>
            <w:webHidden/>
          </w:rPr>
          <w:instrText xml:space="preserve"> PAGEREF _Toc495246297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6831DF58"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98" w:history="1">
        <w:r w:rsidR="000F5CD9" w:rsidRPr="00747C73">
          <w:rPr>
            <w:rStyle w:val="af1"/>
            <w:noProof/>
          </w:rPr>
          <w:t xml:space="preserve">4.2.7  </w:t>
        </w:r>
        <w:r w:rsidR="000F5CD9" w:rsidRPr="00747C73">
          <w:rPr>
            <w:rStyle w:val="af1"/>
            <w:rFonts w:hint="eastAsia"/>
            <w:noProof/>
          </w:rPr>
          <w:t>财务记录管理模块详细设计</w:t>
        </w:r>
        <w:r w:rsidR="000F5CD9">
          <w:rPr>
            <w:noProof/>
            <w:webHidden/>
          </w:rPr>
          <w:tab/>
        </w:r>
        <w:r w:rsidR="000F5CD9">
          <w:rPr>
            <w:noProof/>
            <w:webHidden/>
          </w:rPr>
          <w:fldChar w:fldCharType="begin"/>
        </w:r>
        <w:r w:rsidR="000F5CD9">
          <w:rPr>
            <w:noProof/>
            <w:webHidden/>
          </w:rPr>
          <w:instrText xml:space="preserve"> PAGEREF _Toc495246298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5C521785"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299" w:history="1">
        <w:r w:rsidR="000F5CD9" w:rsidRPr="00747C73">
          <w:rPr>
            <w:rStyle w:val="af1"/>
            <w:noProof/>
          </w:rPr>
          <w:t xml:space="preserve">4.2.8  </w:t>
        </w:r>
        <w:r w:rsidR="000F5CD9" w:rsidRPr="00747C73">
          <w:rPr>
            <w:rStyle w:val="af1"/>
            <w:rFonts w:hint="eastAsia"/>
            <w:noProof/>
          </w:rPr>
          <w:t>签到与签退模块详细设计</w:t>
        </w:r>
        <w:r w:rsidR="000F5CD9">
          <w:rPr>
            <w:noProof/>
            <w:webHidden/>
          </w:rPr>
          <w:tab/>
        </w:r>
        <w:r w:rsidR="000F5CD9">
          <w:rPr>
            <w:noProof/>
            <w:webHidden/>
          </w:rPr>
          <w:fldChar w:fldCharType="begin"/>
        </w:r>
        <w:r w:rsidR="000F5CD9">
          <w:rPr>
            <w:noProof/>
            <w:webHidden/>
          </w:rPr>
          <w:instrText xml:space="preserve"> PAGEREF _Toc495246299 \h </w:instrText>
        </w:r>
        <w:r w:rsidR="000F5CD9">
          <w:rPr>
            <w:noProof/>
            <w:webHidden/>
          </w:rPr>
        </w:r>
        <w:r w:rsidR="000F5CD9">
          <w:rPr>
            <w:noProof/>
            <w:webHidden/>
          </w:rPr>
          <w:fldChar w:fldCharType="separate"/>
        </w:r>
        <w:r w:rsidR="000F5CD9">
          <w:rPr>
            <w:noProof/>
            <w:webHidden/>
          </w:rPr>
          <w:t>21</w:t>
        </w:r>
        <w:r w:rsidR="000F5CD9">
          <w:rPr>
            <w:noProof/>
            <w:webHidden/>
          </w:rPr>
          <w:fldChar w:fldCharType="end"/>
        </w:r>
      </w:hyperlink>
    </w:p>
    <w:p w14:paraId="545D4060"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00" w:history="1">
        <w:r w:rsidR="000F5CD9" w:rsidRPr="00747C73">
          <w:rPr>
            <w:rStyle w:val="af1"/>
            <w:noProof/>
          </w:rPr>
          <w:t xml:space="preserve">4.2.9  </w:t>
        </w:r>
        <w:r w:rsidR="000F5CD9" w:rsidRPr="00747C73">
          <w:rPr>
            <w:rStyle w:val="af1"/>
            <w:rFonts w:hint="eastAsia"/>
            <w:noProof/>
          </w:rPr>
          <w:t>权限控制与安全处理模块详细设计</w:t>
        </w:r>
        <w:r w:rsidR="000F5CD9">
          <w:rPr>
            <w:noProof/>
            <w:webHidden/>
          </w:rPr>
          <w:tab/>
        </w:r>
        <w:r w:rsidR="000F5CD9">
          <w:rPr>
            <w:noProof/>
            <w:webHidden/>
          </w:rPr>
          <w:fldChar w:fldCharType="begin"/>
        </w:r>
        <w:r w:rsidR="000F5CD9">
          <w:rPr>
            <w:noProof/>
            <w:webHidden/>
          </w:rPr>
          <w:instrText xml:space="preserve"> PAGEREF _Toc495246300 \h </w:instrText>
        </w:r>
        <w:r w:rsidR="000F5CD9">
          <w:rPr>
            <w:noProof/>
            <w:webHidden/>
          </w:rPr>
        </w:r>
        <w:r w:rsidR="000F5CD9">
          <w:rPr>
            <w:noProof/>
            <w:webHidden/>
          </w:rPr>
          <w:fldChar w:fldCharType="separate"/>
        </w:r>
        <w:r w:rsidR="000F5CD9">
          <w:rPr>
            <w:noProof/>
            <w:webHidden/>
          </w:rPr>
          <w:t>21</w:t>
        </w:r>
        <w:r w:rsidR="000F5CD9">
          <w:rPr>
            <w:noProof/>
            <w:webHidden/>
          </w:rPr>
          <w:fldChar w:fldCharType="end"/>
        </w:r>
      </w:hyperlink>
    </w:p>
    <w:p w14:paraId="187B94C5"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01" w:history="1">
        <w:r w:rsidR="000F5CD9" w:rsidRPr="00747C73">
          <w:rPr>
            <w:rStyle w:val="af1"/>
            <w:noProof/>
          </w:rPr>
          <w:t xml:space="preserve">4.2.10  </w:t>
        </w:r>
        <w:r w:rsidR="000F5CD9" w:rsidRPr="00747C73">
          <w:rPr>
            <w:rStyle w:val="af1"/>
            <w:rFonts w:hint="eastAsia"/>
            <w:noProof/>
          </w:rPr>
          <w:t>更多设置功能模块详细设计</w:t>
        </w:r>
        <w:r w:rsidR="000F5CD9">
          <w:rPr>
            <w:noProof/>
            <w:webHidden/>
          </w:rPr>
          <w:tab/>
        </w:r>
        <w:r w:rsidR="000F5CD9">
          <w:rPr>
            <w:noProof/>
            <w:webHidden/>
          </w:rPr>
          <w:fldChar w:fldCharType="begin"/>
        </w:r>
        <w:r w:rsidR="000F5CD9">
          <w:rPr>
            <w:noProof/>
            <w:webHidden/>
          </w:rPr>
          <w:instrText xml:space="preserve"> PAGEREF _Toc495246301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580700A3"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302" w:history="1">
        <w:r w:rsidR="000F5CD9" w:rsidRPr="00747C73">
          <w:rPr>
            <w:rStyle w:val="af1"/>
            <w:noProof/>
          </w:rPr>
          <w:t xml:space="preserve">2.11 4.3  </w:t>
        </w:r>
        <w:r w:rsidR="000F5CD9" w:rsidRPr="00747C73">
          <w:rPr>
            <w:rStyle w:val="af1"/>
            <w:rFonts w:hint="eastAsia"/>
            <w:noProof/>
          </w:rPr>
          <w:t>系统部分关键内容详细设计</w:t>
        </w:r>
        <w:r w:rsidR="000F5CD9">
          <w:rPr>
            <w:noProof/>
            <w:webHidden/>
          </w:rPr>
          <w:tab/>
        </w:r>
        <w:r w:rsidR="000F5CD9">
          <w:rPr>
            <w:noProof/>
            <w:webHidden/>
          </w:rPr>
          <w:fldChar w:fldCharType="begin"/>
        </w:r>
        <w:r w:rsidR="000F5CD9">
          <w:rPr>
            <w:noProof/>
            <w:webHidden/>
          </w:rPr>
          <w:instrText xml:space="preserve"> PAGEREF _Toc495246302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1FB05A76"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03" w:history="1">
        <w:r w:rsidR="000F5CD9" w:rsidRPr="00747C73">
          <w:rPr>
            <w:rStyle w:val="af1"/>
            <w:noProof/>
          </w:rPr>
          <w:t xml:space="preserve">4.3.1  </w:t>
        </w:r>
        <w:r w:rsidR="000F5CD9" w:rsidRPr="00747C73">
          <w:rPr>
            <w:rStyle w:val="af1"/>
            <w:rFonts w:hint="eastAsia"/>
            <w:noProof/>
          </w:rPr>
          <w:t>客户端界面设计</w:t>
        </w:r>
        <w:r w:rsidR="000F5CD9">
          <w:rPr>
            <w:noProof/>
            <w:webHidden/>
          </w:rPr>
          <w:tab/>
        </w:r>
        <w:r w:rsidR="000F5CD9">
          <w:rPr>
            <w:noProof/>
            <w:webHidden/>
          </w:rPr>
          <w:fldChar w:fldCharType="begin"/>
        </w:r>
        <w:r w:rsidR="000F5CD9">
          <w:rPr>
            <w:noProof/>
            <w:webHidden/>
          </w:rPr>
          <w:instrText xml:space="preserve"> PAGEREF _Toc495246303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4B8B3443"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04" w:history="1">
        <w:r w:rsidR="000F5CD9" w:rsidRPr="00747C73">
          <w:rPr>
            <w:rStyle w:val="af1"/>
            <w:noProof/>
          </w:rPr>
          <w:t xml:space="preserve">4.3.2  </w:t>
        </w:r>
        <w:r w:rsidR="000F5CD9" w:rsidRPr="00747C73">
          <w:rPr>
            <w:rStyle w:val="af1"/>
            <w:rFonts w:hint="eastAsia"/>
            <w:noProof/>
          </w:rPr>
          <w:t>主要工具类的设计</w:t>
        </w:r>
        <w:r w:rsidR="000F5CD9">
          <w:rPr>
            <w:noProof/>
            <w:webHidden/>
          </w:rPr>
          <w:tab/>
        </w:r>
        <w:r w:rsidR="000F5CD9">
          <w:rPr>
            <w:noProof/>
            <w:webHidden/>
          </w:rPr>
          <w:fldChar w:fldCharType="begin"/>
        </w:r>
        <w:r w:rsidR="000F5CD9">
          <w:rPr>
            <w:noProof/>
            <w:webHidden/>
          </w:rPr>
          <w:instrText xml:space="preserve"> PAGEREF _Toc495246304 \h </w:instrText>
        </w:r>
        <w:r w:rsidR="000F5CD9">
          <w:rPr>
            <w:noProof/>
            <w:webHidden/>
          </w:rPr>
        </w:r>
        <w:r w:rsidR="000F5CD9">
          <w:rPr>
            <w:noProof/>
            <w:webHidden/>
          </w:rPr>
          <w:fldChar w:fldCharType="separate"/>
        </w:r>
        <w:r w:rsidR="000F5CD9">
          <w:rPr>
            <w:noProof/>
            <w:webHidden/>
          </w:rPr>
          <w:t>24</w:t>
        </w:r>
        <w:r w:rsidR="000F5CD9">
          <w:rPr>
            <w:noProof/>
            <w:webHidden/>
          </w:rPr>
          <w:fldChar w:fldCharType="end"/>
        </w:r>
      </w:hyperlink>
    </w:p>
    <w:p w14:paraId="3660CE8C"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05" w:history="1">
        <w:r w:rsidR="000F5CD9" w:rsidRPr="00747C73">
          <w:rPr>
            <w:rStyle w:val="af1"/>
            <w:noProof/>
          </w:rPr>
          <w:t xml:space="preserve">4.3.3  </w:t>
        </w:r>
        <w:r w:rsidR="000F5CD9" w:rsidRPr="00747C73">
          <w:rPr>
            <w:rStyle w:val="af1"/>
            <w:rFonts w:hint="eastAsia"/>
            <w:noProof/>
          </w:rPr>
          <w:t>主体控制器类功能设计</w:t>
        </w:r>
        <w:r w:rsidR="000F5CD9">
          <w:rPr>
            <w:noProof/>
            <w:webHidden/>
          </w:rPr>
          <w:tab/>
        </w:r>
        <w:r w:rsidR="000F5CD9">
          <w:rPr>
            <w:noProof/>
            <w:webHidden/>
          </w:rPr>
          <w:fldChar w:fldCharType="begin"/>
        </w:r>
        <w:r w:rsidR="000F5CD9">
          <w:rPr>
            <w:noProof/>
            <w:webHidden/>
          </w:rPr>
          <w:instrText xml:space="preserve"> PAGEREF _Toc495246305 \h </w:instrText>
        </w:r>
        <w:r w:rsidR="000F5CD9">
          <w:rPr>
            <w:noProof/>
            <w:webHidden/>
          </w:rPr>
        </w:r>
        <w:r w:rsidR="000F5CD9">
          <w:rPr>
            <w:noProof/>
            <w:webHidden/>
          </w:rPr>
          <w:fldChar w:fldCharType="separate"/>
        </w:r>
        <w:r w:rsidR="000F5CD9">
          <w:rPr>
            <w:noProof/>
            <w:webHidden/>
          </w:rPr>
          <w:t>25</w:t>
        </w:r>
        <w:r w:rsidR="000F5CD9">
          <w:rPr>
            <w:noProof/>
            <w:webHidden/>
          </w:rPr>
          <w:fldChar w:fldCharType="end"/>
        </w:r>
      </w:hyperlink>
    </w:p>
    <w:p w14:paraId="3AE0B364"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06" w:history="1">
        <w:r w:rsidR="000F5CD9" w:rsidRPr="00747C73">
          <w:rPr>
            <w:rStyle w:val="af1"/>
            <w:noProof/>
          </w:rPr>
          <w:t xml:space="preserve">4.3.4  </w:t>
        </w:r>
        <w:r w:rsidR="000F5CD9" w:rsidRPr="00747C73">
          <w:rPr>
            <w:rStyle w:val="af1"/>
            <w:rFonts w:hint="eastAsia"/>
            <w:noProof/>
          </w:rPr>
          <w:t>本地数据库设计</w:t>
        </w:r>
        <w:r w:rsidR="000F5CD9">
          <w:rPr>
            <w:noProof/>
            <w:webHidden/>
          </w:rPr>
          <w:tab/>
        </w:r>
        <w:r w:rsidR="000F5CD9">
          <w:rPr>
            <w:noProof/>
            <w:webHidden/>
          </w:rPr>
          <w:fldChar w:fldCharType="begin"/>
        </w:r>
        <w:r w:rsidR="000F5CD9">
          <w:rPr>
            <w:noProof/>
            <w:webHidden/>
          </w:rPr>
          <w:instrText xml:space="preserve"> PAGEREF _Toc495246306 \h </w:instrText>
        </w:r>
        <w:r w:rsidR="000F5CD9">
          <w:rPr>
            <w:noProof/>
            <w:webHidden/>
          </w:rPr>
        </w:r>
        <w:r w:rsidR="000F5CD9">
          <w:rPr>
            <w:noProof/>
            <w:webHidden/>
          </w:rPr>
          <w:fldChar w:fldCharType="separate"/>
        </w:r>
        <w:r w:rsidR="000F5CD9">
          <w:rPr>
            <w:noProof/>
            <w:webHidden/>
          </w:rPr>
          <w:t>30</w:t>
        </w:r>
        <w:r w:rsidR="000F5CD9">
          <w:rPr>
            <w:noProof/>
            <w:webHidden/>
          </w:rPr>
          <w:fldChar w:fldCharType="end"/>
        </w:r>
      </w:hyperlink>
    </w:p>
    <w:p w14:paraId="594ED7B2"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07" w:history="1">
        <w:r w:rsidR="000F5CD9" w:rsidRPr="00747C73">
          <w:rPr>
            <w:rStyle w:val="af1"/>
            <w:noProof/>
          </w:rPr>
          <w:t xml:space="preserve">4.3.5  </w:t>
        </w:r>
        <w:r w:rsidR="000F5CD9" w:rsidRPr="00747C73">
          <w:rPr>
            <w:rStyle w:val="af1"/>
            <w:rFonts w:hint="eastAsia"/>
            <w:noProof/>
          </w:rPr>
          <w:t>网络接口设计</w:t>
        </w:r>
        <w:r w:rsidR="000F5CD9">
          <w:rPr>
            <w:noProof/>
            <w:webHidden/>
          </w:rPr>
          <w:tab/>
        </w:r>
        <w:r w:rsidR="000F5CD9">
          <w:rPr>
            <w:noProof/>
            <w:webHidden/>
          </w:rPr>
          <w:fldChar w:fldCharType="begin"/>
        </w:r>
        <w:r w:rsidR="000F5CD9">
          <w:rPr>
            <w:noProof/>
            <w:webHidden/>
          </w:rPr>
          <w:instrText xml:space="preserve"> PAGEREF _Toc495246307 \h </w:instrText>
        </w:r>
        <w:r w:rsidR="000F5CD9">
          <w:rPr>
            <w:noProof/>
            <w:webHidden/>
          </w:rPr>
        </w:r>
        <w:r w:rsidR="000F5CD9">
          <w:rPr>
            <w:noProof/>
            <w:webHidden/>
          </w:rPr>
          <w:fldChar w:fldCharType="separate"/>
        </w:r>
        <w:r w:rsidR="000F5CD9">
          <w:rPr>
            <w:noProof/>
            <w:webHidden/>
          </w:rPr>
          <w:t>31</w:t>
        </w:r>
        <w:r w:rsidR="000F5CD9">
          <w:rPr>
            <w:noProof/>
            <w:webHidden/>
          </w:rPr>
          <w:fldChar w:fldCharType="end"/>
        </w:r>
      </w:hyperlink>
    </w:p>
    <w:p w14:paraId="40B5B5BC"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308" w:history="1">
        <w:r w:rsidR="000F5CD9" w:rsidRPr="00747C73">
          <w:rPr>
            <w:rStyle w:val="af1"/>
            <w:noProof/>
          </w:rPr>
          <w:t xml:space="preserve">2.12 4.4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08 \h </w:instrText>
        </w:r>
        <w:r w:rsidR="000F5CD9">
          <w:rPr>
            <w:noProof/>
            <w:webHidden/>
          </w:rPr>
        </w:r>
        <w:r w:rsidR="000F5CD9">
          <w:rPr>
            <w:noProof/>
            <w:webHidden/>
          </w:rPr>
          <w:fldChar w:fldCharType="separate"/>
        </w:r>
        <w:r w:rsidR="000F5CD9">
          <w:rPr>
            <w:noProof/>
            <w:webHidden/>
          </w:rPr>
          <w:t>32</w:t>
        </w:r>
        <w:r w:rsidR="000F5CD9">
          <w:rPr>
            <w:noProof/>
            <w:webHidden/>
          </w:rPr>
          <w:fldChar w:fldCharType="end"/>
        </w:r>
      </w:hyperlink>
    </w:p>
    <w:p w14:paraId="1609C09F" w14:textId="77777777" w:rsidR="000F5CD9" w:rsidRDefault="00F40EB8">
      <w:pPr>
        <w:pStyle w:val="12"/>
        <w:tabs>
          <w:tab w:val="right" w:leader="dot" w:pos="9061"/>
        </w:tabs>
        <w:rPr>
          <w:rFonts w:asciiTheme="minorHAnsi" w:eastAsiaTheme="minorEastAsia" w:hAnsiTheme="minorHAnsi" w:cstheme="minorBidi"/>
          <w:noProof/>
          <w:sz w:val="24"/>
        </w:rPr>
      </w:pPr>
      <w:hyperlink w:anchor="_Toc495246309" w:history="1">
        <w:r w:rsidR="000F5CD9" w:rsidRPr="00747C73">
          <w:rPr>
            <w:rStyle w:val="af1"/>
            <w:rFonts w:hint="eastAsia"/>
            <w:noProof/>
          </w:rPr>
          <w:t>第</w:t>
        </w:r>
        <w:r w:rsidR="000F5CD9" w:rsidRPr="00747C73">
          <w:rPr>
            <w:rStyle w:val="af1"/>
            <w:noProof/>
          </w:rPr>
          <w:t>5</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实现</w:t>
        </w:r>
        <w:r w:rsidR="000F5CD9">
          <w:rPr>
            <w:noProof/>
            <w:webHidden/>
          </w:rPr>
          <w:tab/>
        </w:r>
        <w:r w:rsidR="000F5CD9">
          <w:rPr>
            <w:noProof/>
            <w:webHidden/>
          </w:rPr>
          <w:fldChar w:fldCharType="begin"/>
        </w:r>
        <w:r w:rsidR="000F5CD9">
          <w:rPr>
            <w:noProof/>
            <w:webHidden/>
          </w:rPr>
          <w:instrText xml:space="preserve"> PAGEREF _Toc495246309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F2F46A4"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310" w:history="1">
        <w:r w:rsidR="000F5CD9" w:rsidRPr="00747C73">
          <w:rPr>
            <w:rStyle w:val="af1"/>
            <w:noProof/>
          </w:rPr>
          <w:t xml:space="preserve">2.13 5.1  </w:t>
        </w:r>
        <w:r w:rsidR="000F5CD9" w:rsidRPr="00747C73">
          <w:rPr>
            <w:rStyle w:val="af1"/>
            <w:rFonts w:hint="eastAsia"/>
            <w:noProof/>
          </w:rPr>
          <w:t>网络请求与二次封装模块实现</w:t>
        </w:r>
        <w:r w:rsidR="000F5CD9">
          <w:rPr>
            <w:noProof/>
            <w:webHidden/>
          </w:rPr>
          <w:tab/>
        </w:r>
        <w:r w:rsidR="000F5CD9">
          <w:rPr>
            <w:noProof/>
            <w:webHidden/>
          </w:rPr>
          <w:fldChar w:fldCharType="begin"/>
        </w:r>
        <w:r w:rsidR="000F5CD9">
          <w:rPr>
            <w:noProof/>
            <w:webHidden/>
          </w:rPr>
          <w:instrText xml:space="preserve"> PAGEREF _Toc495246310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23B5C1DE"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11" w:history="1">
        <w:r w:rsidR="000F5CD9" w:rsidRPr="00747C73">
          <w:rPr>
            <w:rStyle w:val="af1"/>
            <w:noProof/>
          </w:rPr>
          <w:t>5.1.1  URL</w:t>
        </w:r>
        <w:r w:rsidR="000F5CD9" w:rsidRPr="00747C73">
          <w:rPr>
            <w:rStyle w:val="af1"/>
            <w:rFonts w:hint="eastAsia"/>
            <w:noProof/>
          </w:rPr>
          <w:t>的统一编码处理</w:t>
        </w:r>
        <w:r w:rsidR="000F5CD9">
          <w:rPr>
            <w:noProof/>
            <w:webHidden/>
          </w:rPr>
          <w:tab/>
        </w:r>
        <w:r w:rsidR="000F5CD9">
          <w:rPr>
            <w:noProof/>
            <w:webHidden/>
          </w:rPr>
          <w:fldChar w:fldCharType="begin"/>
        </w:r>
        <w:r w:rsidR="000F5CD9">
          <w:rPr>
            <w:noProof/>
            <w:webHidden/>
          </w:rPr>
          <w:instrText xml:space="preserve"> PAGEREF _Toc495246311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EDB35A5"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12" w:history="1">
        <w:r w:rsidR="000F5CD9" w:rsidRPr="00747C73">
          <w:rPr>
            <w:rStyle w:val="af1"/>
            <w:noProof/>
          </w:rPr>
          <w:t xml:space="preserve">5.1.2  </w:t>
        </w:r>
        <w:r w:rsidR="000F5CD9" w:rsidRPr="00747C73">
          <w:rPr>
            <w:rStyle w:val="af1"/>
            <w:rFonts w:hint="eastAsia"/>
            <w:noProof/>
          </w:rPr>
          <w:t>不同请求方式的消息封装</w:t>
        </w:r>
        <w:r w:rsidR="000F5CD9">
          <w:rPr>
            <w:noProof/>
            <w:webHidden/>
          </w:rPr>
          <w:tab/>
        </w:r>
        <w:r w:rsidR="000F5CD9">
          <w:rPr>
            <w:noProof/>
            <w:webHidden/>
          </w:rPr>
          <w:fldChar w:fldCharType="begin"/>
        </w:r>
        <w:r w:rsidR="000F5CD9">
          <w:rPr>
            <w:noProof/>
            <w:webHidden/>
          </w:rPr>
          <w:instrText xml:space="preserve"> PAGEREF _Toc495246312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AA5C62C"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313" w:history="1">
        <w:r w:rsidR="000F5CD9" w:rsidRPr="00747C73">
          <w:rPr>
            <w:rStyle w:val="af1"/>
            <w:noProof/>
          </w:rPr>
          <w:t xml:space="preserve">2.14 5.2  </w:t>
        </w:r>
        <w:r w:rsidR="000F5CD9" w:rsidRPr="00747C73">
          <w:rPr>
            <w:rStyle w:val="af1"/>
            <w:rFonts w:hint="eastAsia"/>
            <w:noProof/>
          </w:rPr>
          <w:t>登录与退出登录的内存管理</w:t>
        </w:r>
        <w:r w:rsidR="000F5CD9">
          <w:rPr>
            <w:noProof/>
            <w:webHidden/>
          </w:rPr>
          <w:tab/>
        </w:r>
        <w:r w:rsidR="000F5CD9">
          <w:rPr>
            <w:noProof/>
            <w:webHidden/>
          </w:rPr>
          <w:fldChar w:fldCharType="begin"/>
        </w:r>
        <w:r w:rsidR="000F5CD9">
          <w:rPr>
            <w:noProof/>
            <w:webHidden/>
          </w:rPr>
          <w:instrText xml:space="preserve"> PAGEREF _Toc495246313 \h </w:instrText>
        </w:r>
        <w:r w:rsidR="000F5CD9">
          <w:rPr>
            <w:noProof/>
            <w:webHidden/>
          </w:rPr>
        </w:r>
        <w:r w:rsidR="000F5CD9">
          <w:rPr>
            <w:noProof/>
            <w:webHidden/>
          </w:rPr>
          <w:fldChar w:fldCharType="separate"/>
        </w:r>
        <w:r w:rsidR="000F5CD9">
          <w:rPr>
            <w:noProof/>
            <w:webHidden/>
          </w:rPr>
          <w:t>35</w:t>
        </w:r>
        <w:r w:rsidR="000F5CD9">
          <w:rPr>
            <w:noProof/>
            <w:webHidden/>
          </w:rPr>
          <w:fldChar w:fldCharType="end"/>
        </w:r>
      </w:hyperlink>
    </w:p>
    <w:p w14:paraId="14B0478D"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314" w:history="1">
        <w:r w:rsidR="000F5CD9" w:rsidRPr="00747C73">
          <w:rPr>
            <w:rStyle w:val="af1"/>
            <w:noProof/>
          </w:rPr>
          <w:t xml:space="preserve">2.15 5.3  </w:t>
        </w:r>
        <w:r w:rsidR="000F5CD9" w:rsidRPr="00747C73">
          <w:rPr>
            <w:rStyle w:val="af1"/>
            <w:rFonts w:hint="eastAsia"/>
            <w:noProof/>
          </w:rPr>
          <w:t>系统的详细功能模块实现</w:t>
        </w:r>
        <w:r w:rsidR="000F5CD9">
          <w:rPr>
            <w:noProof/>
            <w:webHidden/>
          </w:rPr>
          <w:tab/>
        </w:r>
        <w:r w:rsidR="000F5CD9">
          <w:rPr>
            <w:noProof/>
            <w:webHidden/>
          </w:rPr>
          <w:fldChar w:fldCharType="begin"/>
        </w:r>
        <w:r w:rsidR="000F5CD9">
          <w:rPr>
            <w:noProof/>
            <w:webHidden/>
          </w:rPr>
          <w:instrText xml:space="preserve"> PAGEREF _Toc495246314 \h </w:instrText>
        </w:r>
        <w:r w:rsidR="000F5CD9">
          <w:rPr>
            <w:noProof/>
            <w:webHidden/>
          </w:rPr>
        </w:r>
        <w:r w:rsidR="000F5CD9">
          <w:rPr>
            <w:noProof/>
            <w:webHidden/>
          </w:rPr>
          <w:fldChar w:fldCharType="separate"/>
        </w:r>
        <w:r w:rsidR="000F5CD9">
          <w:rPr>
            <w:noProof/>
            <w:webHidden/>
          </w:rPr>
          <w:t>36</w:t>
        </w:r>
        <w:r w:rsidR="000F5CD9">
          <w:rPr>
            <w:noProof/>
            <w:webHidden/>
          </w:rPr>
          <w:fldChar w:fldCharType="end"/>
        </w:r>
      </w:hyperlink>
    </w:p>
    <w:p w14:paraId="49B59D3A"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15" w:history="1">
        <w:r w:rsidR="000F5CD9" w:rsidRPr="00747C73">
          <w:rPr>
            <w:rStyle w:val="af1"/>
            <w:noProof/>
          </w:rPr>
          <w:t xml:space="preserve">5.3.1  </w:t>
        </w:r>
        <w:r w:rsidR="000F5CD9" w:rsidRPr="00747C73">
          <w:rPr>
            <w:rStyle w:val="af1"/>
            <w:rFonts w:hint="eastAsia"/>
            <w:noProof/>
          </w:rPr>
          <w:t>系统的登录退出与用户的角色管理模块功能实现</w:t>
        </w:r>
        <w:r w:rsidR="000F5CD9">
          <w:rPr>
            <w:noProof/>
            <w:webHidden/>
          </w:rPr>
          <w:tab/>
        </w:r>
        <w:r w:rsidR="000F5CD9">
          <w:rPr>
            <w:noProof/>
            <w:webHidden/>
          </w:rPr>
          <w:fldChar w:fldCharType="begin"/>
        </w:r>
        <w:r w:rsidR="000F5CD9">
          <w:rPr>
            <w:noProof/>
            <w:webHidden/>
          </w:rPr>
          <w:instrText xml:space="preserve"> PAGEREF _Toc495246315 \h </w:instrText>
        </w:r>
        <w:r w:rsidR="000F5CD9">
          <w:rPr>
            <w:noProof/>
            <w:webHidden/>
          </w:rPr>
        </w:r>
        <w:r w:rsidR="000F5CD9">
          <w:rPr>
            <w:noProof/>
            <w:webHidden/>
          </w:rPr>
          <w:fldChar w:fldCharType="separate"/>
        </w:r>
        <w:r w:rsidR="000F5CD9">
          <w:rPr>
            <w:noProof/>
            <w:webHidden/>
          </w:rPr>
          <w:t>36</w:t>
        </w:r>
        <w:r w:rsidR="000F5CD9">
          <w:rPr>
            <w:noProof/>
            <w:webHidden/>
          </w:rPr>
          <w:fldChar w:fldCharType="end"/>
        </w:r>
      </w:hyperlink>
    </w:p>
    <w:p w14:paraId="575D8BF7"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16" w:history="1">
        <w:r w:rsidR="000F5CD9" w:rsidRPr="00747C73">
          <w:rPr>
            <w:rStyle w:val="af1"/>
            <w:noProof/>
          </w:rPr>
          <w:t xml:space="preserve">5.3.2  </w:t>
        </w:r>
        <w:r w:rsidR="000F5CD9" w:rsidRPr="00747C73">
          <w:rPr>
            <w:rStyle w:val="af1"/>
            <w:rFonts w:hint="eastAsia"/>
            <w:noProof/>
          </w:rPr>
          <w:t>日报记录管理模块功能实现</w:t>
        </w:r>
        <w:r w:rsidR="000F5CD9">
          <w:rPr>
            <w:noProof/>
            <w:webHidden/>
          </w:rPr>
          <w:tab/>
        </w:r>
        <w:r w:rsidR="000F5CD9">
          <w:rPr>
            <w:noProof/>
            <w:webHidden/>
          </w:rPr>
          <w:fldChar w:fldCharType="begin"/>
        </w:r>
        <w:r w:rsidR="000F5CD9">
          <w:rPr>
            <w:noProof/>
            <w:webHidden/>
          </w:rPr>
          <w:instrText xml:space="preserve"> PAGEREF _Toc495246316 \h </w:instrText>
        </w:r>
        <w:r w:rsidR="000F5CD9">
          <w:rPr>
            <w:noProof/>
            <w:webHidden/>
          </w:rPr>
        </w:r>
        <w:r w:rsidR="000F5CD9">
          <w:rPr>
            <w:noProof/>
            <w:webHidden/>
          </w:rPr>
          <w:fldChar w:fldCharType="separate"/>
        </w:r>
        <w:r w:rsidR="000F5CD9">
          <w:rPr>
            <w:noProof/>
            <w:webHidden/>
          </w:rPr>
          <w:t>37</w:t>
        </w:r>
        <w:r w:rsidR="000F5CD9">
          <w:rPr>
            <w:noProof/>
            <w:webHidden/>
          </w:rPr>
          <w:fldChar w:fldCharType="end"/>
        </w:r>
      </w:hyperlink>
    </w:p>
    <w:p w14:paraId="3ACF7107"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17" w:history="1">
        <w:r w:rsidR="000F5CD9" w:rsidRPr="00747C73">
          <w:rPr>
            <w:rStyle w:val="af1"/>
            <w:noProof/>
          </w:rPr>
          <w:t xml:space="preserve">5.3.3  </w:t>
        </w:r>
        <w:r w:rsidR="000F5CD9" w:rsidRPr="00747C73">
          <w:rPr>
            <w:rStyle w:val="af1"/>
            <w:rFonts w:hint="eastAsia"/>
            <w:noProof/>
          </w:rPr>
          <w:t>日报记录详细信息查看与修改模块功能实现</w:t>
        </w:r>
        <w:r w:rsidR="000F5CD9">
          <w:rPr>
            <w:noProof/>
            <w:webHidden/>
          </w:rPr>
          <w:tab/>
        </w:r>
        <w:r w:rsidR="000F5CD9">
          <w:rPr>
            <w:noProof/>
            <w:webHidden/>
          </w:rPr>
          <w:fldChar w:fldCharType="begin"/>
        </w:r>
        <w:r w:rsidR="000F5CD9">
          <w:rPr>
            <w:noProof/>
            <w:webHidden/>
          </w:rPr>
          <w:instrText xml:space="preserve"> PAGEREF _Toc495246317 \h </w:instrText>
        </w:r>
        <w:r w:rsidR="000F5CD9">
          <w:rPr>
            <w:noProof/>
            <w:webHidden/>
          </w:rPr>
        </w:r>
        <w:r w:rsidR="000F5CD9">
          <w:rPr>
            <w:noProof/>
            <w:webHidden/>
          </w:rPr>
          <w:fldChar w:fldCharType="separate"/>
        </w:r>
        <w:r w:rsidR="000F5CD9">
          <w:rPr>
            <w:noProof/>
            <w:webHidden/>
          </w:rPr>
          <w:t>38</w:t>
        </w:r>
        <w:r w:rsidR="000F5CD9">
          <w:rPr>
            <w:noProof/>
            <w:webHidden/>
          </w:rPr>
          <w:fldChar w:fldCharType="end"/>
        </w:r>
      </w:hyperlink>
    </w:p>
    <w:p w14:paraId="432FDB68"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18" w:history="1">
        <w:r w:rsidR="000F5CD9" w:rsidRPr="00747C73">
          <w:rPr>
            <w:rStyle w:val="af1"/>
            <w:noProof/>
          </w:rPr>
          <w:t xml:space="preserve">5.3.4  </w:t>
        </w:r>
        <w:r w:rsidR="000F5CD9" w:rsidRPr="00747C73">
          <w:rPr>
            <w:rStyle w:val="af1"/>
            <w:rFonts w:hint="eastAsia"/>
            <w:noProof/>
          </w:rPr>
          <w:t>地理定位模块功能实现</w:t>
        </w:r>
        <w:r w:rsidR="000F5CD9">
          <w:rPr>
            <w:noProof/>
            <w:webHidden/>
          </w:rPr>
          <w:tab/>
        </w:r>
        <w:r w:rsidR="000F5CD9">
          <w:rPr>
            <w:noProof/>
            <w:webHidden/>
          </w:rPr>
          <w:fldChar w:fldCharType="begin"/>
        </w:r>
        <w:r w:rsidR="000F5CD9">
          <w:rPr>
            <w:noProof/>
            <w:webHidden/>
          </w:rPr>
          <w:instrText xml:space="preserve"> PAGEREF _Toc495246318 \h </w:instrText>
        </w:r>
        <w:r w:rsidR="000F5CD9">
          <w:rPr>
            <w:noProof/>
            <w:webHidden/>
          </w:rPr>
        </w:r>
        <w:r w:rsidR="000F5CD9">
          <w:rPr>
            <w:noProof/>
            <w:webHidden/>
          </w:rPr>
          <w:fldChar w:fldCharType="separate"/>
        </w:r>
        <w:r w:rsidR="000F5CD9">
          <w:rPr>
            <w:noProof/>
            <w:webHidden/>
          </w:rPr>
          <w:t>39</w:t>
        </w:r>
        <w:r w:rsidR="000F5CD9">
          <w:rPr>
            <w:noProof/>
            <w:webHidden/>
          </w:rPr>
          <w:fldChar w:fldCharType="end"/>
        </w:r>
      </w:hyperlink>
    </w:p>
    <w:p w14:paraId="1E00F1A9"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19" w:history="1">
        <w:r w:rsidR="000F5CD9" w:rsidRPr="00747C73">
          <w:rPr>
            <w:rStyle w:val="af1"/>
            <w:noProof/>
          </w:rPr>
          <w:t xml:space="preserve">5.3.5  </w:t>
        </w:r>
        <w:r w:rsidR="000F5CD9" w:rsidRPr="00747C73">
          <w:rPr>
            <w:rStyle w:val="af1"/>
            <w:rFonts w:hint="eastAsia"/>
            <w:noProof/>
          </w:rPr>
          <w:t>审核消息与公告中心管理模块功能实现</w:t>
        </w:r>
        <w:r w:rsidR="000F5CD9">
          <w:rPr>
            <w:noProof/>
            <w:webHidden/>
          </w:rPr>
          <w:tab/>
        </w:r>
        <w:r w:rsidR="000F5CD9">
          <w:rPr>
            <w:noProof/>
            <w:webHidden/>
          </w:rPr>
          <w:fldChar w:fldCharType="begin"/>
        </w:r>
        <w:r w:rsidR="000F5CD9">
          <w:rPr>
            <w:noProof/>
            <w:webHidden/>
          </w:rPr>
          <w:instrText xml:space="preserve"> PAGEREF _Toc495246319 \h </w:instrText>
        </w:r>
        <w:r w:rsidR="000F5CD9">
          <w:rPr>
            <w:noProof/>
            <w:webHidden/>
          </w:rPr>
        </w:r>
        <w:r w:rsidR="000F5CD9">
          <w:rPr>
            <w:noProof/>
            <w:webHidden/>
          </w:rPr>
          <w:fldChar w:fldCharType="separate"/>
        </w:r>
        <w:r w:rsidR="000F5CD9">
          <w:rPr>
            <w:noProof/>
            <w:webHidden/>
          </w:rPr>
          <w:t>40</w:t>
        </w:r>
        <w:r w:rsidR="000F5CD9">
          <w:rPr>
            <w:noProof/>
            <w:webHidden/>
          </w:rPr>
          <w:fldChar w:fldCharType="end"/>
        </w:r>
      </w:hyperlink>
    </w:p>
    <w:p w14:paraId="2543A1CF"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20" w:history="1">
        <w:r w:rsidR="000F5CD9" w:rsidRPr="00747C73">
          <w:rPr>
            <w:rStyle w:val="af1"/>
            <w:noProof/>
          </w:rPr>
          <w:t xml:space="preserve">5.3.6  </w:t>
        </w:r>
        <w:r w:rsidR="000F5CD9" w:rsidRPr="00747C73">
          <w:rPr>
            <w:rStyle w:val="af1"/>
            <w:rFonts w:hint="eastAsia"/>
            <w:noProof/>
          </w:rPr>
          <w:t>财务记录管理模块功能实现</w:t>
        </w:r>
        <w:r w:rsidR="000F5CD9">
          <w:rPr>
            <w:noProof/>
            <w:webHidden/>
          </w:rPr>
          <w:tab/>
        </w:r>
        <w:r w:rsidR="000F5CD9">
          <w:rPr>
            <w:noProof/>
            <w:webHidden/>
          </w:rPr>
          <w:fldChar w:fldCharType="begin"/>
        </w:r>
        <w:r w:rsidR="000F5CD9">
          <w:rPr>
            <w:noProof/>
            <w:webHidden/>
          </w:rPr>
          <w:instrText xml:space="preserve"> PAGEREF _Toc495246320 \h </w:instrText>
        </w:r>
        <w:r w:rsidR="000F5CD9">
          <w:rPr>
            <w:noProof/>
            <w:webHidden/>
          </w:rPr>
        </w:r>
        <w:r w:rsidR="000F5CD9">
          <w:rPr>
            <w:noProof/>
            <w:webHidden/>
          </w:rPr>
          <w:fldChar w:fldCharType="separate"/>
        </w:r>
        <w:r w:rsidR="000F5CD9">
          <w:rPr>
            <w:noProof/>
            <w:webHidden/>
          </w:rPr>
          <w:t>41</w:t>
        </w:r>
        <w:r w:rsidR="000F5CD9">
          <w:rPr>
            <w:noProof/>
            <w:webHidden/>
          </w:rPr>
          <w:fldChar w:fldCharType="end"/>
        </w:r>
      </w:hyperlink>
    </w:p>
    <w:p w14:paraId="2EA34BA1"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21" w:history="1">
        <w:r w:rsidR="000F5CD9" w:rsidRPr="00747C73">
          <w:rPr>
            <w:rStyle w:val="af1"/>
            <w:noProof/>
          </w:rPr>
          <w:t xml:space="preserve">5.3.7  </w:t>
        </w:r>
        <w:r w:rsidR="000F5CD9" w:rsidRPr="00747C73">
          <w:rPr>
            <w:rStyle w:val="af1"/>
            <w:rFonts w:hint="eastAsia"/>
            <w:noProof/>
          </w:rPr>
          <w:t>签到与签退模块功能实现</w:t>
        </w:r>
        <w:r w:rsidR="000F5CD9">
          <w:rPr>
            <w:noProof/>
            <w:webHidden/>
          </w:rPr>
          <w:tab/>
        </w:r>
        <w:r w:rsidR="000F5CD9">
          <w:rPr>
            <w:noProof/>
            <w:webHidden/>
          </w:rPr>
          <w:fldChar w:fldCharType="begin"/>
        </w:r>
        <w:r w:rsidR="000F5CD9">
          <w:rPr>
            <w:noProof/>
            <w:webHidden/>
          </w:rPr>
          <w:instrText xml:space="preserve"> PAGEREF _Toc495246321 \h </w:instrText>
        </w:r>
        <w:r w:rsidR="000F5CD9">
          <w:rPr>
            <w:noProof/>
            <w:webHidden/>
          </w:rPr>
        </w:r>
        <w:r w:rsidR="000F5CD9">
          <w:rPr>
            <w:noProof/>
            <w:webHidden/>
          </w:rPr>
          <w:fldChar w:fldCharType="separate"/>
        </w:r>
        <w:r w:rsidR="000F5CD9">
          <w:rPr>
            <w:noProof/>
            <w:webHidden/>
          </w:rPr>
          <w:t>42</w:t>
        </w:r>
        <w:r w:rsidR="000F5CD9">
          <w:rPr>
            <w:noProof/>
            <w:webHidden/>
          </w:rPr>
          <w:fldChar w:fldCharType="end"/>
        </w:r>
      </w:hyperlink>
    </w:p>
    <w:p w14:paraId="499939A0"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22" w:history="1">
        <w:r w:rsidR="000F5CD9" w:rsidRPr="00747C73">
          <w:rPr>
            <w:rStyle w:val="af1"/>
            <w:noProof/>
          </w:rPr>
          <w:t xml:space="preserve">5.3.8  </w:t>
        </w:r>
        <w:r w:rsidR="000F5CD9" w:rsidRPr="00747C73">
          <w:rPr>
            <w:rStyle w:val="af1"/>
            <w:rFonts w:hint="eastAsia"/>
            <w:noProof/>
          </w:rPr>
          <w:t>用户权限管理模块功能实现</w:t>
        </w:r>
        <w:r w:rsidR="000F5CD9">
          <w:rPr>
            <w:noProof/>
            <w:webHidden/>
          </w:rPr>
          <w:tab/>
        </w:r>
        <w:r w:rsidR="000F5CD9">
          <w:rPr>
            <w:noProof/>
            <w:webHidden/>
          </w:rPr>
          <w:fldChar w:fldCharType="begin"/>
        </w:r>
        <w:r w:rsidR="000F5CD9">
          <w:rPr>
            <w:noProof/>
            <w:webHidden/>
          </w:rPr>
          <w:instrText xml:space="preserve"> PAGEREF _Toc495246322 \h </w:instrText>
        </w:r>
        <w:r w:rsidR="000F5CD9">
          <w:rPr>
            <w:noProof/>
            <w:webHidden/>
          </w:rPr>
        </w:r>
        <w:r w:rsidR="000F5CD9">
          <w:rPr>
            <w:noProof/>
            <w:webHidden/>
          </w:rPr>
          <w:fldChar w:fldCharType="separate"/>
        </w:r>
        <w:r w:rsidR="000F5CD9">
          <w:rPr>
            <w:noProof/>
            <w:webHidden/>
          </w:rPr>
          <w:t>44</w:t>
        </w:r>
        <w:r w:rsidR="000F5CD9">
          <w:rPr>
            <w:noProof/>
            <w:webHidden/>
          </w:rPr>
          <w:fldChar w:fldCharType="end"/>
        </w:r>
      </w:hyperlink>
    </w:p>
    <w:p w14:paraId="16449CAC"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23" w:history="1">
        <w:r w:rsidR="000F5CD9" w:rsidRPr="00747C73">
          <w:rPr>
            <w:rStyle w:val="af1"/>
            <w:noProof/>
          </w:rPr>
          <w:t xml:space="preserve">5.3.9  </w:t>
        </w:r>
        <w:r w:rsidR="000F5CD9" w:rsidRPr="00747C73">
          <w:rPr>
            <w:rStyle w:val="af1"/>
            <w:rFonts w:hint="eastAsia"/>
            <w:noProof/>
          </w:rPr>
          <w:t>更多设置模块功能实现</w:t>
        </w:r>
        <w:r w:rsidR="000F5CD9">
          <w:rPr>
            <w:noProof/>
            <w:webHidden/>
          </w:rPr>
          <w:tab/>
        </w:r>
        <w:r w:rsidR="000F5CD9">
          <w:rPr>
            <w:noProof/>
            <w:webHidden/>
          </w:rPr>
          <w:fldChar w:fldCharType="begin"/>
        </w:r>
        <w:r w:rsidR="000F5CD9">
          <w:rPr>
            <w:noProof/>
            <w:webHidden/>
          </w:rPr>
          <w:instrText xml:space="preserve"> PAGEREF _Toc495246323 \h </w:instrText>
        </w:r>
        <w:r w:rsidR="000F5CD9">
          <w:rPr>
            <w:noProof/>
            <w:webHidden/>
          </w:rPr>
        </w:r>
        <w:r w:rsidR="000F5CD9">
          <w:rPr>
            <w:noProof/>
            <w:webHidden/>
          </w:rPr>
          <w:fldChar w:fldCharType="separate"/>
        </w:r>
        <w:r w:rsidR="000F5CD9">
          <w:rPr>
            <w:noProof/>
            <w:webHidden/>
          </w:rPr>
          <w:t>45</w:t>
        </w:r>
        <w:r w:rsidR="000F5CD9">
          <w:rPr>
            <w:noProof/>
            <w:webHidden/>
          </w:rPr>
          <w:fldChar w:fldCharType="end"/>
        </w:r>
      </w:hyperlink>
    </w:p>
    <w:p w14:paraId="613B3B63" w14:textId="77777777" w:rsidR="000F5CD9" w:rsidRDefault="00F40EB8">
      <w:pPr>
        <w:pStyle w:val="31"/>
        <w:tabs>
          <w:tab w:val="right" w:leader="dot" w:pos="9061"/>
        </w:tabs>
        <w:ind w:left="840"/>
        <w:rPr>
          <w:rFonts w:asciiTheme="minorHAnsi" w:eastAsiaTheme="minorEastAsia" w:hAnsiTheme="minorHAnsi" w:cstheme="minorBidi"/>
          <w:iCs w:val="0"/>
          <w:noProof/>
          <w:szCs w:val="24"/>
        </w:rPr>
      </w:pPr>
      <w:hyperlink w:anchor="_Toc495246324" w:history="1">
        <w:r w:rsidR="000F5CD9" w:rsidRPr="00747C73">
          <w:rPr>
            <w:rStyle w:val="af1"/>
            <w:noProof/>
          </w:rPr>
          <w:t xml:space="preserve">5.3.10  </w:t>
        </w:r>
        <w:r w:rsidR="000F5CD9" w:rsidRPr="00747C73">
          <w:rPr>
            <w:rStyle w:val="af1"/>
            <w:rFonts w:hint="eastAsia"/>
            <w:noProof/>
          </w:rPr>
          <w:t>用户记录上下拉刷新功能实现</w:t>
        </w:r>
        <w:r w:rsidR="000F5CD9">
          <w:rPr>
            <w:noProof/>
            <w:webHidden/>
          </w:rPr>
          <w:tab/>
        </w:r>
        <w:r w:rsidR="000F5CD9">
          <w:rPr>
            <w:noProof/>
            <w:webHidden/>
          </w:rPr>
          <w:fldChar w:fldCharType="begin"/>
        </w:r>
        <w:r w:rsidR="000F5CD9">
          <w:rPr>
            <w:noProof/>
            <w:webHidden/>
          </w:rPr>
          <w:instrText xml:space="preserve"> PAGEREF _Toc495246324 \h </w:instrText>
        </w:r>
        <w:r w:rsidR="000F5CD9">
          <w:rPr>
            <w:noProof/>
            <w:webHidden/>
          </w:rPr>
        </w:r>
        <w:r w:rsidR="000F5CD9">
          <w:rPr>
            <w:noProof/>
            <w:webHidden/>
          </w:rPr>
          <w:fldChar w:fldCharType="separate"/>
        </w:r>
        <w:r w:rsidR="000F5CD9">
          <w:rPr>
            <w:noProof/>
            <w:webHidden/>
          </w:rPr>
          <w:t>46</w:t>
        </w:r>
        <w:r w:rsidR="000F5CD9">
          <w:rPr>
            <w:noProof/>
            <w:webHidden/>
          </w:rPr>
          <w:fldChar w:fldCharType="end"/>
        </w:r>
      </w:hyperlink>
    </w:p>
    <w:p w14:paraId="38623B0D"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325" w:history="1">
        <w:r w:rsidR="000F5CD9" w:rsidRPr="00747C73">
          <w:rPr>
            <w:rStyle w:val="af1"/>
            <w:noProof/>
          </w:rPr>
          <w:t>2.16 5.4  iOS</w:t>
        </w:r>
        <w:r w:rsidR="000F5CD9" w:rsidRPr="00747C73">
          <w:rPr>
            <w:rStyle w:val="af1"/>
            <w:rFonts w:hint="eastAsia"/>
            <w:noProof/>
          </w:rPr>
          <w:t>端本地数据库功能实现</w:t>
        </w:r>
        <w:r w:rsidR="000F5CD9">
          <w:rPr>
            <w:noProof/>
            <w:webHidden/>
          </w:rPr>
          <w:tab/>
        </w:r>
        <w:r w:rsidR="000F5CD9">
          <w:rPr>
            <w:noProof/>
            <w:webHidden/>
          </w:rPr>
          <w:fldChar w:fldCharType="begin"/>
        </w:r>
        <w:r w:rsidR="000F5CD9">
          <w:rPr>
            <w:noProof/>
            <w:webHidden/>
          </w:rPr>
          <w:instrText xml:space="preserve"> PAGEREF _Toc495246325 \h </w:instrText>
        </w:r>
        <w:r w:rsidR="000F5CD9">
          <w:rPr>
            <w:noProof/>
            <w:webHidden/>
          </w:rPr>
        </w:r>
        <w:r w:rsidR="000F5CD9">
          <w:rPr>
            <w:noProof/>
            <w:webHidden/>
          </w:rPr>
          <w:fldChar w:fldCharType="separate"/>
        </w:r>
        <w:r w:rsidR="000F5CD9">
          <w:rPr>
            <w:noProof/>
            <w:webHidden/>
          </w:rPr>
          <w:t>48</w:t>
        </w:r>
        <w:r w:rsidR="000F5CD9">
          <w:rPr>
            <w:noProof/>
            <w:webHidden/>
          </w:rPr>
          <w:fldChar w:fldCharType="end"/>
        </w:r>
      </w:hyperlink>
    </w:p>
    <w:p w14:paraId="2B8045C1"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326" w:history="1">
        <w:r w:rsidR="000F5CD9" w:rsidRPr="00747C73">
          <w:rPr>
            <w:rStyle w:val="af1"/>
            <w:noProof/>
          </w:rPr>
          <w:t xml:space="preserve">2.17 5.5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26 \h </w:instrText>
        </w:r>
        <w:r w:rsidR="000F5CD9">
          <w:rPr>
            <w:noProof/>
            <w:webHidden/>
          </w:rPr>
        </w:r>
        <w:r w:rsidR="000F5CD9">
          <w:rPr>
            <w:noProof/>
            <w:webHidden/>
          </w:rPr>
          <w:fldChar w:fldCharType="separate"/>
        </w:r>
        <w:r w:rsidR="000F5CD9">
          <w:rPr>
            <w:noProof/>
            <w:webHidden/>
          </w:rPr>
          <w:t>49</w:t>
        </w:r>
        <w:r w:rsidR="000F5CD9">
          <w:rPr>
            <w:noProof/>
            <w:webHidden/>
          </w:rPr>
          <w:fldChar w:fldCharType="end"/>
        </w:r>
      </w:hyperlink>
    </w:p>
    <w:p w14:paraId="7300C365" w14:textId="77777777" w:rsidR="000F5CD9" w:rsidRDefault="00F40EB8">
      <w:pPr>
        <w:pStyle w:val="12"/>
        <w:tabs>
          <w:tab w:val="right" w:leader="dot" w:pos="9061"/>
        </w:tabs>
        <w:rPr>
          <w:rFonts w:asciiTheme="minorHAnsi" w:eastAsiaTheme="minorEastAsia" w:hAnsiTheme="minorHAnsi" w:cstheme="minorBidi"/>
          <w:noProof/>
          <w:sz w:val="24"/>
        </w:rPr>
      </w:pPr>
      <w:hyperlink w:anchor="_Toc495246327" w:history="1">
        <w:r w:rsidR="000F5CD9" w:rsidRPr="00747C73">
          <w:rPr>
            <w:rStyle w:val="af1"/>
            <w:rFonts w:hint="eastAsia"/>
            <w:noProof/>
          </w:rPr>
          <w:t>第</w:t>
        </w:r>
        <w:r w:rsidR="000F5CD9" w:rsidRPr="00747C73">
          <w:rPr>
            <w:rStyle w:val="af1"/>
            <w:noProof/>
          </w:rPr>
          <w:t>6</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测试</w:t>
        </w:r>
        <w:r w:rsidR="000F5CD9">
          <w:rPr>
            <w:noProof/>
            <w:webHidden/>
          </w:rPr>
          <w:tab/>
        </w:r>
        <w:r w:rsidR="000F5CD9">
          <w:rPr>
            <w:noProof/>
            <w:webHidden/>
          </w:rPr>
          <w:fldChar w:fldCharType="begin"/>
        </w:r>
        <w:r w:rsidR="000F5CD9">
          <w:rPr>
            <w:noProof/>
            <w:webHidden/>
          </w:rPr>
          <w:instrText xml:space="preserve"> PAGEREF _Toc495246327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F54E210"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328" w:history="1">
        <w:r w:rsidR="000F5CD9" w:rsidRPr="00747C73">
          <w:rPr>
            <w:rStyle w:val="af1"/>
            <w:noProof/>
          </w:rPr>
          <w:t xml:space="preserve">2.18 6.1  </w:t>
        </w:r>
        <w:r w:rsidR="000F5CD9" w:rsidRPr="00747C73">
          <w:rPr>
            <w:rStyle w:val="af1"/>
            <w:rFonts w:hint="eastAsia"/>
            <w:noProof/>
          </w:rPr>
          <w:t>测试环境</w:t>
        </w:r>
        <w:r w:rsidR="000F5CD9">
          <w:rPr>
            <w:noProof/>
            <w:webHidden/>
          </w:rPr>
          <w:tab/>
        </w:r>
        <w:r w:rsidR="000F5CD9">
          <w:rPr>
            <w:noProof/>
            <w:webHidden/>
          </w:rPr>
          <w:fldChar w:fldCharType="begin"/>
        </w:r>
        <w:r w:rsidR="000F5CD9">
          <w:rPr>
            <w:noProof/>
            <w:webHidden/>
          </w:rPr>
          <w:instrText xml:space="preserve"> PAGEREF _Toc495246328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6718110"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329" w:history="1">
        <w:r w:rsidR="000F5CD9" w:rsidRPr="00747C73">
          <w:rPr>
            <w:rStyle w:val="af1"/>
            <w:noProof/>
          </w:rPr>
          <w:t xml:space="preserve">2.19 6.2  </w:t>
        </w:r>
        <w:r w:rsidR="000F5CD9" w:rsidRPr="00747C73">
          <w:rPr>
            <w:rStyle w:val="af1"/>
            <w:rFonts w:hint="eastAsia"/>
            <w:noProof/>
          </w:rPr>
          <w:t>测试用例及结果</w:t>
        </w:r>
        <w:r w:rsidR="000F5CD9">
          <w:rPr>
            <w:noProof/>
            <w:webHidden/>
          </w:rPr>
          <w:tab/>
        </w:r>
        <w:r w:rsidR="000F5CD9">
          <w:rPr>
            <w:noProof/>
            <w:webHidden/>
          </w:rPr>
          <w:fldChar w:fldCharType="begin"/>
        </w:r>
        <w:r w:rsidR="000F5CD9">
          <w:rPr>
            <w:noProof/>
            <w:webHidden/>
          </w:rPr>
          <w:instrText xml:space="preserve"> PAGEREF _Toc495246329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B712963"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330" w:history="1">
        <w:r w:rsidR="000F5CD9" w:rsidRPr="00747C73">
          <w:rPr>
            <w:rStyle w:val="af1"/>
            <w:noProof/>
          </w:rPr>
          <w:t xml:space="preserve">2.20 6.3  </w:t>
        </w:r>
        <w:r w:rsidR="000F5CD9" w:rsidRPr="00747C73">
          <w:rPr>
            <w:rStyle w:val="af1"/>
            <w:rFonts w:hint="eastAsia"/>
            <w:noProof/>
          </w:rPr>
          <w:t>非功能性测试</w:t>
        </w:r>
        <w:r w:rsidR="000F5CD9">
          <w:rPr>
            <w:noProof/>
            <w:webHidden/>
          </w:rPr>
          <w:tab/>
        </w:r>
        <w:r w:rsidR="000F5CD9">
          <w:rPr>
            <w:noProof/>
            <w:webHidden/>
          </w:rPr>
          <w:fldChar w:fldCharType="begin"/>
        </w:r>
        <w:r w:rsidR="000F5CD9">
          <w:rPr>
            <w:noProof/>
            <w:webHidden/>
          </w:rPr>
          <w:instrText xml:space="preserve"> PAGEREF _Toc495246330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3F4DAE6E"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331" w:history="1">
        <w:r w:rsidR="000F5CD9" w:rsidRPr="00747C73">
          <w:rPr>
            <w:rStyle w:val="af1"/>
            <w:noProof/>
          </w:rPr>
          <w:t xml:space="preserve">2.21 6.4  </w:t>
        </w:r>
        <w:r w:rsidR="000F5CD9" w:rsidRPr="00747C73">
          <w:rPr>
            <w:rStyle w:val="af1"/>
            <w:rFonts w:hint="eastAsia"/>
            <w:noProof/>
          </w:rPr>
          <w:t>测试结论</w:t>
        </w:r>
        <w:r w:rsidR="000F5CD9">
          <w:rPr>
            <w:noProof/>
            <w:webHidden/>
          </w:rPr>
          <w:tab/>
        </w:r>
        <w:r w:rsidR="000F5CD9">
          <w:rPr>
            <w:noProof/>
            <w:webHidden/>
          </w:rPr>
          <w:fldChar w:fldCharType="begin"/>
        </w:r>
        <w:r w:rsidR="000F5CD9">
          <w:rPr>
            <w:noProof/>
            <w:webHidden/>
          </w:rPr>
          <w:instrText xml:space="preserve"> PAGEREF _Toc495246331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2229885B" w14:textId="77777777" w:rsidR="000F5CD9" w:rsidRDefault="00F40EB8">
      <w:pPr>
        <w:pStyle w:val="21"/>
        <w:tabs>
          <w:tab w:val="right" w:leader="dot" w:pos="9061"/>
        </w:tabs>
        <w:ind w:left="420"/>
        <w:rPr>
          <w:rFonts w:asciiTheme="minorHAnsi" w:eastAsiaTheme="minorEastAsia" w:hAnsiTheme="minorHAnsi" w:cstheme="minorBidi"/>
          <w:noProof/>
        </w:rPr>
      </w:pPr>
      <w:hyperlink w:anchor="_Toc495246332" w:history="1">
        <w:r w:rsidR="000F5CD9" w:rsidRPr="00747C73">
          <w:rPr>
            <w:rStyle w:val="af1"/>
            <w:noProof/>
          </w:rPr>
          <w:t xml:space="preserve">2.22 6.5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32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2E60CF18" w14:textId="77777777" w:rsidR="000F5CD9" w:rsidRDefault="00F40EB8">
      <w:pPr>
        <w:pStyle w:val="12"/>
        <w:tabs>
          <w:tab w:val="right" w:leader="dot" w:pos="9061"/>
        </w:tabs>
        <w:rPr>
          <w:rFonts w:asciiTheme="minorHAnsi" w:eastAsiaTheme="minorEastAsia" w:hAnsiTheme="minorHAnsi" w:cstheme="minorBidi"/>
          <w:noProof/>
          <w:sz w:val="24"/>
        </w:rPr>
      </w:pPr>
      <w:hyperlink w:anchor="_Toc495246333" w:history="1">
        <w:r w:rsidR="000F5CD9" w:rsidRPr="00747C73">
          <w:rPr>
            <w:rStyle w:val="af1"/>
            <w:rFonts w:hint="eastAsia"/>
            <w:noProof/>
          </w:rPr>
          <w:t>第</w:t>
        </w:r>
        <w:r w:rsidR="000F5CD9" w:rsidRPr="00747C73">
          <w:rPr>
            <w:rStyle w:val="af1"/>
            <w:noProof/>
          </w:rPr>
          <w:t>7</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总结与展望</w:t>
        </w:r>
        <w:r w:rsidR="000F5CD9">
          <w:rPr>
            <w:noProof/>
            <w:webHidden/>
          </w:rPr>
          <w:tab/>
        </w:r>
        <w:r w:rsidR="000F5CD9">
          <w:rPr>
            <w:noProof/>
            <w:webHidden/>
          </w:rPr>
          <w:fldChar w:fldCharType="begin"/>
        </w:r>
        <w:r w:rsidR="000F5CD9">
          <w:rPr>
            <w:noProof/>
            <w:webHidden/>
          </w:rPr>
          <w:instrText xml:space="preserve"> PAGEREF _Toc495246333 \h </w:instrText>
        </w:r>
        <w:r w:rsidR="000F5CD9">
          <w:rPr>
            <w:noProof/>
            <w:webHidden/>
          </w:rPr>
        </w:r>
        <w:r w:rsidR="000F5CD9">
          <w:rPr>
            <w:noProof/>
            <w:webHidden/>
          </w:rPr>
          <w:fldChar w:fldCharType="separate"/>
        </w:r>
        <w:r w:rsidR="000F5CD9">
          <w:rPr>
            <w:noProof/>
            <w:webHidden/>
          </w:rPr>
          <w:t>56</w:t>
        </w:r>
        <w:r w:rsidR="000F5CD9">
          <w:rPr>
            <w:noProof/>
            <w:webHidden/>
          </w:rPr>
          <w:fldChar w:fldCharType="end"/>
        </w:r>
      </w:hyperlink>
    </w:p>
    <w:p w14:paraId="52F5A2DC" w14:textId="77777777" w:rsidR="000F5CD9" w:rsidRDefault="00F40EB8">
      <w:pPr>
        <w:pStyle w:val="12"/>
        <w:tabs>
          <w:tab w:val="right" w:leader="dot" w:pos="9061"/>
        </w:tabs>
        <w:rPr>
          <w:rFonts w:asciiTheme="minorHAnsi" w:eastAsiaTheme="minorEastAsia" w:hAnsiTheme="minorHAnsi" w:cstheme="minorBidi"/>
          <w:noProof/>
          <w:sz w:val="24"/>
        </w:rPr>
      </w:pPr>
      <w:hyperlink w:anchor="_Toc495246334" w:history="1">
        <w:r w:rsidR="000F5CD9" w:rsidRPr="00747C73">
          <w:rPr>
            <w:rStyle w:val="af1"/>
            <w:rFonts w:hint="eastAsia"/>
            <w:noProof/>
          </w:rPr>
          <w:t>参考文献</w:t>
        </w:r>
        <w:r w:rsidR="000F5CD9">
          <w:rPr>
            <w:noProof/>
            <w:webHidden/>
          </w:rPr>
          <w:tab/>
        </w:r>
        <w:r w:rsidR="000F5CD9">
          <w:rPr>
            <w:noProof/>
            <w:webHidden/>
          </w:rPr>
          <w:fldChar w:fldCharType="begin"/>
        </w:r>
        <w:r w:rsidR="000F5CD9">
          <w:rPr>
            <w:noProof/>
            <w:webHidden/>
          </w:rPr>
          <w:instrText xml:space="preserve"> PAGEREF _Toc495246334 \h </w:instrText>
        </w:r>
        <w:r w:rsidR="000F5CD9">
          <w:rPr>
            <w:noProof/>
            <w:webHidden/>
          </w:rPr>
        </w:r>
        <w:r w:rsidR="000F5CD9">
          <w:rPr>
            <w:noProof/>
            <w:webHidden/>
          </w:rPr>
          <w:fldChar w:fldCharType="separate"/>
        </w:r>
        <w:r w:rsidR="000F5CD9">
          <w:rPr>
            <w:noProof/>
            <w:webHidden/>
          </w:rPr>
          <w:t>57</w:t>
        </w:r>
        <w:r w:rsidR="000F5CD9">
          <w:rPr>
            <w:noProof/>
            <w:webHidden/>
          </w:rPr>
          <w:fldChar w:fldCharType="end"/>
        </w:r>
      </w:hyperlink>
    </w:p>
    <w:p w14:paraId="3475B547" w14:textId="77777777" w:rsidR="000F5CD9" w:rsidRDefault="00F40EB8">
      <w:pPr>
        <w:pStyle w:val="12"/>
        <w:tabs>
          <w:tab w:val="right" w:leader="dot" w:pos="9061"/>
        </w:tabs>
        <w:rPr>
          <w:rFonts w:asciiTheme="minorHAnsi" w:eastAsiaTheme="minorEastAsia" w:hAnsiTheme="minorHAnsi" w:cstheme="minorBidi"/>
          <w:noProof/>
          <w:sz w:val="24"/>
        </w:rPr>
      </w:pPr>
      <w:hyperlink w:anchor="_Toc495246335" w:history="1">
        <w:r w:rsidR="000F5CD9" w:rsidRPr="00747C73">
          <w:rPr>
            <w:rStyle w:val="af1"/>
            <w:rFonts w:hint="eastAsia"/>
            <w:noProof/>
          </w:rPr>
          <w:t>致</w:t>
        </w:r>
        <w:r w:rsidR="000F5CD9" w:rsidRPr="00747C73">
          <w:rPr>
            <w:rStyle w:val="af1"/>
            <w:noProof/>
          </w:rPr>
          <w:t xml:space="preserve">  </w:t>
        </w:r>
        <w:r w:rsidR="000F5CD9" w:rsidRPr="00747C73">
          <w:rPr>
            <w:rStyle w:val="af1"/>
            <w:rFonts w:hint="eastAsia"/>
            <w:noProof/>
          </w:rPr>
          <w:t>谢</w:t>
        </w:r>
        <w:r w:rsidR="000F5CD9">
          <w:rPr>
            <w:noProof/>
            <w:webHidden/>
          </w:rPr>
          <w:tab/>
        </w:r>
        <w:r w:rsidR="000F5CD9">
          <w:rPr>
            <w:noProof/>
            <w:webHidden/>
          </w:rPr>
          <w:fldChar w:fldCharType="begin"/>
        </w:r>
        <w:r w:rsidR="000F5CD9">
          <w:rPr>
            <w:noProof/>
            <w:webHidden/>
          </w:rPr>
          <w:instrText xml:space="preserve"> PAGEREF _Toc495246335 \h </w:instrText>
        </w:r>
        <w:r w:rsidR="000F5CD9">
          <w:rPr>
            <w:noProof/>
            <w:webHidden/>
          </w:rPr>
        </w:r>
        <w:r w:rsidR="000F5CD9">
          <w:rPr>
            <w:noProof/>
            <w:webHidden/>
          </w:rPr>
          <w:fldChar w:fldCharType="separate"/>
        </w:r>
        <w:r w:rsidR="000F5CD9">
          <w:rPr>
            <w:noProof/>
            <w:webHidden/>
          </w:rPr>
          <w:t>58</w:t>
        </w:r>
        <w:r w:rsidR="000F5CD9">
          <w:rPr>
            <w:noProof/>
            <w:webHidden/>
          </w:rPr>
          <w:fldChar w:fldCharType="end"/>
        </w:r>
      </w:hyperlink>
    </w:p>
    <w:p w14:paraId="119E9F72" w14:textId="77777777" w:rsidR="00EE0A9F" w:rsidRPr="0056705A" w:rsidRDefault="00CC792A" w:rsidP="00612FCC">
      <w:pPr>
        <w:ind w:firstLine="360"/>
        <w:rPr>
          <w:rFonts w:eastAsia="黑体"/>
          <w:color w:val="000000"/>
          <w:sz w:val="18"/>
          <w:szCs w:val="18"/>
        </w:rPr>
      </w:pPr>
      <w:r w:rsidRPr="0056705A">
        <w:rPr>
          <w:rFonts w:eastAsia="黑体"/>
          <w:color w:val="000000"/>
          <w:sz w:val="18"/>
          <w:szCs w:val="18"/>
        </w:rPr>
        <w:fldChar w:fldCharType="end"/>
      </w:r>
    </w:p>
    <w:p w14:paraId="0D57A572" w14:textId="77777777" w:rsidR="00702B21" w:rsidRPr="0056705A" w:rsidRDefault="00702B21" w:rsidP="00612FCC">
      <w:pPr>
        <w:ind w:firstLine="360"/>
        <w:rPr>
          <w:rFonts w:eastAsia="黑体"/>
          <w:color w:val="000000"/>
          <w:sz w:val="18"/>
          <w:szCs w:val="18"/>
        </w:rPr>
      </w:pPr>
    </w:p>
    <w:p w14:paraId="7672AF66" w14:textId="77777777" w:rsidR="00702B21" w:rsidRPr="0056705A" w:rsidRDefault="00702B21" w:rsidP="00612FCC">
      <w:pPr>
        <w:ind w:firstLine="360"/>
        <w:rPr>
          <w:rFonts w:eastAsia="黑体"/>
          <w:color w:val="000000"/>
          <w:sz w:val="18"/>
          <w:szCs w:val="18"/>
        </w:rPr>
      </w:pPr>
    </w:p>
    <w:p w14:paraId="28BFC39B" w14:textId="77777777" w:rsidR="00702B21" w:rsidRPr="0056705A" w:rsidRDefault="00702B21" w:rsidP="00612FCC">
      <w:pPr>
        <w:ind w:firstLine="360"/>
        <w:rPr>
          <w:rFonts w:eastAsia="黑体"/>
          <w:color w:val="000000"/>
          <w:sz w:val="18"/>
          <w:szCs w:val="18"/>
        </w:rPr>
      </w:pPr>
    </w:p>
    <w:p w14:paraId="5FBFEC58" w14:textId="77777777" w:rsidR="00702B21" w:rsidRPr="0056705A" w:rsidRDefault="00D50A5E" w:rsidP="00612FCC">
      <w:pPr>
        <w:ind w:firstLine="360"/>
        <w:rPr>
          <w:rFonts w:eastAsia="黑体"/>
          <w:color w:val="000000"/>
          <w:sz w:val="18"/>
          <w:szCs w:val="18"/>
        </w:rPr>
      </w:pPr>
      <w:r w:rsidRPr="0056705A">
        <w:rPr>
          <w:rFonts w:eastAsia="黑体"/>
          <w:noProof/>
          <w:color w:val="000000"/>
          <w:sz w:val="18"/>
          <w:szCs w:val="18"/>
        </w:rPr>
        <mc:AlternateContent>
          <mc:Choice Requires="wps">
            <w:drawing>
              <wp:anchor distT="0" distB="0" distL="114300" distR="114300" simplePos="0" relativeHeight="251662336" behindDoc="0" locked="0" layoutInCell="1" allowOverlap="1" wp14:anchorId="32A7D791" wp14:editId="6C0599EF">
                <wp:simplePos x="0" y="0"/>
                <wp:positionH relativeFrom="column">
                  <wp:posOffset>-684530</wp:posOffset>
                </wp:positionH>
                <wp:positionV relativeFrom="paragraph">
                  <wp:posOffset>-572770</wp:posOffset>
                </wp:positionV>
                <wp:extent cx="6849110" cy="819785"/>
                <wp:effectExtent l="1270" t="0" r="0" b="0"/>
                <wp:wrapNone/>
                <wp:docPr id="2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9110" cy="819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F2C109" w14:textId="77777777" w:rsidR="00A40E73" w:rsidRDefault="00A40E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A7D791" id="_x0000_t202" coordsize="21600,21600" o:spt="202" path="m,l,21600r21600,l21600,xe">
                <v:stroke joinstyle="miter"/>
                <v:path gradientshapeok="t" o:connecttype="rect"/>
              </v:shapetype>
              <v:shape id="Text Box 19" o:spid="_x0000_s1026" type="#_x0000_t202" style="position:absolute;left:0;text-align:left;margin-left:-53.9pt;margin-top:-45.1pt;width:539.3pt;height:64.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" stroked="f">
                <v:textbox>
                  <w:txbxContent>
                    <w:p w14:paraId="60F2C109" w14:textId="77777777" w:rsidR="00A40E73" w:rsidRDefault="00A40E73"/>
                  </w:txbxContent>
                </v:textbox>
              </v:shape>
            </w:pict>
          </mc:Fallback>
        </mc:AlternateContent>
      </w:r>
    </w:p>
    <w:p w14:paraId="60DAE068" w14:textId="77777777" w:rsidR="00702B21" w:rsidRPr="0056705A" w:rsidRDefault="00702B21" w:rsidP="00612FCC">
      <w:pPr>
        <w:ind w:firstLine="360"/>
        <w:rPr>
          <w:rFonts w:eastAsia="黑体"/>
          <w:color w:val="000000"/>
          <w:sz w:val="18"/>
          <w:szCs w:val="18"/>
        </w:rPr>
      </w:pPr>
    </w:p>
    <w:p w14:paraId="47DFD9F6" w14:textId="77777777" w:rsidR="00702B21" w:rsidRPr="0056705A" w:rsidRDefault="00702B21" w:rsidP="00612FCC">
      <w:pPr>
        <w:ind w:firstLine="360"/>
        <w:rPr>
          <w:rFonts w:eastAsia="黑体"/>
          <w:color w:val="000000"/>
          <w:sz w:val="18"/>
          <w:szCs w:val="18"/>
        </w:rPr>
      </w:pPr>
    </w:p>
    <w:p w14:paraId="71B98695" w14:textId="77777777" w:rsidR="00702B21" w:rsidRPr="0056705A" w:rsidRDefault="00702B21" w:rsidP="00612FCC">
      <w:pPr>
        <w:ind w:firstLine="360"/>
        <w:rPr>
          <w:rFonts w:eastAsia="黑体"/>
          <w:color w:val="000000"/>
          <w:sz w:val="18"/>
          <w:szCs w:val="18"/>
        </w:rPr>
      </w:pPr>
    </w:p>
    <w:p w14:paraId="756D089F" w14:textId="77777777" w:rsidR="00702B21" w:rsidRPr="0056705A" w:rsidRDefault="00702B21" w:rsidP="00612FCC">
      <w:pPr>
        <w:ind w:firstLine="360"/>
        <w:rPr>
          <w:rFonts w:eastAsia="黑体"/>
          <w:color w:val="000000"/>
          <w:sz w:val="18"/>
          <w:szCs w:val="18"/>
        </w:rPr>
      </w:pPr>
    </w:p>
    <w:p w14:paraId="72F0BDC2" w14:textId="77777777" w:rsidR="00702B21" w:rsidRPr="0056705A" w:rsidRDefault="00702B21" w:rsidP="00612FCC">
      <w:pPr>
        <w:ind w:firstLine="360"/>
        <w:rPr>
          <w:rFonts w:eastAsia="黑体"/>
          <w:color w:val="000000"/>
          <w:sz w:val="18"/>
          <w:szCs w:val="18"/>
        </w:rPr>
      </w:pPr>
    </w:p>
    <w:p w14:paraId="18ACC160" w14:textId="77777777" w:rsidR="00702B21" w:rsidRPr="0056705A" w:rsidRDefault="00702B21" w:rsidP="00612FCC">
      <w:pPr>
        <w:ind w:firstLine="360"/>
        <w:rPr>
          <w:rFonts w:eastAsia="黑体"/>
          <w:color w:val="000000"/>
          <w:sz w:val="18"/>
          <w:szCs w:val="18"/>
        </w:rPr>
      </w:pPr>
    </w:p>
    <w:p w14:paraId="36834A21" w14:textId="77777777" w:rsidR="00702B21" w:rsidRPr="0056705A" w:rsidRDefault="00702B21" w:rsidP="00612FCC">
      <w:pPr>
        <w:ind w:firstLine="360"/>
        <w:rPr>
          <w:rFonts w:eastAsia="黑体"/>
          <w:color w:val="000000"/>
          <w:sz w:val="18"/>
          <w:szCs w:val="18"/>
        </w:rPr>
      </w:pPr>
    </w:p>
    <w:p w14:paraId="65BFAE0D" w14:textId="77777777" w:rsidR="00702B21" w:rsidRPr="0056705A" w:rsidRDefault="00D50A5E" w:rsidP="00612FCC">
      <w:pPr>
        <w:ind w:firstLine="360"/>
        <w:rPr>
          <w:color w:val="000000"/>
          <w:sz w:val="18"/>
          <w:szCs w:val="18"/>
        </w:rPr>
      </w:pPr>
      <w:r w:rsidRPr="0056705A">
        <w:rPr>
          <w:noProof/>
          <w:color w:val="000000"/>
          <w:sz w:val="18"/>
          <w:szCs w:val="18"/>
        </w:rPr>
        <w:lastRenderedPageBreak/>
        <mc:AlternateContent>
          <mc:Choice Requires="wps">
            <w:drawing>
              <wp:anchor distT="0" distB="0" distL="114300" distR="114300" simplePos="0" relativeHeight="251663360" behindDoc="0" locked="0" layoutInCell="1" allowOverlap="1" wp14:anchorId="2DEF51DF" wp14:editId="5124AF27">
                <wp:simplePos x="0" y="0"/>
                <wp:positionH relativeFrom="column">
                  <wp:posOffset>2446655</wp:posOffset>
                </wp:positionH>
                <wp:positionV relativeFrom="paragraph">
                  <wp:posOffset>7830185</wp:posOffset>
                </wp:positionV>
                <wp:extent cx="1138555" cy="353695"/>
                <wp:effectExtent l="0" t="0" r="0" b="0"/>
                <wp:wrapNone/>
                <wp:docPr id="2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353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40EF93" w14:textId="77777777" w:rsidR="00A40E73" w:rsidRDefault="00A40E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F51DF" id="Text Box 20" o:spid="_x0000_s1027" type="#_x0000_t202" style="position:absolute;left:0;text-align:left;margin-left:192.65pt;margin-top:616.55pt;width:89.65pt;height:2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" stroked="f">
                <v:textbox>
                  <w:txbxContent>
                    <w:p w14:paraId="6140EF93" w14:textId="77777777" w:rsidR="00A40E73" w:rsidRDefault="00A40E73"/>
                  </w:txbxContent>
                </v:textbox>
              </v:shape>
            </w:pict>
          </mc:Fallback>
        </mc:AlternateContent>
      </w:r>
      <w:r w:rsidRPr="0056705A">
        <w:rPr>
          <w:noProof/>
          <w:color w:val="000000"/>
          <w:sz w:val="18"/>
          <w:szCs w:val="18"/>
        </w:rPr>
        <mc:AlternateContent>
          <mc:Choice Requires="wps">
            <w:drawing>
              <wp:anchor distT="0" distB="0" distL="114300" distR="114300" simplePos="0" relativeHeight="251653120" behindDoc="0" locked="0" layoutInCell="1" allowOverlap="1" wp14:anchorId="07604E87" wp14:editId="14B13EFA">
                <wp:simplePos x="0" y="0"/>
                <wp:positionH relativeFrom="column">
                  <wp:posOffset>2608580</wp:posOffset>
                </wp:positionH>
                <wp:positionV relativeFrom="paragraph">
                  <wp:posOffset>8849360</wp:posOffset>
                </wp:positionV>
                <wp:extent cx="839470" cy="425450"/>
                <wp:effectExtent l="5080" t="0" r="6350" b="0"/>
                <wp:wrapNone/>
                <wp:docPr id="2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470" cy="425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302D7" w14:textId="77777777" w:rsidR="00A40E73" w:rsidRDefault="00A40E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604E87" id="Text Box 3" o:spid="_x0000_s1028" type="#_x0000_t202" style="position:absolute;left:0;text-align:left;margin-left:205.4pt;margin-top:696.8pt;width:66.1pt;height:3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" stroked="f">
                <v:textbox>
                  <w:txbxContent>
                    <w:p w14:paraId="442302D7" w14:textId="77777777" w:rsidR="00A40E73" w:rsidRDefault="00A40E73"/>
                  </w:txbxContent>
                </v:textbox>
              </v:shape>
            </w:pict>
          </mc:Fallback>
        </mc:AlternateContent>
      </w:r>
      <w:r w:rsidRPr="0056705A">
        <w:rPr>
          <w:noProof/>
          <w:color w:val="000000"/>
          <w:sz w:val="18"/>
          <w:szCs w:val="18"/>
        </w:rPr>
        <mc:AlternateContent>
          <mc:Choice Requires="wps">
            <w:drawing>
              <wp:anchor distT="0" distB="0" distL="114300" distR="114300" simplePos="0" relativeHeight="251652096" behindDoc="0" locked="0" layoutInCell="1" allowOverlap="1" wp14:anchorId="6EC9BD8E" wp14:editId="4C79EE64">
                <wp:simplePos x="0" y="0"/>
                <wp:positionH relativeFrom="column">
                  <wp:posOffset>-560070</wp:posOffset>
                </wp:positionH>
                <wp:positionV relativeFrom="paragraph">
                  <wp:posOffset>-687705</wp:posOffset>
                </wp:positionV>
                <wp:extent cx="6836410" cy="94615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6410" cy="946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C54ED6" w14:textId="77777777" w:rsidR="00A40E73" w:rsidRDefault="00A40E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9BD8E" id="Text Box 2" o:spid="_x0000_s1029" type="#_x0000_t202" style="position:absolute;left:0;text-align:left;margin-left:-44.1pt;margin-top:-54.15pt;width:538.3pt;height:7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" stroked="f">
                <v:textbox>
                  <w:txbxContent>
                    <w:p w14:paraId="7EC54ED6" w14:textId="77777777" w:rsidR="00A40E73" w:rsidRDefault="00A40E73"/>
                  </w:txbxContent>
                </v:textbox>
              </v:shape>
            </w:pict>
          </mc:Fallback>
        </mc:AlternateContent>
      </w:r>
    </w:p>
    <w:p w14:paraId="05850F4E" w14:textId="77777777" w:rsidR="006F18D9" w:rsidRPr="0056705A" w:rsidRDefault="006F18D9" w:rsidP="0042001D">
      <w:pPr>
        <w:rPr>
          <w:color w:val="000000"/>
          <w:sz w:val="18"/>
          <w:szCs w:val="18"/>
        </w:rPr>
        <w:sectPr w:rsidR="006F18D9" w:rsidRPr="0056705A" w:rsidSect="00062573">
          <w:headerReference w:type="default" r:id="rId16"/>
          <w:footerReference w:type="default" r:id="rId17"/>
          <w:pgSz w:w="11907" w:h="16840" w:code="9"/>
          <w:pgMar w:top="1418" w:right="1418" w:bottom="1418" w:left="1418" w:header="851" w:footer="992" w:gutter="0"/>
          <w:pgNumType w:fmt="upperRoman"/>
          <w:cols w:space="425"/>
          <w:docGrid w:linePitch="312"/>
        </w:sectPr>
      </w:pPr>
    </w:p>
    <w:p w14:paraId="5CA8C9FF" w14:textId="77777777" w:rsidR="00CC7FB0" w:rsidRPr="0056705A" w:rsidRDefault="00FF6895" w:rsidP="00765D43">
      <w:pPr>
        <w:pStyle w:val="10"/>
        <w:spacing w:before="240" w:after="240"/>
      </w:pPr>
      <w:bookmarkStart w:id="11" w:name="_Toc314243421"/>
      <w:bookmarkStart w:id="12" w:name="_Toc495246252"/>
      <w:r w:rsidRPr="0056705A">
        <w:lastRenderedPageBreak/>
        <w:t>绪</w:t>
      </w:r>
      <w:r w:rsidRPr="0056705A">
        <w:t xml:space="preserve"> </w:t>
      </w:r>
      <w:r w:rsidR="00DE399B" w:rsidRPr="0056705A">
        <w:t xml:space="preserve"> </w:t>
      </w:r>
      <w:r w:rsidRPr="0056705A">
        <w:t>论</w:t>
      </w:r>
      <w:bookmarkEnd w:id="11"/>
      <w:bookmarkEnd w:id="12"/>
    </w:p>
    <w:p w14:paraId="525A3159" w14:textId="77777777" w:rsidR="00253896" w:rsidRPr="0056705A" w:rsidRDefault="00A75B29" w:rsidP="00CB12C9">
      <w:pPr>
        <w:pStyle w:val="2"/>
        <w:rPr>
          <w:rFonts w:cs="Times New Roman"/>
        </w:rPr>
      </w:pPr>
      <w:bookmarkStart w:id="13" w:name="_Toc495246253"/>
      <w:bookmarkStart w:id="14" w:name="_Toc167501819"/>
      <w:bookmarkStart w:id="15" w:name="_Toc314243422"/>
      <w:r w:rsidRPr="0056705A">
        <w:rPr>
          <w:rFonts w:cs="Times New Roman"/>
        </w:rPr>
        <w:t>选题</w:t>
      </w:r>
      <w:r w:rsidR="00D52A51" w:rsidRPr="0056705A">
        <w:rPr>
          <w:rFonts w:cs="Times New Roman"/>
        </w:rPr>
        <w:t>背景</w:t>
      </w:r>
      <w:r w:rsidR="005754E1" w:rsidRPr="0056705A">
        <w:rPr>
          <w:rFonts w:cs="Times New Roman"/>
        </w:rPr>
        <w:t>及意义</w:t>
      </w:r>
      <w:bookmarkEnd w:id="13"/>
    </w:p>
    <w:p w14:paraId="69240AE1" w14:textId="77777777" w:rsidR="00B4006A" w:rsidRPr="0056705A" w:rsidRDefault="00B4006A" w:rsidP="00B4006A">
      <w:pPr>
        <w:pStyle w:val="a9"/>
      </w:pPr>
      <w:bookmarkStart w:id="16" w:name="_Toc314243423"/>
      <w:bookmarkEnd w:id="14"/>
      <w:bookmarkEnd w:id="15"/>
      <w:r w:rsidRPr="0056705A">
        <w:t>随着计算机技术和互联网技术的迅猛发展，各种相关的应用如雨后春笋纷纷涌现，颠覆了传统的方式，大大影响了人们的生活和工作方式。在这种新的发展形势下，社会对教育提出了更高的要求，计算机基础课程已经成为中国高校学生的必须课程，不仅涉及到计算机相关专业的学生，也是非计算机专业学生的公共基础课程，旨在现有技术背景和社会需要下，培养学生应用计算机来认知和解决问题的能力，为学生熟悉信息化社会中的各项基本应用，并适应社会的需要以及未来的发展奠定良好的基础。现代教育存在的一个普遍的问题是学生数量掌握了理论知识，而用已掌握的理论知识应用于实际问题的能力还很薄弱。因此如何有效地考察学生对知识的掌握程度和运用能力是高校和计算机基础课程教师关注的重点问题。相比于其他课程，计算机基础课程更加侧重于学生的动手实践能力以及举一反三的能力，因此采用在线考试的方式是一种必然选择。传统的计算机课程考试方式存在很多弊端，主要体现在以下几点：</w:t>
      </w:r>
    </w:p>
    <w:p w14:paraId="26C25AFE" w14:textId="77777777" w:rsidR="00B4006A" w:rsidRPr="0056705A" w:rsidRDefault="00B4006A" w:rsidP="00B4006A">
      <w:pPr>
        <w:pStyle w:val="a9"/>
      </w:pPr>
      <w:r w:rsidRPr="0056705A">
        <w:t>一、采用纸质试卷的形式，仅仅能够考察学生对理论知识的掌握程度，不能考察学生的编程和实践能力，无法真实衡量学生对课程掌握的真实程度。</w:t>
      </w:r>
    </w:p>
    <w:p w14:paraId="0929826A" w14:textId="77777777" w:rsidR="00B4006A" w:rsidRPr="0056705A" w:rsidRDefault="00B4006A" w:rsidP="00B4006A">
      <w:pPr>
        <w:pStyle w:val="a9"/>
      </w:pPr>
      <w:r w:rsidRPr="0056705A">
        <w:t>二、大量考试前的准备工作。教师需要事先准备准备考题并进行试卷印刷，浪费了大量的资源。同时需要安排考场、监考人员以及考试时间。</w:t>
      </w:r>
    </w:p>
    <w:p w14:paraId="187CE292" w14:textId="77777777" w:rsidR="00B4006A" w:rsidRPr="0056705A" w:rsidRDefault="00B4006A" w:rsidP="00B4006A">
      <w:pPr>
        <w:pStyle w:val="a9"/>
      </w:pPr>
      <w:r w:rsidRPr="0056705A">
        <w:t>三、需要人工进行阅卷，耗费大量的人力。对于主观题，不同教师可能有不同的评分标准。为了了解学生对不同知识点的统计程度，教师需要统计不同试题的得分以及评判整个试卷的难易程度以便调节后续考试的难易程度。</w:t>
      </w:r>
    </w:p>
    <w:p w14:paraId="0A0CA826" w14:textId="77777777" w:rsidR="00B4006A" w:rsidRPr="0056705A" w:rsidRDefault="00B4006A" w:rsidP="00B4006A">
      <w:pPr>
        <w:pStyle w:val="a9"/>
      </w:pPr>
      <w:r w:rsidRPr="0056705A">
        <w:t>四、考试不公平性。由于不同考场的纪律以及管理程度不同，考试存在不公平的现象。</w:t>
      </w:r>
    </w:p>
    <w:p w14:paraId="229B7A9F" w14:textId="77777777" w:rsidR="00B4006A" w:rsidRPr="0056705A" w:rsidRDefault="00B4006A" w:rsidP="00B4006A">
      <w:pPr>
        <w:pStyle w:val="a9"/>
      </w:pPr>
      <w:r w:rsidRPr="0056705A">
        <w:t>因此我们需要采用在线考试的方式来取代传统的考试方式，将信息化技术应用于教育领域，改良传统教育模式，提高教学效率、教学效果以及科研管理水平。在线考试能够有效地解决传统考试的问题，大大简化了考试的过程，考生能够随时随地参与考试，还可以保证考试的公平性，同时方便了教师管理考试内容和评估考生成绩。</w:t>
      </w:r>
    </w:p>
    <w:p w14:paraId="41BBDDCF" w14:textId="77777777" w:rsidR="0027736F" w:rsidRPr="0056705A" w:rsidRDefault="00957E54" w:rsidP="00CB12C9">
      <w:pPr>
        <w:pStyle w:val="2"/>
        <w:rPr>
          <w:rFonts w:cs="Times New Roman"/>
        </w:rPr>
      </w:pPr>
      <w:bookmarkStart w:id="17" w:name="_Toc495246254"/>
      <w:r w:rsidRPr="0056705A">
        <w:rPr>
          <w:rFonts w:cs="Times New Roman"/>
        </w:rPr>
        <w:t>开发</w:t>
      </w:r>
      <w:r w:rsidR="003E0C96" w:rsidRPr="0056705A">
        <w:rPr>
          <w:rFonts w:cs="Times New Roman"/>
        </w:rPr>
        <w:t>目的</w:t>
      </w:r>
      <w:r w:rsidR="0068572E" w:rsidRPr="0056705A">
        <w:rPr>
          <w:rFonts w:cs="Times New Roman"/>
        </w:rPr>
        <w:t>及意义</w:t>
      </w:r>
      <w:bookmarkEnd w:id="17"/>
    </w:p>
    <w:p w14:paraId="5F3922F1" w14:textId="77777777" w:rsidR="000F1701" w:rsidRPr="0056705A" w:rsidRDefault="00123645" w:rsidP="00C0745E">
      <w:pPr>
        <w:pStyle w:val="a9"/>
      </w:pPr>
      <w:r w:rsidRPr="0056705A">
        <w:t>本论文的主要研究内容是</w:t>
      </w:r>
      <w:r w:rsidR="00C0745E" w:rsidRPr="0056705A">
        <w:t>通过</w:t>
      </w:r>
      <w:r w:rsidRPr="0056705A">
        <w:t>借助</w:t>
      </w:r>
      <w:r w:rsidR="00C0745E" w:rsidRPr="0056705A">
        <w:t>计算机技术来开发一种在线考试系统来代替传统纸笔的考试模式。</w:t>
      </w:r>
      <w:r w:rsidR="000F1701" w:rsidRPr="0056705A">
        <w:t>目前已有的在线开发系统都是为了方便考核学生的学习效果而开发的，但是这些平台大多针对以客观题为主的课程的考核。对于计算机课程的考核更加侧重于学生的编程实践能力而不仅仅局限于理论知识的考察，而本文所涉及到的在线考试</w:t>
      </w:r>
      <w:r w:rsidR="000F1701" w:rsidRPr="0056705A">
        <w:lastRenderedPageBreak/>
        <w:t>系统的设计与实现目的，</w:t>
      </w:r>
      <w:r w:rsidR="00C0745E" w:rsidRPr="0056705A">
        <w:t>正是</w:t>
      </w:r>
      <w:r w:rsidR="000F1701" w:rsidRPr="0056705A">
        <w:t>为了适应计算机课程的需要，不仅提供理论知识的考察，还有对学生的编程能力进行考察。</w:t>
      </w:r>
    </w:p>
    <w:p w14:paraId="2DFE621A" w14:textId="77777777" w:rsidR="005D11DF" w:rsidRPr="0056705A" w:rsidRDefault="003E0C96" w:rsidP="00CB12C9">
      <w:pPr>
        <w:pStyle w:val="2"/>
        <w:rPr>
          <w:rFonts w:cs="Times New Roman"/>
        </w:rPr>
      </w:pPr>
      <w:bookmarkStart w:id="18" w:name="_Toc495246255"/>
      <w:bookmarkEnd w:id="16"/>
      <w:r w:rsidRPr="0056705A">
        <w:rPr>
          <w:rFonts w:cs="Times New Roman"/>
        </w:rPr>
        <w:t>国内外</w:t>
      </w:r>
      <w:r w:rsidR="00A01960" w:rsidRPr="0056705A">
        <w:rPr>
          <w:rFonts w:cs="Times New Roman"/>
        </w:rPr>
        <w:t>发展</w:t>
      </w:r>
      <w:r w:rsidRPr="0056705A">
        <w:rPr>
          <w:rFonts w:cs="Times New Roman"/>
        </w:rPr>
        <w:t>现状</w:t>
      </w:r>
      <w:bookmarkEnd w:id="18"/>
    </w:p>
    <w:p w14:paraId="13063E2A" w14:textId="5A8403B7" w:rsidR="00B4006A" w:rsidRPr="0056705A" w:rsidRDefault="00B4006A" w:rsidP="00B4006A">
      <w:pPr>
        <w:pStyle w:val="a9"/>
      </w:pPr>
      <w:r w:rsidRPr="0056705A">
        <w:t>随着时代的发展，考核方式也发生了一些变化。过去高校的学生规模相对较少并且计算机基础课程的考察比较简单，传统的考试方式的局限性并不明显。随着高校招生规模的逐渐扩张以及计算机课程成为公共必修课程之后，参与计算机基础课程的学生人数日益增多，传统考试在计算机基础考试上弊端日益明显。为了适应新的发展需要，在线考试逐渐取代传统考试方式。相比传统考试方式，在线考试方式能够大幅度减少出题、监考、评阅、统计等考试工作</w:t>
      </w:r>
      <w:r w:rsidR="00F25EF9" w:rsidRPr="0056705A">
        <w:fldChar w:fldCharType="begin"/>
      </w:r>
      <w:r w:rsidR="00F25EF9" w:rsidRPr="0056705A">
        <w:instrText xml:space="preserve"> REF _Ref495236646 \r \h </w:instrText>
      </w:r>
      <w:r w:rsidR="00256CEB" w:rsidRPr="0056705A">
        <w:instrText xml:space="preserve"> \* MERGEFORMAT </w:instrText>
      </w:r>
      <w:r w:rsidR="00F25EF9" w:rsidRPr="0056705A">
        <w:fldChar w:fldCharType="separate"/>
      </w:r>
      <w:r w:rsidR="000F5CD9" w:rsidRPr="000F5CD9">
        <w:rPr>
          <w:vertAlign w:val="superscript"/>
        </w:rPr>
        <w:t>[1]</w:t>
      </w:r>
      <w:r w:rsidR="000F5CD9">
        <w:t xml:space="preserve"> </w:t>
      </w:r>
      <w:r w:rsidR="00F25EF9" w:rsidRPr="0056705A">
        <w:fldChar w:fldCharType="end"/>
      </w:r>
      <w:r w:rsidRPr="0056705A">
        <w:t>，大大提高了学校的工作效率。早在上世纪</w:t>
      </w:r>
      <w:r w:rsidRPr="0056705A">
        <w:t>70</w:t>
      </w:r>
      <w:r w:rsidRPr="0056705A">
        <w:t>年代，美国考试委员会率先从事计算机模式考试的研究工作，并于</w:t>
      </w:r>
      <w:r w:rsidRPr="0056705A">
        <w:t>80</w:t>
      </w:r>
      <w:r w:rsidRPr="0056705A">
        <w:t>年代研发了第一个在线考试系统。目前专业提供在线教育以及测评的机构越来越多，其中美国著名的考试机构思而文学习系统有限公司专门为各大机构提供在线教育以及考试的服务，许多授证机构以及专业人员的认证考试都依托于该机构。相比之下，国内的在线考试起步相对较晚，从</w:t>
      </w:r>
      <w:r w:rsidRPr="0056705A">
        <w:t>2004</w:t>
      </w:r>
      <w:r w:rsidRPr="0056705A">
        <w:t>年开始，大学英语四六级以及计算机等级考试开始从人工考试方式向计算机考试方式转型。直至</w:t>
      </w:r>
      <w:r w:rsidRPr="0056705A">
        <w:t>2006</w:t>
      </w:r>
      <w:r w:rsidRPr="0056705A">
        <w:t>年，在线考试系统已经发展为考试的主流形式。截止到</w:t>
      </w:r>
      <w:r w:rsidRPr="0056705A">
        <w:t>2016</w:t>
      </w:r>
      <w:r w:rsidRPr="0056705A">
        <w:t>年，全世界</w:t>
      </w:r>
      <w:r w:rsidRPr="0056705A">
        <w:t>141</w:t>
      </w:r>
      <w:r w:rsidRPr="0056705A">
        <w:t>个国家，有超过</w:t>
      </w:r>
      <w:r w:rsidRPr="0056705A">
        <w:t>25</w:t>
      </w:r>
      <w:r w:rsidRPr="0056705A">
        <w:t>中不同语言通过在线考试的方式提供了</w:t>
      </w:r>
      <w:r w:rsidRPr="0056705A">
        <w:t>2400</w:t>
      </w:r>
      <w:r w:rsidRPr="0056705A">
        <w:t>多种考试，涉及到专业考试、学校教学效果检测以及企业考核等多个领域，考试能够随时随地举行，受时间地域的限制越来越小，逐渐成为一种学习方式，方便查漏补缺</w:t>
      </w:r>
      <w:r w:rsidR="00256CEB" w:rsidRPr="0056705A">
        <w:fldChar w:fldCharType="begin"/>
      </w:r>
      <w:r w:rsidR="00256CEB" w:rsidRPr="0056705A">
        <w:instrText xml:space="preserve"> REF _Ref495236975 \r \h  \* MERGEFORMAT </w:instrText>
      </w:r>
      <w:r w:rsidR="00256CEB" w:rsidRPr="0056705A">
        <w:fldChar w:fldCharType="separate"/>
      </w:r>
      <w:r w:rsidR="000F5CD9" w:rsidRPr="000F5CD9">
        <w:rPr>
          <w:vertAlign w:val="superscript"/>
        </w:rPr>
        <w:t>[2]</w:t>
      </w:r>
      <w:r w:rsidR="000F5CD9">
        <w:t xml:space="preserve"> </w:t>
      </w:r>
      <w:r w:rsidR="00256CEB" w:rsidRPr="0056705A">
        <w:fldChar w:fldCharType="end"/>
      </w:r>
      <w:r w:rsidRPr="0056705A">
        <w:t>。</w:t>
      </w:r>
    </w:p>
    <w:p w14:paraId="718B8601" w14:textId="77777777" w:rsidR="005D11DF" w:rsidRPr="0056705A" w:rsidRDefault="00B4006A" w:rsidP="00B4006A">
      <w:pPr>
        <w:pStyle w:val="a9"/>
        <w:rPr>
          <w:bdr w:val="none" w:sz="0" w:space="0" w:color="auto" w:frame="1"/>
        </w:rPr>
      </w:pPr>
      <w:r w:rsidRPr="0056705A">
        <w:rPr>
          <w:bdr w:val="none" w:sz="0" w:space="0" w:color="auto" w:frame="1"/>
        </w:rPr>
        <w:t>计算机基础课程考试主要包含两大部分，第一部分是理论知识考察，主要通过选择题、判断题等客观题。第二部分是编程部分，主要是通过写代码的方式进行考察。目前比较成熟的在线考试系统都是由专门的机构开发，虽然能够适合很多课程的考试需要，但是对于学校而言，采用这类的考试系统会存在很多问题。第一，学校考试相对比较频繁，考试费用或者软件开发费用过高。第二，这类系统大部分是基于标准化考试形式，能够很好的完成客观题的考核，难以对主观题进行判定，尤其是对计算机基础类课程的考核存在很大的限制。</w:t>
      </w:r>
    </w:p>
    <w:p w14:paraId="10A0CFC6" w14:textId="77777777" w:rsidR="003E0C96" w:rsidRPr="0056705A" w:rsidRDefault="00732D3C" w:rsidP="00CB12C9">
      <w:pPr>
        <w:pStyle w:val="2"/>
        <w:rPr>
          <w:rFonts w:cs="Times New Roman"/>
        </w:rPr>
      </w:pPr>
      <w:bookmarkStart w:id="19" w:name="_Toc495246256"/>
      <w:r w:rsidRPr="0056705A">
        <w:rPr>
          <w:rFonts w:cs="Times New Roman"/>
        </w:rPr>
        <w:t>论文研究内容</w:t>
      </w:r>
      <w:bookmarkEnd w:id="19"/>
    </w:p>
    <w:p w14:paraId="41816CD5" w14:textId="5A1182C0" w:rsidR="00890B91" w:rsidRPr="0056705A" w:rsidRDefault="00890B91" w:rsidP="00890B91">
      <w:pPr>
        <w:pStyle w:val="a9"/>
      </w:pPr>
      <w:r w:rsidRPr="0056705A">
        <w:t>对于计算机基础课程，不仅要考核学生对理论知识的掌握情况还要考核学生编程实践能力。而目前已有的在线考试主要是针对客观题的考核，在客观题的评判上存在很大的问题，因此本文主要研究如何借助计算机以及互联网技术来设计和开发一种针对计算机基础课程的在线考试系统。为了更好的了解以及实现该系统，首先需要分析计算机基础课程的考核内容以及考察形式，确定系统的实际功能需求并进行业务建模。然后通过用例图以及数据流图对系统需求进行进一步的分析。最后针对相关的需求进行整体和详</w:t>
      </w:r>
      <w:r w:rsidRPr="0056705A">
        <w:lastRenderedPageBreak/>
        <w:t>细的设计并确定相关功能实现所需的技术以及相关的算法。根据实际调研的需求，确定整个系统的架构，并完成学生、教师以及管理员的权限与角色管理、题目录入、考生考试验证登陆、智能组卷、防作弊、考试计时、试卷评分、试后统计分析等功能模块。</w:t>
      </w:r>
    </w:p>
    <w:p w14:paraId="7CA1E696" w14:textId="77777777" w:rsidR="003E0C96" w:rsidRPr="0056705A" w:rsidRDefault="003E0C96" w:rsidP="00CB12C9">
      <w:pPr>
        <w:pStyle w:val="2"/>
        <w:rPr>
          <w:rFonts w:cs="Times New Roman"/>
        </w:rPr>
      </w:pPr>
      <w:bookmarkStart w:id="20" w:name="_Toc495246257"/>
      <w:r w:rsidRPr="0056705A">
        <w:rPr>
          <w:rFonts w:cs="Times New Roman"/>
        </w:rPr>
        <w:t>论文组织结构</w:t>
      </w:r>
      <w:bookmarkEnd w:id="20"/>
    </w:p>
    <w:p w14:paraId="6A180758" w14:textId="77777777" w:rsidR="00B4006A" w:rsidRPr="0056705A" w:rsidRDefault="00B4006A" w:rsidP="00B4006A">
      <w:pPr>
        <w:pStyle w:val="a9"/>
      </w:pPr>
      <w:r w:rsidRPr="0056705A">
        <w:t>本文主要是介绍计算机基础的在线考试系统的设计与实现，并从需求分析、系统设计、实现等方便依次展开。论文整体结构如下：</w:t>
      </w:r>
    </w:p>
    <w:p w14:paraId="36DEA8BD" w14:textId="77777777" w:rsidR="00B4006A" w:rsidRPr="0056705A" w:rsidRDefault="00B4006A" w:rsidP="00B4006A">
      <w:pPr>
        <w:pStyle w:val="a9"/>
      </w:pPr>
      <w:r w:rsidRPr="0056705A">
        <w:t>第</w:t>
      </w:r>
      <w:r w:rsidRPr="0056705A">
        <w:t>1</w:t>
      </w:r>
      <w:r w:rsidRPr="0056705A">
        <w:t>章，绪论。通过对比在线考试与传统考试的差异，分析在线考试的有点以及在线考试的意义。接下来分析了在线考试在国内外的研究现状，并确定本文的研究内容以及相关的功能模块。</w:t>
      </w:r>
    </w:p>
    <w:p w14:paraId="5A65CB5A" w14:textId="3603B536" w:rsidR="00CA0AD8" w:rsidRDefault="00B4006A" w:rsidP="00B4006A">
      <w:pPr>
        <w:pStyle w:val="a9"/>
      </w:pPr>
      <w:r w:rsidRPr="0056705A">
        <w:t>第</w:t>
      </w:r>
      <w:r w:rsidRPr="0056705A">
        <w:t>2</w:t>
      </w:r>
      <w:r w:rsidRPr="0056705A">
        <w:t>章，相关</w:t>
      </w:r>
      <w:r w:rsidR="0097538C">
        <w:t>技术。介绍在线考试系统的理论基础，以及该系统所涉及的技术。主要</w:t>
      </w:r>
      <w:r w:rsidR="0097538C">
        <w:rPr>
          <w:rFonts w:hint="eastAsia"/>
        </w:rPr>
        <w:t>涉及</w:t>
      </w:r>
      <w:r w:rsidR="0097538C">
        <w:t>到</w:t>
      </w:r>
      <w:r w:rsidRPr="0056705A">
        <w:t>B/S</w:t>
      </w:r>
      <w:r w:rsidR="0097538C">
        <w:t>体系结构的相关介绍，以及</w:t>
      </w:r>
      <w:r w:rsidRPr="0056705A">
        <w:t>关键技术</w:t>
      </w:r>
      <w:r w:rsidR="00CA0AD8">
        <w:rPr>
          <w:rFonts w:hint="eastAsia"/>
        </w:rPr>
        <w:t>、</w:t>
      </w:r>
      <w:r w:rsidR="00CA0AD8">
        <w:t>框架</w:t>
      </w:r>
      <w:r w:rsidRPr="0056705A">
        <w:t>，</w:t>
      </w:r>
      <w:r w:rsidR="0097538C">
        <w:rPr>
          <w:rFonts w:hint="eastAsia"/>
        </w:rPr>
        <w:t>和</w:t>
      </w:r>
      <w:r w:rsidR="00CA0AD8">
        <w:t>数据库</w:t>
      </w:r>
      <w:r w:rsidR="0097538C">
        <w:rPr>
          <w:rFonts w:hint="eastAsia"/>
        </w:rPr>
        <w:t>等</w:t>
      </w:r>
      <w:r w:rsidR="0097538C">
        <w:t>内容，最后是</w:t>
      </w:r>
      <w:r w:rsidR="00CA0AD8">
        <w:t>本系统的开发环境</w:t>
      </w:r>
      <w:r w:rsidR="0097538C">
        <w:rPr>
          <w:rFonts w:hint="eastAsia"/>
        </w:rPr>
        <w:t>的</w:t>
      </w:r>
      <w:r w:rsidR="00CA0AD8">
        <w:t>介绍。</w:t>
      </w:r>
    </w:p>
    <w:p w14:paraId="650F3D51" w14:textId="77777777" w:rsidR="00B4006A" w:rsidRPr="0056705A" w:rsidRDefault="00B4006A" w:rsidP="00B4006A">
      <w:pPr>
        <w:pStyle w:val="a9"/>
      </w:pPr>
      <w:r w:rsidRPr="0056705A">
        <w:t>第</w:t>
      </w:r>
      <w:r w:rsidRPr="0056705A">
        <w:t>3</w:t>
      </w:r>
      <w:r w:rsidRPr="0056705A">
        <w:t>章，需求分析。通过用例图以及数据流程图对系统进行需求分析，包括功能性需求以及非功能性需求分析，最后对系统的可行性进行分析。</w:t>
      </w:r>
    </w:p>
    <w:p w14:paraId="14B03195" w14:textId="77777777" w:rsidR="00B4006A" w:rsidRPr="0056705A" w:rsidRDefault="00B4006A" w:rsidP="00B4006A">
      <w:pPr>
        <w:pStyle w:val="a9"/>
      </w:pPr>
      <w:r w:rsidRPr="0056705A">
        <w:t>第</w:t>
      </w:r>
      <w:r w:rsidRPr="0056705A">
        <w:t>4</w:t>
      </w:r>
      <w:r w:rsidRPr="0056705A">
        <w:t>章，系统设计与实现。首先是系统功能的分析，整个系统的设计框架以及设计原则，其次数据库的设计，最后是系统关键模块的实现。</w:t>
      </w:r>
      <w:r w:rsidRPr="0056705A">
        <w:t xml:space="preserve"> </w:t>
      </w:r>
    </w:p>
    <w:p w14:paraId="466ADCD9" w14:textId="77777777" w:rsidR="00B4006A" w:rsidRPr="0056705A" w:rsidRDefault="00B4006A" w:rsidP="00B4006A">
      <w:pPr>
        <w:pStyle w:val="a9"/>
      </w:pPr>
      <w:r w:rsidRPr="0056705A">
        <w:t>第</w:t>
      </w:r>
      <w:r w:rsidRPr="0056705A">
        <w:t>5</w:t>
      </w:r>
      <w:r w:rsidRPr="0056705A">
        <w:t>章，总结与展望。对本文的工作进行总结，主要是本文所涉及的系统的优缺点，以及有待改进的方面以及后续的工作。</w:t>
      </w:r>
    </w:p>
    <w:p w14:paraId="0CA741C2" w14:textId="77777777" w:rsidR="003E0C96" w:rsidRPr="0056705A" w:rsidRDefault="003E0C96" w:rsidP="00E75FF4">
      <w:pPr>
        <w:pStyle w:val="af6"/>
        <w:spacing w:beforeLines="50" w:before="120" w:line="440" w:lineRule="exact"/>
      </w:pPr>
    </w:p>
    <w:p w14:paraId="0792698D" w14:textId="77777777" w:rsidR="003E0C96" w:rsidRPr="0056705A" w:rsidRDefault="003E0C96" w:rsidP="001E70A4">
      <w:pPr>
        <w:pStyle w:val="af6"/>
        <w:spacing w:beforeLines="50" w:before="120" w:line="440" w:lineRule="exact"/>
        <w:ind w:firstLineChars="0" w:firstLine="0"/>
        <w:sectPr w:rsidR="003E0C96" w:rsidRPr="0056705A" w:rsidSect="00062573">
          <w:headerReference w:type="default" r:id="rId18"/>
          <w:footerReference w:type="default" r:id="rId19"/>
          <w:pgSz w:w="11907" w:h="16840" w:code="9"/>
          <w:pgMar w:top="1418" w:right="1418" w:bottom="1418" w:left="1418" w:header="851" w:footer="992" w:gutter="0"/>
          <w:pgNumType w:start="1"/>
          <w:cols w:space="425"/>
          <w:docGrid w:linePitch="312"/>
        </w:sectPr>
      </w:pPr>
    </w:p>
    <w:p w14:paraId="16E7F0EF" w14:textId="77777777" w:rsidR="00FF6895" w:rsidRPr="0056705A" w:rsidRDefault="00A77CD8" w:rsidP="0082043D">
      <w:pPr>
        <w:pStyle w:val="10"/>
        <w:spacing w:before="240" w:after="240"/>
      </w:pPr>
      <w:bookmarkStart w:id="21" w:name="_Toc495246258"/>
      <w:r w:rsidRPr="0056705A">
        <w:lastRenderedPageBreak/>
        <w:t>关键技术</w:t>
      </w:r>
      <w:bookmarkEnd w:id="21"/>
    </w:p>
    <w:p w14:paraId="5B12C8D4" w14:textId="77777777" w:rsidR="00D60C9D" w:rsidRPr="0056705A" w:rsidRDefault="00D60C9D" w:rsidP="00FA302D">
      <w:pPr>
        <w:pStyle w:val="aff3"/>
        <w:rPr>
          <w:rFonts w:ascii="Times New Roman" w:eastAsia="宋体" w:hAnsi="Times New Roman"/>
        </w:rPr>
      </w:pPr>
      <w:r w:rsidRPr="0056705A">
        <w:rPr>
          <w:rFonts w:ascii="Times New Roman" w:eastAsia="宋体" w:hAnsi="Times New Roman"/>
        </w:rPr>
        <w:t>在上一章中，主要叙述了在线考试系统相比传统的纸笔考试方式的优越性，并分析了现有的在线考试系统的局限性，从而提出了针对计算机课程的在线考试系统。本文将会利用</w:t>
      </w:r>
      <w:r w:rsidRPr="0056705A">
        <w:rPr>
          <w:rFonts w:ascii="Times New Roman" w:eastAsia="宋体" w:hAnsi="Times New Roman"/>
        </w:rPr>
        <w:t>javaEE</w:t>
      </w:r>
      <w:r w:rsidR="00F82347">
        <w:rPr>
          <w:rFonts w:ascii="Times New Roman" w:eastAsia="宋体" w:hAnsi="Times New Roman"/>
        </w:rPr>
        <w:t>的技术来开发针对计算机</w:t>
      </w:r>
      <w:r w:rsidR="00F82347">
        <w:rPr>
          <w:rFonts w:ascii="Times New Roman" w:eastAsia="宋体" w:hAnsi="Times New Roman" w:hint="eastAsia"/>
          <w:lang w:eastAsia="zh-CN"/>
        </w:rPr>
        <w:t>语言类</w:t>
      </w:r>
      <w:r w:rsidR="00F82347">
        <w:rPr>
          <w:rFonts w:ascii="Times New Roman" w:eastAsia="宋体" w:hAnsi="Times New Roman"/>
          <w:lang w:eastAsia="zh-CN"/>
        </w:rPr>
        <w:t>课程</w:t>
      </w:r>
      <w:r w:rsidR="00126ADD">
        <w:rPr>
          <w:rFonts w:ascii="Times New Roman" w:eastAsia="宋体" w:hAnsi="Times New Roman"/>
        </w:rPr>
        <w:t>的在线考试系统，因此</w:t>
      </w:r>
      <w:r w:rsidR="00126ADD">
        <w:rPr>
          <w:rFonts w:ascii="Times New Roman" w:eastAsia="宋体" w:hAnsi="Times New Roman" w:hint="eastAsia"/>
          <w:lang w:eastAsia="zh-CN"/>
        </w:rPr>
        <w:t>本章</w:t>
      </w:r>
      <w:r w:rsidR="00126ADD">
        <w:rPr>
          <w:rFonts w:ascii="Times New Roman" w:eastAsia="宋体" w:hAnsi="Times New Roman"/>
          <w:lang w:eastAsia="zh-CN"/>
        </w:rPr>
        <w:t>将会</w:t>
      </w:r>
      <w:r w:rsidRPr="0056705A">
        <w:rPr>
          <w:rFonts w:ascii="Times New Roman" w:eastAsia="宋体" w:hAnsi="Times New Roman"/>
        </w:rPr>
        <w:t>对该系统使用到的相关技术进行说明，了解为什么使用</w:t>
      </w:r>
      <w:r w:rsidRPr="0056705A">
        <w:rPr>
          <w:rFonts w:ascii="Times New Roman" w:eastAsia="宋体" w:hAnsi="Times New Roman"/>
        </w:rPr>
        <w:t>MVC</w:t>
      </w:r>
      <w:r w:rsidRPr="0056705A">
        <w:rPr>
          <w:rFonts w:ascii="Times New Roman" w:eastAsia="宋体" w:hAnsi="Times New Roman"/>
        </w:rPr>
        <w:t>设计模式，</w:t>
      </w:r>
      <w:r w:rsidRPr="0056705A">
        <w:rPr>
          <w:rFonts w:ascii="Times New Roman" w:eastAsia="宋体" w:hAnsi="Times New Roman"/>
        </w:rPr>
        <w:t>B/S</w:t>
      </w:r>
      <w:r w:rsidRPr="0056705A">
        <w:rPr>
          <w:rFonts w:ascii="Times New Roman" w:eastAsia="宋体" w:hAnsi="Times New Roman"/>
        </w:rPr>
        <w:t>架构，以及</w:t>
      </w:r>
      <w:r w:rsidRPr="0056705A">
        <w:rPr>
          <w:rFonts w:ascii="Times New Roman" w:eastAsia="宋体" w:hAnsi="Times New Roman"/>
        </w:rPr>
        <w:t>SSH</w:t>
      </w:r>
      <w:r w:rsidRPr="0056705A">
        <w:rPr>
          <w:rFonts w:ascii="Times New Roman" w:eastAsia="宋体" w:hAnsi="Times New Roman"/>
        </w:rPr>
        <w:t>（</w:t>
      </w:r>
      <w:r w:rsidRPr="0056705A">
        <w:rPr>
          <w:rFonts w:ascii="Times New Roman" w:eastAsia="宋体" w:hAnsi="Times New Roman"/>
        </w:rPr>
        <w:t>Struct</w:t>
      </w:r>
      <w:r w:rsidRPr="0056705A">
        <w:rPr>
          <w:rFonts w:ascii="Times New Roman" w:eastAsia="宋体" w:hAnsi="Times New Roman"/>
        </w:rPr>
        <w:t>、</w:t>
      </w:r>
      <w:r w:rsidRPr="0056705A">
        <w:rPr>
          <w:rFonts w:ascii="Times New Roman" w:eastAsia="宋体" w:hAnsi="Times New Roman"/>
        </w:rPr>
        <w:t>Spring</w:t>
      </w:r>
      <w:r w:rsidRPr="0056705A">
        <w:rPr>
          <w:rFonts w:ascii="Times New Roman" w:eastAsia="宋体" w:hAnsi="Times New Roman"/>
        </w:rPr>
        <w:t>、</w:t>
      </w:r>
      <w:r w:rsidRPr="0056705A">
        <w:rPr>
          <w:rFonts w:ascii="Times New Roman" w:eastAsia="宋体" w:hAnsi="Times New Roman"/>
        </w:rPr>
        <w:t>Hibernate</w:t>
      </w:r>
      <w:r w:rsidRPr="0056705A">
        <w:rPr>
          <w:rFonts w:ascii="Times New Roman" w:eastAsia="宋体" w:hAnsi="Times New Roman"/>
        </w:rPr>
        <w:t>）</w:t>
      </w:r>
      <w:r w:rsidR="00287C34" w:rsidRPr="0056705A">
        <w:rPr>
          <w:rFonts w:ascii="Times New Roman" w:eastAsia="宋体" w:hAnsi="Times New Roman"/>
        </w:rPr>
        <w:t>框架。</w:t>
      </w:r>
    </w:p>
    <w:p w14:paraId="7AAF5C35" w14:textId="77777777" w:rsidR="001C15BC" w:rsidRPr="0056705A" w:rsidRDefault="00F4611F" w:rsidP="00CB12C9">
      <w:pPr>
        <w:pStyle w:val="2"/>
        <w:rPr>
          <w:rFonts w:cs="Times New Roman"/>
        </w:rPr>
      </w:pPr>
      <w:bookmarkStart w:id="22" w:name="_Toc495246259"/>
      <w:r w:rsidRPr="0056705A">
        <w:rPr>
          <w:rFonts w:cs="Times New Roman"/>
        </w:rPr>
        <w:t>MVC</w:t>
      </w:r>
      <w:r w:rsidRPr="0056705A">
        <w:rPr>
          <w:rFonts w:cs="Times New Roman"/>
        </w:rPr>
        <w:t>设计</w:t>
      </w:r>
      <w:r w:rsidR="009A1FDD" w:rsidRPr="0056705A">
        <w:rPr>
          <w:rFonts w:cs="Times New Roman"/>
        </w:rPr>
        <w:t>模式</w:t>
      </w:r>
      <w:bookmarkEnd w:id="22"/>
    </w:p>
    <w:p w14:paraId="34714C60" w14:textId="4C96A1E9" w:rsidR="003E33C7" w:rsidRPr="0056705A" w:rsidRDefault="0099315C" w:rsidP="009A1FDD">
      <w:pPr>
        <w:pStyle w:val="afb"/>
        <w:spacing w:before="120"/>
      </w:pPr>
      <w:r w:rsidRPr="0056705A">
        <w:t>MVC</w:t>
      </w:r>
      <w:r w:rsidR="009A1FDD" w:rsidRPr="0056705A">
        <w:rPr>
          <w:lang w:eastAsia="zh-CN"/>
        </w:rPr>
        <w:t>模式</w:t>
      </w:r>
      <w:r w:rsidR="004417C7" w:rsidRPr="0056705A">
        <w:rPr>
          <w:vertAlign w:val="superscript"/>
          <w:lang w:eastAsia="zh-CN"/>
        </w:rPr>
        <w:fldChar w:fldCharType="begin"/>
      </w:r>
      <w:r w:rsidR="004417C7" w:rsidRPr="0056705A">
        <w:rPr>
          <w:vertAlign w:val="superscript"/>
          <w:lang w:eastAsia="zh-CN"/>
        </w:rPr>
        <w:instrText xml:space="preserve"> REF _Ref495237097 \r \h  \* MERGEFORMAT </w:instrText>
      </w:r>
      <w:r w:rsidR="004417C7" w:rsidRPr="0056705A">
        <w:rPr>
          <w:vertAlign w:val="superscript"/>
          <w:lang w:eastAsia="zh-CN"/>
        </w:rPr>
      </w:r>
      <w:r w:rsidR="004417C7" w:rsidRPr="0056705A">
        <w:rPr>
          <w:vertAlign w:val="superscript"/>
          <w:lang w:eastAsia="zh-CN"/>
        </w:rPr>
        <w:fldChar w:fldCharType="separate"/>
      </w:r>
      <w:r w:rsidR="000F5CD9">
        <w:rPr>
          <w:vertAlign w:val="superscript"/>
          <w:lang w:eastAsia="zh-CN"/>
        </w:rPr>
        <w:t xml:space="preserve">[3] </w:t>
      </w:r>
      <w:r w:rsidR="004417C7" w:rsidRPr="0056705A">
        <w:rPr>
          <w:vertAlign w:val="superscript"/>
          <w:lang w:eastAsia="zh-CN"/>
        </w:rPr>
        <w:fldChar w:fldCharType="end"/>
      </w:r>
      <w:r w:rsidR="003E33C7" w:rsidRPr="0056705A">
        <w:t>为</w:t>
      </w:r>
      <w:r w:rsidR="003E33C7" w:rsidRPr="0056705A">
        <w:t>model-view-controller</w:t>
      </w:r>
      <w:r w:rsidR="003E33C7" w:rsidRPr="0056705A">
        <w:t>的缩写</w:t>
      </w:r>
      <w:r w:rsidR="00C14299" w:rsidRPr="0056705A">
        <w:t>，与</w:t>
      </w:r>
      <w:r w:rsidR="00C14299" w:rsidRPr="0056705A">
        <w:t>80</w:t>
      </w:r>
      <w:r w:rsidR="00C14299" w:rsidRPr="0056705A">
        <w:t>年代提出的一种</w:t>
      </w:r>
      <w:r w:rsidR="00C37540" w:rsidRPr="0056705A">
        <w:t>软件设计典范</w:t>
      </w:r>
      <w:r w:rsidR="003E33C7" w:rsidRPr="0056705A">
        <w:t>，包含</w:t>
      </w:r>
      <w:r w:rsidR="00C14299" w:rsidRPr="0056705A">
        <w:t>模式、视图和控制器三个逻辑组件</w:t>
      </w:r>
      <w:r w:rsidR="00AC0991" w:rsidRPr="0056705A">
        <w:t>，</w:t>
      </w:r>
      <w:r w:rsidR="00C37540" w:rsidRPr="0056705A">
        <w:t>将业务逻辑、数据、界面显示进行分离的方式来组织代码，</w:t>
      </w:r>
      <w:r w:rsidR="00FC7B81" w:rsidRPr="0056705A">
        <w:t>这三个逻辑组件以松耦合的方式协同工作，</w:t>
      </w:r>
      <w:r w:rsidR="002D5F89" w:rsidRPr="0056705A">
        <w:t>极大提高了应用程序的可扩展性和可维护性，</w:t>
      </w:r>
      <w:r w:rsidR="00AC0991" w:rsidRPr="0056705A">
        <w:t>并受到广泛的应用。</w:t>
      </w:r>
      <w:r w:rsidRPr="0056705A">
        <w:t>后来被</w:t>
      </w:r>
      <w:r w:rsidRPr="0056705A">
        <w:t>Sun</w:t>
      </w:r>
      <w:r w:rsidRPr="0056705A">
        <w:t>公司推荐为</w:t>
      </w:r>
      <w:r w:rsidRPr="0056705A">
        <w:t>JavaEE</w:t>
      </w:r>
      <w:r w:rsidRPr="0056705A">
        <w:t>平台的设计模式，成为面向对象程序设计语言遵守的规范。</w:t>
      </w:r>
    </w:p>
    <w:p w14:paraId="798BC0BC" w14:textId="77777777" w:rsidR="00233C26" w:rsidRPr="0056705A" w:rsidRDefault="00F87D00" w:rsidP="00343CDB">
      <w:pPr>
        <w:pStyle w:val="3"/>
      </w:pPr>
      <w:bookmarkStart w:id="23" w:name="_Toc495246260"/>
      <w:r w:rsidRPr="0056705A">
        <w:t>MVC</w:t>
      </w:r>
      <w:r w:rsidRPr="0056705A">
        <w:t>组成部分介绍</w:t>
      </w:r>
      <w:bookmarkEnd w:id="23"/>
    </w:p>
    <w:p w14:paraId="016DDF8A" w14:textId="77777777" w:rsidR="00233C26" w:rsidRPr="0056705A" w:rsidRDefault="00233C26" w:rsidP="009C02D8">
      <w:pPr>
        <w:pStyle w:val="afb"/>
        <w:spacing w:before="120"/>
        <w:rPr>
          <w:lang w:eastAsia="zh-CN"/>
        </w:rPr>
      </w:pPr>
      <w:r w:rsidRPr="0056705A">
        <w:t>MVC</w:t>
      </w:r>
      <w:r w:rsidRPr="0056705A">
        <w:t>模式</w:t>
      </w:r>
      <w:r w:rsidR="00C86509" w:rsidRPr="0056705A">
        <w:t>按照用户输入、外部世界建模以及可视化反馈进行划分，并分别使用模型、视图和控制器来进行处理。下面</w:t>
      </w:r>
      <w:r w:rsidR="00C86509" w:rsidRPr="0056705A">
        <w:rPr>
          <w:lang w:eastAsia="zh-CN"/>
        </w:rPr>
        <w:t>依次对三个部分进行描述。</w:t>
      </w:r>
    </w:p>
    <w:p w14:paraId="6F2572B1" w14:textId="77777777" w:rsidR="00C86509" w:rsidRPr="0056705A" w:rsidRDefault="00C86509" w:rsidP="009C02D8">
      <w:pPr>
        <w:pStyle w:val="afb"/>
        <w:spacing w:before="120"/>
        <w:rPr>
          <w:lang w:eastAsia="zh-CN"/>
        </w:rPr>
      </w:pPr>
      <w:r w:rsidRPr="0056705A">
        <w:rPr>
          <w:lang w:eastAsia="zh-CN"/>
        </w:rPr>
        <w:t>模型</w:t>
      </w:r>
      <w:r w:rsidRPr="0056705A">
        <w:rPr>
          <w:lang w:eastAsia="zh-CN"/>
        </w:rPr>
        <w:t>(Model)</w:t>
      </w:r>
      <w:r w:rsidRPr="0056705A">
        <w:rPr>
          <w:lang w:eastAsia="zh-CN"/>
        </w:rPr>
        <w:t>用于处理数据，视图部分会发出一些数据请求，模型会根据请求作出回应</w:t>
      </w:r>
      <w:r w:rsidR="00C37540" w:rsidRPr="0056705A">
        <w:rPr>
          <w:lang w:eastAsia="zh-CN"/>
        </w:rPr>
        <w:t>。当控制器发出请求该别状态时，模型部分就会作出相应的处理。整体来看，模型部分是</w:t>
      </w:r>
      <w:r w:rsidR="00C37540" w:rsidRPr="0056705A">
        <w:rPr>
          <w:lang w:eastAsia="zh-CN"/>
        </w:rPr>
        <w:t>MVC</w:t>
      </w:r>
      <w:r w:rsidR="00C37540" w:rsidRPr="0056705A">
        <w:rPr>
          <w:lang w:eastAsia="zh-CN"/>
        </w:rPr>
        <w:t>的核心。</w:t>
      </w:r>
    </w:p>
    <w:p w14:paraId="0AADEE09" w14:textId="77777777" w:rsidR="00C37540" w:rsidRPr="0056705A" w:rsidRDefault="00C37540" w:rsidP="009C02D8">
      <w:pPr>
        <w:pStyle w:val="afb"/>
        <w:spacing w:before="120"/>
        <w:rPr>
          <w:lang w:eastAsia="zh-CN"/>
        </w:rPr>
      </w:pPr>
      <w:r w:rsidRPr="0056705A">
        <w:rPr>
          <w:lang w:eastAsia="zh-CN"/>
        </w:rPr>
        <w:t>视图</w:t>
      </w:r>
      <w:r w:rsidRPr="0056705A">
        <w:rPr>
          <w:lang w:eastAsia="zh-CN"/>
        </w:rPr>
        <w:t>(View)</w:t>
      </w:r>
      <w:r w:rsidRPr="0056705A">
        <w:rPr>
          <w:lang w:eastAsia="zh-CN"/>
        </w:rPr>
        <w:t>是与用户与应用程序交互的界面。</w:t>
      </w:r>
      <w:r w:rsidR="004D02BB" w:rsidRPr="0056705A">
        <w:rPr>
          <w:lang w:eastAsia="zh-CN"/>
        </w:rPr>
        <w:t>负责</w:t>
      </w:r>
      <w:r w:rsidR="00FE4633" w:rsidRPr="0056705A">
        <w:rPr>
          <w:lang w:eastAsia="zh-CN"/>
        </w:rPr>
        <w:t>展示模型返回的数据同时也能够接受用户</w:t>
      </w:r>
      <w:r w:rsidR="004D02BB" w:rsidRPr="0056705A">
        <w:rPr>
          <w:lang w:eastAsia="zh-CN"/>
        </w:rPr>
        <w:t>的输入，但并不能够处理独立处理数据。</w:t>
      </w:r>
    </w:p>
    <w:p w14:paraId="4D918657" w14:textId="77777777" w:rsidR="0056670D" w:rsidRPr="0056705A" w:rsidRDefault="004D02BB" w:rsidP="0056670D">
      <w:pPr>
        <w:pStyle w:val="afb"/>
        <w:spacing w:before="120"/>
        <w:rPr>
          <w:lang w:eastAsia="zh-CN"/>
        </w:rPr>
      </w:pPr>
      <w:r w:rsidRPr="0056705A">
        <w:rPr>
          <w:lang w:eastAsia="zh-CN"/>
        </w:rPr>
        <w:t>控制器</w:t>
      </w:r>
      <w:r w:rsidRPr="0056705A">
        <w:rPr>
          <w:lang w:eastAsia="zh-CN"/>
        </w:rPr>
        <w:t>(Controller)</w:t>
      </w:r>
      <w:r w:rsidRPr="0056705A">
        <w:rPr>
          <w:lang w:eastAsia="zh-CN"/>
        </w:rPr>
        <w:t>是模型与视图之间的连接器，负责从不同视图接受请求，并转发给对应的模型，并根据模型返回的结果选择视图来相应用户的请求。</w:t>
      </w:r>
      <w:bookmarkStart w:id="24" w:name="_Toc314243428"/>
    </w:p>
    <w:p w14:paraId="62DBA4D9" w14:textId="77777777" w:rsidR="0056670D" w:rsidRPr="0056705A" w:rsidRDefault="0056670D" w:rsidP="0056670D">
      <w:pPr>
        <w:pStyle w:val="3"/>
        <w:rPr>
          <w:lang w:eastAsia="zh-CN"/>
        </w:rPr>
      </w:pPr>
      <w:bookmarkStart w:id="25" w:name="_Toc495246261"/>
      <w:r w:rsidRPr="0056705A">
        <w:rPr>
          <w:lang w:eastAsia="zh-CN"/>
        </w:rPr>
        <w:t>MVC</w:t>
      </w:r>
      <w:r w:rsidRPr="0056705A">
        <w:rPr>
          <w:lang w:eastAsia="zh-CN"/>
        </w:rPr>
        <w:t>交互流程</w:t>
      </w:r>
      <w:bookmarkEnd w:id="25"/>
    </w:p>
    <w:p w14:paraId="72EB254F" w14:textId="167991E8" w:rsidR="008F743B" w:rsidRPr="0056705A" w:rsidRDefault="0056670D" w:rsidP="008F743B">
      <w:pPr>
        <w:pStyle w:val="a9"/>
      </w:pPr>
      <w:r w:rsidRPr="0056705A">
        <w:t>MVC</w:t>
      </w:r>
      <w:r w:rsidRPr="0056705A">
        <w:t>中的各个组成部分之间的交互流程如</w:t>
      </w:r>
      <w:r w:rsidR="000F5CD9">
        <w:fldChar w:fldCharType="begin"/>
      </w:r>
      <w:r w:rsidR="000F5CD9">
        <w:instrText xml:space="preserve"> REF _Ref495246336 \h </w:instrText>
      </w:r>
      <w:r w:rsidR="000F5CD9">
        <w:fldChar w:fldCharType="separate"/>
      </w:r>
      <w:r w:rsidR="000F5CD9">
        <w:rPr>
          <w:rFonts w:hint="eastAsia"/>
        </w:rPr>
        <w:t>图</w:t>
      </w:r>
      <w:r w:rsidR="000F5CD9">
        <w:rPr>
          <w:rFonts w:hint="eastAsia"/>
        </w:rPr>
        <w:t xml:space="preserve"> </w:t>
      </w:r>
      <w:r w:rsidR="000F5CD9">
        <w:rPr>
          <w:noProof/>
        </w:rPr>
        <w:t>1</w:t>
      </w:r>
      <w:r w:rsidR="000F5CD9">
        <w:fldChar w:fldCharType="end"/>
      </w:r>
      <w:r w:rsidRPr="0056705A">
        <w:t>所示，用户发出请求，控制器根据请求来选择</w:t>
      </w:r>
      <w:r w:rsidR="00FB3143" w:rsidRPr="0056705A">
        <w:t>合适的模型</w:t>
      </w:r>
      <w:r w:rsidR="00F37EC9" w:rsidRPr="0056705A">
        <w:t>进行处理，然后模型根据用户的请求进行相应的业务逻辑处理，并返回用户请求的数据，最后控制器将返回的相应数据传递给对应的视图，并由视图部</w:t>
      </w:r>
      <w:r w:rsidR="008F743B" w:rsidRPr="0056705A">
        <w:rPr>
          <w:noProof/>
        </w:rPr>
        <w:lastRenderedPageBreak/>
        <w:drawing>
          <wp:anchor distT="0" distB="0" distL="114300" distR="114300" simplePos="0" relativeHeight="251664384" behindDoc="0" locked="0" layoutInCell="1" allowOverlap="0" wp14:anchorId="115C7E55" wp14:editId="436DC3E4">
            <wp:simplePos x="0" y="0"/>
            <wp:positionH relativeFrom="column">
              <wp:posOffset>-53</wp:posOffset>
            </wp:positionH>
            <wp:positionV relativeFrom="paragraph">
              <wp:posOffset>481</wp:posOffset>
            </wp:positionV>
            <wp:extent cx="5760000" cy="2138400"/>
            <wp:effectExtent l="0" t="0" r="6350" b="0"/>
            <wp:wrapSquare wrapText="bothSides"/>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60000" cy="2138400"/>
                    </a:xfrm>
                    <a:prstGeom prst="rect">
                      <a:avLst/>
                    </a:prstGeom>
                  </pic:spPr>
                </pic:pic>
              </a:graphicData>
            </a:graphic>
            <wp14:sizeRelH relativeFrom="margin">
              <wp14:pctWidth>0</wp14:pctWidth>
            </wp14:sizeRelH>
            <wp14:sizeRelV relativeFrom="margin">
              <wp14:pctHeight>0</wp14:pctHeight>
            </wp14:sizeRelV>
          </wp:anchor>
        </w:drawing>
      </w:r>
      <w:r w:rsidR="008F743B" w:rsidRPr="0056705A">
        <w:rPr>
          <w:noProof/>
        </w:rPr>
        <mc:AlternateContent>
          <mc:Choice Requires="wps">
            <w:drawing>
              <wp:anchor distT="0" distB="0" distL="114300" distR="114300" simplePos="0" relativeHeight="251666432" behindDoc="0" locked="0" layoutInCell="1" allowOverlap="1" wp14:anchorId="6BBFC5F3" wp14:editId="30CBCA4F">
                <wp:simplePos x="0" y="0"/>
                <wp:positionH relativeFrom="column">
                  <wp:posOffset>-133403</wp:posOffset>
                </wp:positionH>
                <wp:positionV relativeFrom="paragraph">
                  <wp:posOffset>451</wp:posOffset>
                </wp:positionV>
                <wp:extent cx="5759450" cy="164465"/>
                <wp:effectExtent l="0" t="0" r="0" b="0"/>
                <wp:wrapSquare wrapText="bothSides"/>
                <wp:docPr id="98" name="文本框 98"/>
                <wp:cNvGraphicFramePr/>
                <a:graphic xmlns:a="http://schemas.openxmlformats.org/drawingml/2006/main">
                  <a:graphicData uri="http://schemas.microsoft.com/office/word/2010/wordprocessingShape">
                    <wps:wsp>
                      <wps:cNvSpPr txBox="1"/>
                      <wps:spPr>
                        <a:xfrm>
                          <a:off x="0" y="0"/>
                          <a:ext cx="5759450" cy="164465"/>
                        </a:xfrm>
                        <a:prstGeom prst="rect">
                          <a:avLst/>
                        </a:prstGeom>
                        <a:solidFill>
                          <a:prstClr val="white"/>
                        </a:solidFill>
                        <a:ln>
                          <a:noFill/>
                        </a:ln>
                        <a:effectLst/>
                      </wps:spPr>
                      <wps:txbx>
                        <w:txbxContent>
                          <w:p w14:paraId="3DF0BAC6" w14:textId="00D1D840" w:rsidR="00A40E73" w:rsidRPr="006672EF" w:rsidRDefault="00A40E73" w:rsidP="008F743B">
                            <w:pPr>
                              <w:pStyle w:val="aff8"/>
                              <w:jc w:val="center"/>
                              <w:rPr>
                                <w:rFonts w:ascii="Times New Roman" w:hAnsi="Times New Roman" w:cs="Times New Roman"/>
                                <w:noProof/>
                              </w:rPr>
                            </w:pPr>
                            <w:bookmarkStart w:id="26" w:name="_Ref4952463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26"/>
                            <w:r>
                              <w:t xml:space="preserve"> </w:t>
                            </w:r>
                            <w:r>
                              <w:rPr>
                                <w:rFonts w:hint="eastAsia"/>
                              </w:rPr>
                              <w:t>MVC</w:t>
                            </w:r>
                            <w:r>
                              <w:t>标准化流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BFC5F3" id="文本框 98" o:spid="_x0000_s1030" type="#_x0000_t202" style="position:absolute;left:0;text-align:left;margin-left:-10.5pt;margin-top:.05pt;width:453.5pt;height:12.9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" stroked="f">
                <v:textbox style="mso-fit-shape-to-text:t" inset="0,0,0,0">
                  <w:txbxContent>
                    <w:p w14:paraId="3DF0BAC6" w14:textId="00D1D840" w:rsidR="00A40E73" w:rsidRPr="006672EF" w:rsidRDefault="00A40E73" w:rsidP="008F743B">
                      <w:pPr>
                        <w:pStyle w:val="aff8"/>
                        <w:jc w:val="center"/>
                        <w:rPr>
                          <w:rFonts w:ascii="Times New Roman" w:hAnsi="Times New Roman" w:cs="Times New Roman"/>
                          <w:noProof/>
                        </w:rPr>
                      </w:pPr>
                      <w:bookmarkStart w:id="28" w:name="_Ref4952463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28"/>
                      <w:r>
                        <w:t xml:space="preserve"> </w:t>
                      </w:r>
                      <w:r>
                        <w:rPr>
                          <w:rFonts w:hint="eastAsia"/>
                        </w:rPr>
                        <w:t>MVC</w:t>
                      </w:r>
                      <w:r>
                        <w:t>标准化流程</w:t>
                      </w:r>
                    </w:p>
                  </w:txbxContent>
                </v:textbox>
                <w10:wrap type="square"/>
              </v:shape>
            </w:pict>
          </mc:Fallback>
        </mc:AlternateContent>
      </w:r>
      <w:r w:rsidR="00F37EC9" w:rsidRPr="0056705A">
        <w:t>分将数据最终呈现给用户</w:t>
      </w:r>
      <w:r w:rsidR="008F743B" w:rsidRPr="0056705A">
        <w:t>。</w:t>
      </w:r>
    </w:p>
    <w:p w14:paraId="65297240" w14:textId="2308A858" w:rsidR="008F743B" w:rsidRPr="0056705A" w:rsidRDefault="008F743B" w:rsidP="00837D26">
      <w:pPr>
        <w:pStyle w:val="3"/>
      </w:pPr>
      <w:bookmarkStart w:id="27" w:name="_Toc495246262"/>
      <w:r w:rsidRPr="0056705A">
        <w:t>MVC</w:t>
      </w:r>
      <w:r w:rsidR="00837D26" w:rsidRPr="0056705A">
        <w:t>模式的优点</w:t>
      </w:r>
      <w:bookmarkEnd w:id="27"/>
    </w:p>
    <w:p w14:paraId="2227FC4C" w14:textId="2E2FF57F" w:rsidR="00D568E2" w:rsidRPr="0056705A" w:rsidRDefault="00DD277C" w:rsidP="00823247">
      <w:pPr>
        <w:pStyle w:val="a9"/>
        <w:rPr>
          <w:rFonts w:hint="eastAsia"/>
        </w:rPr>
      </w:pPr>
      <w:r w:rsidRPr="0056705A">
        <w:t>MVC</w:t>
      </w:r>
      <w:r w:rsidR="00892DA2" w:rsidRPr="0056705A">
        <w:t>模式能够将视图与逻辑处理单元分离，能够非常容易的改变视图而不必改变后端的逻辑处理，并且能够实现视图的动态添加和删除，同时不同模块的分离和单独开发，增加了程序的可扩展性和可维护性</w:t>
      </w:r>
      <w:r w:rsidR="004417C7" w:rsidRPr="0056705A">
        <w:fldChar w:fldCharType="begin"/>
      </w:r>
      <w:r w:rsidR="004417C7" w:rsidRPr="0056705A">
        <w:instrText xml:space="preserve"> REF _Ref495237181 \r \h  \* MERGEFORMAT </w:instrText>
      </w:r>
      <w:r w:rsidR="004417C7" w:rsidRPr="0056705A">
        <w:fldChar w:fldCharType="separate"/>
      </w:r>
      <w:r w:rsidR="000F5CD9" w:rsidRPr="000F5CD9">
        <w:rPr>
          <w:vertAlign w:val="superscript"/>
        </w:rPr>
        <w:t>[4]</w:t>
      </w:r>
      <w:r w:rsidR="000F5CD9">
        <w:t xml:space="preserve"> </w:t>
      </w:r>
      <w:r w:rsidR="004417C7" w:rsidRPr="0056705A">
        <w:fldChar w:fldCharType="end"/>
      </w:r>
      <w:r w:rsidR="00892DA2" w:rsidRPr="0056705A">
        <w:t>。控制器能够连接不同的视图和模型，以适应用户的需求</w:t>
      </w:r>
      <w:r w:rsidR="008D0381" w:rsidRPr="0056705A">
        <w:t>，增加了程序的可重用性。</w:t>
      </w:r>
      <w:r w:rsidR="00823247" w:rsidRPr="0056705A">
        <w:t>目前大部分</w:t>
      </w:r>
      <w:r w:rsidR="00823247" w:rsidRPr="0056705A">
        <w:t>web</w:t>
      </w:r>
      <w:r w:rsidR="00823247" w:rsidRPr="0056705A">
        <w:t>应用程序是基于过程化语言进行开发，将页面与数据库访问的代码混杂在一起，大大增加了维护的难度。</w:t>
      </w:r>
    </w:p>
    <w:p w14:paraId="64075C18" w14:textId="638F2E6C" w:rsidR="00620F60" w:rsidRPr="0056705A" w:rsidRDefault="00620F60" w:rsidP="00620F60">
      <w:pPr>
        <w:pStyle w:val="2"/>
        <w:rPr>
          <w:rFonts w:cs="Times New Roman"/>
        </w:rPr>
      </w:pPr>
      <w:bookmarkStart w:id="28" w:name="_Toc495246263"/>
      <w:r w:rsidRPr="0056705A">
        <w:rPr>
          <w:rFonts w:cs="Times New Roman"/>
        </w:rPr>
        <w:t>SSH</w:t>
      </w:r>
      <w:r w:rsidRPr="0056705A">
        <w:rPr>
          <w:rFonts w:cs="Times New Roman"/>
        </w:rPr>
        <w:t>集成框架</w:t>
      </w:r>
      <w:bookmarkEnd w:id="28"/>
    </w:p>
    <w:p w14:paraId="710B6968" w14:textId="627110B7" w:rsidR="00620F60" w:rsidRPr="0056705A" w:rsidRDefault="000F5CD9" w:rsidP="00620F60">
      <w:pPr>
        <w:pStyle w:val="a9"/>
      </w:pPr>
      <w:r w:rsidRPr="0056705A">
        <w:rPr>
          <w:noProof/>
        </w:rPr>
        <w:drawing>
          <wp:anchor distT="0" distB="0" distL="114300" distR="114300" simplePos="0" relativeHeight="251680768" behindDoc="0" locked="0" layoutInCell="1" allowOverlap="1" wp14:anchorId="3FB74371" wp14:editId="315F931F">
            <wp:simplePos x="0" y="0"/>
            <wp:positionH relativeFrom="column">
              <wp:align>center</wp:align>
            </wp:positionH>
            <wp:positionV relativeFrom="page">
              <wp:posOffset>8557260</wp:posOffset>
            </wp:positionV>
            <wp:extent cx="5248800" cy="961200"/>
            <wp:effectExtent l="0" t="0" r="9525" b="444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48800" cy="96120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1008" behindDoc="0" locked="0" layoutInCell="1" allowOverlap="1" wp14:anchorId="2DEB8636" wp14:editId="58F11A46">
                <wp:simplePos x="0" y="0"/>
                <wp:positionH relativeFrom="column">
                  <wp:posOffset>136525</wp:posOffset>
                </wp:positionH>
                <wp:positionV relativeFrom="paragraph">
                  <wp:posOffset>3745865</wp:posOffset>
                </wp:positionV>
                <wp:extent cx="5482590" cy="164465"/>
                <wp:effectExtent l="0" t="0" r="0" b="0"/>
                <wp:wrapThrough wrapText="bothSides">
                  <wp:wrapPolygon edited="0">
                    <wp:start x="0" y="0"/>
                    <wp:lineTo x="0" y="0"/>
                    <wp:lineTo x="0" y="0"/>
                  </wp:wrapPolygon>
                </wp:wrapThrough>
                <wp:docPr id="31" name="文本框 31"/>
                <wp:cNvGraphicFramePr/>
                <a:graphic xmlns:a="http://schemas.openxmlformats.org/drawingml/2006/main">
                  <a:graphicData uri="http://schemas.microsoft.com/office/word/2010/wordprocessingShape">
                    <wps:wsp>
                      <wps:cNvSpPr txBox="1"/>
                      <wps:spPr>
                        <a:xfrm>
                          <a:off x="0" y="0"/>
                          <a:ext cx="5482590" cy="164465"/>
                        </a:xfrm>
                        <a:prstGeom prst="rect">
                          <a:avLst/>
                        </a:prstGeom>
                        <a:solidFill>
                          <a:prstClr val="white"/>
                        </a:solidFill>
                        <a:ln>
                          <a:noFill/>
                        </a:ln>
                        <a:effectLst/>
                      </wps:spPr>
                      <wps:txbx>
                        <w:txbxContent>
                          <w:p w14:paraId="5A47F065" w14:textId="2E4688FB" w:rsidR="00A40E73" w:rsidRPr="00121815" w:rsidRDefault="00A40E73" w:rsidP="000F5CD9">
                            <w:pPr>
                              <w:pStyle w:val="aff8"/>
                              <w:jc w:val="center"/>
                              <w:rPr>
                                <w:rFonts w:ascii="Times New Roman" w:hAnsi="Times New Roman" w:cs="Times New Roman"/>
                                <w:noProof/>
                              </w:rPr>
                            </w:pPr>
                            <w:bookmarkStart w:id="29" w:name="_Ref4952465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29"/>
                            <w:r>
                              <w:t xml:space="preserve"> SSH</w:t>
                            </w:r>
                            <w:r>
                              <w:t>集成框架结构</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DEB8636" id="_x0000_t202" coordsize="21600,21600" o:spt="202" path="m,l,21600r21600,l21600,xe">
                <v:stroke joinstyle="miter"/>
                <v:path gradientshapeok="t" o:connecttype="rect"/>
              </v:shapetype>
              <v:shape id="文本框 31" o:spid="_x0000_s1031" type="#_x0000_t202" style="position:absolute;left:0;text-align:left;margin-left:10.75pt;margin-top:294.95pt;width:431.7pt;height:12.9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" stroked="f">
                <v:textbox style="mso-fit-shape-to-text:t" inset="0,0,0,0">
                  <w:txbxContent>
                    <w:p w14:paraId="5A47F065" w14:textId="2E4688FB" w:rsidR="00A40E73" w:rsidRPr="00121815" w:rsidRDefault="00A40E73" w:rsidP="000F5CD9">
                      <w:pPr>
                        <w:pStyle w:val="aff8"/>
                        <w:jc w:val="center"/>
                        <w:rPr>
                          <w:rFonts w:ascii="Times New Roman" w:hAnsi="Times New Roman" w:cs="Times New Roman"/>
                          <w:noProof/>
                        </w:rPr>
                      </w:pPr>
                      <w:bookmarkStart w:id="30" w:name="_Ref4952465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30"/>
                      <w:r>
                        <w:t xml:space="preserve"> SSH</w:t>
                      </w:r>
                      <w:r>
                        <w:t>集成框架结构</w:t>
                      </w:r>
                    </w:p>
                  </w:txbxContent>
                </v:textbox>
                <w10:wrap type="through"/>
              </v:shape>
            </w:pict>
          </mc:Fallback>
        </mc:AlternateContent>
      </w:r>
      <w:r w:rsidR="00620F60" w:rsidRPr="0056705A">
        <w:t>SSH</w:t>
      </w:r>
      <w:r w:rsidR="00620F60" w:rsidRPr="0056705A">
        <w:t>是一种集成框架，包含</w:t>
      </w:r>
      <w:r w:rsidR="00620F60" w:rsidRPr="0056705A">
        <w:t>Struts+Spring+Hibernate</w:t>
      </w:r>
      <w:r w:rsidR="00620F60" w:rsidRPr="0056705A">
        <w:t>三种框架，是目前比较流程的一种</w:t>
      </w:r>
      <w:r w:rsidR="00620F60" w:rsidRPr="0056705A">
        <w:t>Web</w:t>
      </w:r>
      <w:r w:rsidR="00620F60" w:rsidRPr="0056705A">
        <w:t>应用程序开源框架。整个框架结构分为表现层、业务逻辑层、数据持久层以及域模块层四层结构，使得整个框架结构清晰、职责分明且易于开发和维护。</w:t>
      </w:r>
      <w:r w:rsidR="003849C7" w:rsidRPr="0056705A">
        <w:t>SSH</w:t>
      </w:r>
      <w:r w:rsidR="003849C7" w:rsidRPr="0056705A">
        <w:t>集成框架中</w:t>
      </w:r>
      <w:r w:rsidR="003849C7" w:rsidRPr="0056705A">
        <w:t>Struts</w:t>
      </w:r>
      <w:r w:rsidR="003849C7" w:rsidRPr="0056705A">
        <w:t>用于搭建这个应用的基础架构，负责</w:t>
      </w:r>
      <w:r w:rsidR="003849C7" w:rsidRPr="0056705A">
        <w:t>MVC</w:t>
      </w:r>
      <w:r w:rsidR="003849C7" w:rsidRPr="0056705A">
        <w:t>中各个部分的分离。</w:t>
      </w:r>
      <w:r w:rsidR="003849C7" w:rsidRPr="0056705A">
        <w:t>Struts</w:t>
      </w:r>
      <w:r w:rsidR="003849C7" w:rsidRPr="0056705A">
        <w:t>负责业务跳转，</w:t>
      </w:r>
      <w:r w:rsidR="003849C7" w:rsidRPr="0056705A">
        <w:t>Hibernate</w:t>
      </w:r>
      <w:r w:rsidR="003849C7" w:rsidRPr="0056705A">
        <w:t>负责数据持久化部分，而</w:t>
      </w:r>
      <w:r w:rsidR="003849C7" w:rsidRPr="0056705A">
        <w:t>Spring</w:t>
      </w:r>
      <w:r w:rsidR="003849C7" w:rsidRPr="0056705A">
        <w:t>则是负责管理</w:t>
      </w:r>
      <w:r w:rsidR="003849C7" w:rsidRPr="0056705A">
        <w:t>Struts</w:t>
      </w:r>
      <w:r w:rsidR="003849C7" w:rsidRPr="0056705A">
        <w:t>和</w:t>
      </w:r>
      <w:r w:rsidR="003849C7" w:rsidRPr="0056705A">
        <w:t>Hibernate</w:t>
      </w:r>
      <w:r w:rsidR="00805496" w:rsidRPr="0056705A">
        <w:t>，</w:t>
      </w:r>
      <w:r w:rsidR="00805496" w:rsidRPr="0056705A">
        <w:t>Struts</w:t>
      </w:r>
      <w:r w:rsidR="00805496" w:rsidRPr="0056705A">
        <w:t>，</w:t>
      </w:r>
      <w:r w:rsidR="00805496" w:rsidRPr="0056705A">
        <w:t>Spring</w:t>
      </w:r>
      <w:r w:rsidR="00805496" w:rsidRPr="0056705A">
        <w:t>，</w:t>
      </w:r>
      <w:r w:rsidR="00805496" w:rsidRPr="0056705A">
        <w:t>Hibernate</w:t>
      </w:r>
      <w:r w:rsidR="007A3BA7" w:rsidRPr="0056705A">
        <w:t>之间的交互流程如下</w:t>
      </w:r>
      <w:r>
        <w:fldChar w:fldCharType="begin"/>
      </w:r>
      <w:r>
        <w:instrText xml:space="preserve"> REF _Ref495246581 \h </w:instrText>
      </w:r>
      <w:r>
        <w:fldChar w:fldCharType="separate"/>
      </w:r>
      <w:r>
        <w:rPr>
          <w:rFonts w:hint="eastAsia"/>
        </w:rPr>
        <w:t>图</w:t>
      </w:r>
      <w:r>
        <w:rPr>
          <w:rFonts w:hint="eastAsia"/>
        </w:rPr>
        <w:t xml:space="preserve"> </w:t>
      </w:r>
      <w:r>
        <w:rPr>
          <w:noProof/>
        </w:rPr>
        <w:t>2</w:t>
      </w:r>
      <w:r>
        <w:fldChar w:fldCharType="end"/>
      </w:r>
      <w:r w:rsidR="00805496" w:rsidRPr="0056705A">
        <w:t>所示</w:t>
      </w:r>
      <w:r w:rsidR="003849C7" w:rsidRPr="0056705A">
        <w:t>。在表示层中，使用</w:t>
      </w:r>
      <w:r w:rsidR="003849C7" w:rsidRPr="0056705A">
        <w:t>Jsp</w:t>
      </w:r>
      <w:r w:rsidR="003849C7" w:rsidRPr="0056705A">
        <w:t>页面来与用户进行交互，负责接受用户请求以及接受响应，然后</w:t>
      </w:r>
      <w:r w:rsidR="003849C7" w:rsidRPr="0056705A">
        <w:t>Struts</w:t>
      </w:r>
      <w:r w:rsidR="003849C7" w:rsidRPr="0056705A">
        <w:t>根据配置文件</w:t>
      </w:r>
      <w:r w:rsidR="003849C7" w:rsidRPr="0056705A">
        <w:t>Struts-config.xml</w:t>
      </w:r>
      <w:r w:rsidR="003849C7" w:rsidRPr="0056705A">
        <w:t>选择合适的</w:t>
      </w:r>
      <w:r w:rsidR="003849C7" w:rsidRPr="0056705A">
        <w:t>Action</w:t>
      </w:r>
      <w:r w:rsidR="003849C7" w:rsidRPr="0056705A">
        <w:t>来处理请求。在业务逻辑中，</w:t>
      </w:r>
      <w:r w:rsidR="003849C7" w:rsidRPr="0056705A">
        <w:t>Spring</w:t>
      </w:r>
      <w:r w:rsidR="003849C7" w:rsidRPr="0056705A">
        <w:t>的</w:t>
      </w:r>
      <w:r w:rsidR="003849C7" w:rsidRPr="0056705A">
        <w:t>loC</w:t>
      </w:r>
      <w:r w:rsidR="003849C7" w:rsidRPr="0056705A">
        <w:t>容器负责向</w:t>
      </w:r>
      <w:r w:rsidR="003849C7" w:rsidRPr="0056705A">
        <w:t>Action</w:t>
      </w:r>
      <w:r w:rsidR="003849C7" w:rsidRPr="0056705A">
        <w:t>提供一些业务支持，同时采用一定的技术来提高系统的性能。在持久层中，</w:t>
      </w:r>
      <w:r w:rsidR="003849C7" w:rsidRPr="0056705A">
        <w:t>Hibernate</w:t>
      </w:r>
      <w:r w:rsidR="003849C7" w:rsidRPr="0056705A">
        <w:t>负责对象与数据库之间的映射，完成数据库处理操作。</w:t>
      </w:r>
    </w:p>
    <w:p w14:paraId="48F8DDF8" w14:textId="7608E009" w:rsidR="00B01712" w:rsidRPr="0056705A" w:rsidRDefault="00B01712" w:rsidP="00620F60">
      <w:pPr>
        <w:pStyle w:val="a9"/>
      </w:pPr>
    </w:p>
    <w:p w14:paraId="2E630450" w14:textId="6D4F362E" w:rsidR="008219C4" w:rsidRPr="0056705A" w:rsidRDefault="00BE62EA" w:rsidP="00620F60">
      <w:pPr>
        <w:pStyle w:val="3"/>
      </w:pPr>
      <w:bookmarkStart w:id="31" w:name="_Toc495246264"/>
      <w:bookmarkEnd w:id="24"/>
      <w:r w:rsidRPr="0056705A">
        <w:lastRenderedPageBreak/>
        <w:t>Stru</w:t>
      </w:r>
      <w:r w:rsidR="00DD1709" w:rsidRPr="0056705A">
        <w:t>ts</w:t>
      </w:r>
      <w:r w:rsidR="00F672A2" w:rsidRPr="0056705A">
        <w:rPr>
          <w:lang w:eastAsia="zh-CN"/>
        </w:rPr>
        <w:t>2</w:t>
      </w:r>
      <w:r w:rsidR="00A14797" w:rsidRPr="0056705A">
        <w:t>框架</w:t>
      </w:r>
      <w:bookmarkEnd w:id="31"/>
    </w:p>
    <w:p w14:paraId="52AD6F84" w14:textId="686C79CF" w:rsidR="00C3424D" w:rsidRPr="0056705A" w:rsidRDefault="00984D59" w:rsidP="007846AC">
      <w:pPr>
        <w:pStyle w:val="af7"/>
        <w:shd w:val="clear" w:color="auto" w:fill="FFFFFF"/>
        <w:spacing w:before="0" w:beforeAutospacing="0" w:after="150" w:afterAutospacing="0"/>
        <w:rPr>
          <w:rStyle w:val="Char0"/>
          <w:rFonts w:ascii="Times New Roman" w:eastAsiaTheme="minorEastAsia" w:hAnsi="Times New Roman" w:cs="Times New Roman"/>
          <w:color w:val="000000"/>
          <w:kern w:val="0"/>
          <w:sz w:val="18"/>
          <w:szCs w:val="18"/>
        </w:rPr>
      </w:pPr>
      <w:r>
        <w:rPr>
          <w:noProof/>
        </w:rPr>
        <mc:AlternateContent>
          <mc:Choice Requires="wps">
            <w:drawing>
              <wp:anchor distT="0" distB="0" distL="114300" distR="114300" simplePos="0" relativeHeight="251693056" behindDoc="0" locked="0" layoutInCell="1" allowOverlap="1" wp14:anchorId="20DADAD3" wp14:editId="7D511F2E">
                <wp:simplePos x="0" y="0"/>
                <wp:positionH relativeFrom="column">
                  <wp:posOffset>132715</wp:posOffset>
                </wp:positionH>
                <wp:positionV relativeFrom="paragraph">
                  <wp:posOffset>3144520</wp:posOffset>
                </wp:positionV>
                <wp:extent cx="5400675" cy="164465"/>
                <wp:effectExtent l="0" t="0" r="0" b="0"/>
                <wp:wrapSquare wrapText="bothSides"/>
                <wp:docPr id="97" name="文本框 97"/>
                <wp:cNvGraphicFramePr/>
                <a:graphic xmlns:a="http://schemas.openxmlformats.org/drawingml/2006/main">
                  <a:graphicData uri="http://schemas.microsoft.com/office/word/2010/wordprocessingShape">
                    <wps:wsp>
                      <wps:cNvSpPr txBox="1"/>
                      <wps:spPr>
                        <a:xfrm>
                          <a:off x="0" y="0"/>
                          <a:ext cx="5400675" cy="164465"/>
                        </a:xfrm>
                        <a:prstGeom prst="rect">
                          <a:avLst/>
                        </a:prstGeom>
                        <a:solidFill>
                          <a:prstClr val="white"/>
                        </a:solidFill>
                        <a:ln>
                          <a:noFill/>
                        </a:ln>
                        <a:effectLst/>
                      </wps:spPr>
                      <wps:txbx>
                        <w:txbxContent>
                          <w:p w14:paraId="4FE95FAC" w14:textId="2F132A80" w:rsidR="00A40E73" w:rsidRPr="00D140A4" w:rsidRDefault="00A40E73" w:rsidP="000F5CD9">
                            <w:pPr>
                              <w:pStyle w:val="aff8"/>
                              <w:jc w:val="center"/>
                              <w:rPr>
                                <w:rFonts w:ascii="Times New Roman" w:hAnsi="Times New Roman" w:cs="Times New Roman"/>
                                <w:noProof/>
                              </w:rPr>
                            </w:pPr>
                            <w:bookmarkStart w:id="32" w:name="_Ref495246595"/>
                            <w:r>
                              <w:t>图</w:t>
                            </w:r>
                            <w:r>
                              <w:t xml:space="preserve"> </w:t>
                            </w:r>
                            <w:r>
                              <w:fldChar w:fldCharType="begin"/>
                            </w:r>
                            <w:r>
                              <w:instrText xml:space="preserve"> SEQ </w:instrText>
                            </w:r>
                            <w:r>
                              <w:instrText>图</w:instrText>
                            </w:r>
                            <w:r>
                              <w:instrText xml:space="preserve"> \* ARABIC </w:instrText>
                            </w:r>
                            <w:r>
                              <w:fldChar w:fldCharType="separate"/>
                            </w:r>
                            <w:r>
                              <w:rPr>
                                <w:noProof/>
                              </w:rPr>
                              <w:t>3</w:t>
                            </w:r>
                            <w:r>
                              <w:fldChar w:fldCharType="end"/>
                            </w:r>
                            <w:bookmarkEnd w:id="32"/>
                            <w:r>
                              <w:t xml:space="preserve"> Struts1 </w:t>
                            </w:r>
                            <w:r>
                              <w:t>框架结构</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DADAD3" id="文本框 97" o:spid="_x0000_s1032" type="#_x0000_t202" style="position:absolute;margin-left:10.45pt;margin-top:247.6pt;width:425.25pt;height:12.9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" stroked="f">
                <v:textbox style="mso-fit-shape-to-text:t" inset="0,0,0,0">
                  <w:txbxContent>
                    <w:p w14:paraId="4FE95FAC" w14:textId="2F132A80" w:rsidR="00A40E73" w:rsidRPr="00D140A4" w:rsidRDefault="00A40E73" w:rsidP="000F5CD9">
                      <w:pPr>
                        <w:pStyle w:val="aff8"/>
                        <w:jc w:val="center"/>
                        <w:rPr>
                          <w:rFonts w:ascii="Times New Roman" w:hAnsi="Times New Roman" w:cs="Times New Roman"/>
                          <w:noProof/>
                        </w:rPr>
                      </w:pPr>
                      <w:bookmarkStart w:id="33" w:name="_Ref495246595"/>
                      <w:r>
                        <w:t>图</w:t>
                      </w:r>
                      <w:r>
                        <w:t xml:space="preserve"> </w:t>
                      </w:r>
                      <w:r>
                        <w:fldChar w:fldCharType="begin"/>
                      </w:r>
                      <w:r>
                        <w:instrText xml:space="preserve"> SEQ </w:instrText>
                      </w:r>
                      <w:r>
                        <w:instrText>图</w:instrText>
                      </w:r>
                      <w:r>
                        <w:instrText xml:space="preserve"> \* ARABIC </w:instrText>
                      </w:r>
                      <w:r>
                        <w:fldChar w:fldCharType="separate"/>
                      </w:r>
                      <w:r>
                        <w:rPr>
                          <w:noProof/>
                        </w:rPr>
                        <w:t>3</w:t>
                      </w:r>
                      <w:r>
                        <w:fldChar w:fldCharType="end"/>
                      </w:r>
                      <w:bookmarkEnd w:id="33"/>
                      <w:r>
                        <w:t xml:space="preserve"> Struts1 </w:t>
                      </w:r>
                      <w:r>
                        <w:t>框架结构</w:t>
                      </w:r>
                    </w:p>
                  </w:txbxContent>
                </v:textbox>
                <w10:wrap type="square"/>
              </v:shape>
            </w:pict>
          </mc:Fallback>
        </mc:AlternateContent>
      </w:r>
      <w:r w:rsidR="007846AC" w:rsidRPr="0056705A">
        <w:rPr>
          <w:rStyle w:val="Char0"/>
          <w:rFonts w:ascii="Times New Roman" w:hAnsi="Times New Roman" w:cs="Times New Roman"/>
          <w:noProof/>
        </w:rPr>
        <w:drawing>
          <wp:anchor distT="0" distB="0" distL="114300" distR="114300" simplePos="0" relativeHeight="251670528" behindDoc="0" locked="0" layoutInCell="1" allowOverlap="1" wp14:anchorId="3F29041E" wp14:editId="0F52F166">
            <wp:simplePos x="0" y="0"/>
            <wp:positionH relativeFrom="column">
              <wp:posOffset>132715</wp:posOffset>
            </wp:positionH>
            <wp:positionV relativeFrom="paragraph">
              <wp:posOffset>1260475</wp:posOffset>
            </wp:positionV>
            <wp:extent cx="5400675" cy="1826895"/>
            <wp:effectExtent l="0" t="0" r="0" b="1905"/>
            <wp:wrapSquare wrapText="bothSides"/>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00675" cy="1826895"/>
                    </a:xfrm>
                    <a:prstGeom prst="rect">
                      <a:avLst/>
                    </a:prstGeom>
                  </pic:spPr>
                </pic:pic>
              </a:graphicData>
            </a:graphic>
            <wp14:sizeRelH relativeFrom="page">
              <wp14:pctWidth>0</wp14:pctWidth>
            </wp14:sizeRelH>
            <wp14:sizeRelV relativeFrom="page">
              <wp14:pctHeight>0</wp14:pctHeight>
            </wp14:sizeRelV>
          </wp:anchor>
        </w:drawing>
      </w:r>
      <w:r w:rsidR="00A14797" w:rsidRPr="0056705A">
        <w:rPr>
          <w:rStyle w:val="Char0"/>
          <w:rFonts w:ascii="Times New Roman" w:hAnsi="Times New Roman" w:cs="Times New Roman"/>
        </w:rPr>
        <w:tab/>
      </w:r>
      <w:r w:rsidR="0089304A" w:rsidRPr="0056705A">
        <w:rPr>
          <w:rStyle w:val="Char0"/>
          <w:rFonts w:ascii="Times New Roman" w:hAnsi="Times New Roman" w:cs="Times New Roman"/>
        </w:rPr>
        <w:t xml:space="preserve">Apache </w:t>
      </w:r>
      <w:r w:rsidR="00BE62EA" w:rsidRPr="0056705A">
        <w:rPr>
          <w:rStyle w:val="Char0"/>
          <w:rFonts w:ascii="Times New Roman" w:hAnsi="Times New Roman" w:cs="Times New Roman"/>
        </w:rPr>
        <w:t>Stru</w:t>
      </w:r>
      <w:r w:rsidR="0089304A" w:rsidRPr="0056705A">
        <w:rPr>
          <w:rStyle w:val="Char0"/>
          <w:rFonts w:ascii="Times New Roman" w:hAnsi="Times New Roman" w:cs="Times New Roman"/>
        </w:rPr>
        <w:t>ts</w:t>
      </w:r>
      <w:r w:rsidR="0089304A" w:rsidRPr="0056705A">
        <w:rPr>
          <w:rStyle w:val="Char0"/>
          <w:rFonts w:ascii="Times New Roman" w:hAnsi="Times New Roman" w:cs="Times New Roman"/>
        </w:rPr>
        <w:t>是一个可扩展的免费开源框架，用于搭建企业级的</w:t>
      </w:r>
      <w:r w:rsidR="0089304A" w:rsidRPr="0056705A">
        <w:rPr>
          <w:rStyle w:val="Char0"/>
          <w:rFonts w:ascii="Times New Roman" w:hAnsi="Times New Roman" w:cs="Times New Roman"/>
        </w:rPr>
        <w:t>java web</w:t>
      </w:r>
      <w:r w:rsidR="0089304A" w:rsidRPr="0056705A">
        <w:rPr>
          <w:rStyle w:val="Char0"/>
          <w:rFonts w:ascii="Times New Roman" w:hAnsi="Times New Roman" w:cs="Times New Roman"/>
        </w:rPr>
        <w:t>应用</w:t>
      </w:r>
      <w:r w:rsidR="00CA2A06" w:rsidRPr="0056705A">
        <w:rPr>
          <w:rStyle w:val="Char0"/>
          <w:rFonts w:ascii="Times New Roman" w:hAnsi="Times New Roman" w:cs="Times New Roman"/>
        </w:rPr>
        <w:fldChar w:fldCharType="begin"/>
      </w:r>
      <w:r w:rsidR="00CA2A06" w:rsidRPr="0056705A">
        <w:rPr>
          <w:rStyle w:val="Char0"/>
          <w:rFonts w:ascii="Times New Roman" w:hAnsi="Times New Roman" w:cs="Times New Roman"/>
        </w:rPr>
        <w:instrText xml:space="preserve"> REF _Ref495237181 \r \h  \* MERGEFORMAT </w:instrText>
      </w:r>
      <w:r w:rsidR="00CA2A06" w:rsidRPr="0056705A">
        <w:rPr>
          <w:rStyle w:val="Char0"/>
          <w:rFonts w:ascii="Times New Roman" w:hAnsi="Times New Roman" w:cs="Times New Roman"/>
        </w:rPr>
      </w:r>
      <w:r w:rsidR="00CA2A06" w:rsidRPr="0056705A">
        <w:rPr>
          <w:rStyle w:val="Char0"/>
          <w:rFonts w:ascii="Times New Roman" w:hAnsi="Times New Roman" w:cs="Times New Roman"/>
        </w:rPr>
        <w:fldChar w:fldCharType="separate"/>
      </w:r>
      <w:r w:rsidR="000F5CD9" w:rsidRPr="000F5CD9">
        <w:rPr>
          <w:rStyle w:val="Char0"/>
          <w:rFonts w:ascii="Times New Roman" w:hAnsi="Times New Roman" w:cs="Times New Roman"/>
          <w:vertAlign w:val="superscript"/>
        </w:rPr>
        <w:t>[4]</w:t>
      </w:r>
      <w:r w:rsidR="000F5CD9">
        <w:rPr>
          <w:rStyle w:val="Char0"/>
          <w:rFonts w:ascii="Times New Roman" w:hAnsi="Times New Roman" w:cs="Times New Roman"/>
        </w:rPr>
        <w:t xml:space="preserve"> </w:t>
      </w:r>
      <w:r w:rsidR="00CA2A06" w:rsidRPr="0056705A">
        <w:rPr>
          <w:rStyle w:val="Char0"/>
          <w:rFonts w:ascii="Times New Roman" w:hAnsi="Times New Roman" w:cs="Times New Roman"/>
        </w:rPr>
        <w:fldChar w:fldCharType="end"/>
      </w:r>
      <w:r w:rsidR="0025005C" w:rsidRPr="0056705A">
        <w:rPr>
          <w:rStyle w:val="Char0"/>
          <w:rFonts w:ascii="Times New Roman" w:hAnsi="Times New Roman" w:cs="Times New Roman"/>
        </w:rPr>
        <w:t>，</w:t>
      </w:r>
      <w:r w:rsidR="000F5CD9">
        <w:rPr>
          <w:rStyle w:val="Char0"/>
          <w:rFonts w:ascii="Times New Roman" w:hAnsi="Times New Roman" w:cs="Times New Roman"/>
        </w:rPr>
        <w:fldChar w:fldCharType="begin"/>
      </w:r>
      <w:r w:rsidR="000F5CD9">
        <w:rPr>
          <w:rStyle w:val="Char0"/>
          <w:rFonts w:ascii="Times New Roman" w:hAnsi="Times New Roman" w:cs="Times New Roman"/>
        </w:rPr>
        <w:instrText xml:space="preserve"> REF _Ref495246595 \h </w:instrText>
      </w:r>
      <w:r w:rsidR="000F5CD9">
        <w:rPr>
          <w:rStyle w:val="Char0"/>
          <w:rFonts w:ascii="Times New Roman" w:hAnsi="Times New Roman" w:cs="Times New Roman"/>
        </w:rPr>
      </w:r>
      <w:r w:rsidR="000F5CD9">
        <w:rPr>
          <w:rStyle w:val="Char0"/>
          <w:rFonts w:ascii="Times New Roman" w:hAnsi="Times New Roman" w:cs="Times New Roman"/>
        </w:rPr>
        <w:fldChar w:fldCharType="separate"/>
      </w:r>
      <w:r w:rsidR="000F5CD9">
        <w:t xml:space="preserve">图 </w:t>
      </w:r>
      <w:r w:rsidR="000F5CD9">
        <w:rPr>
          <w:noProof/>
        </w:rPr>
        <w:t>3</w:t>
      </w:r>
      <w:r w:rsidR="000F5CD9">
        <w:rPr>
          <w:rStyle w:val="Char0"/>
          <w:rFonts w:ascii="Times New Roman" w:hAnsi="Times New Roman" w:cs="Times New Roman"/>
        </w:rPr>
        <w:fldChar w:fldCharType="end"/>
      </w:r>
      <w:r w:rsidR="0025005C" w:rsidRPr="0056705A">
        <w:rPr>
          <w:rStyle w:val="Char0"/>
          <w:rFonts w:ascii="Times New Roman" w:hAnsi="Times New Roman" w:cs="Times New Roman"/>
        </w:rPr>
        <w:t>是</w:t>
      </w:r>
      <w:r w:rsidR="0025005C" w:rsidRPr="0056705A">
        <w:rPr>
          <w:rStyle w:val="Char0"/>
          <w:rFonts w:ascii="Times New Roman" w:hAnsi="Times New Roman" w:cs="Times New Roman"/>
        </w:rPr>
        <w:t>Struts1</w:t>
      </w:r>
      <w:r w:rsidR="0025005C" w:rsidRPr="0056705A">
        <w:rPr>
          <w:rStyle w:val="Char0"/>
          <w:rFonts w:ascii="Times New Roman" w:hAnsi="Times New Roman" w:cs="Times New Roman"/>
        </w:rPr>
        <w:t>的框架结构。</w:t>
      </w:r>
      <w:r w:rsidR="00C3424D" w:rsidRPr="0056705A">
        <w:rPr>
          <w:rStyle w:val="Char0"/>
          <w:rFonts w:ascii="Times New Roman" w:hAnsi="Times New Roman" w:cs="Times New Roman"/>
        </w:rPr>
        <w:t>Struts1</w:t>
      </w:r>
      <w:r w:rsidR="00C3424D" w:rsidRPr="0056705A">
        <w:rPr>
          <w:rStyle w:val="Char0"/>
          <w:rFonts w:ascii="Times New Roman" w:hAnsi="Times New Roman" w:cs="Times New Roman"/>
        </w:rPr>
        <w:t>框架是基于</w:t>
      </w:r>
      <w:r w:rsidR="00C3424D" w:rsidRPr="0056705A">
        <w:rPr>
          <w:rStyle w:val="Char0"/>
          <w:rFonts w:ascii="Times New Roman" w:hAnsi="Times New Roman" w:cs="Times New Roman"/>
        </w:rPr>
        <w:t>MVC</w:t>
      </w:r>
      <w:r w:rsidR="00C3424D" w:rsidRPr="0056705A">
        <w:rPr>
          <w:rStyle w:val="Char0"/>
          <w:rFonts w:ascii="Times New Roman" w:hAnsi="Times New Roman" w:cs="Times New Roman"/>
        </w:rPr>
        <w:t>的视图层部分的框架，利用</w:t>
      </w:r>
      <w:r w:rsidR="00C3424D" w:rsidRPr="0056705A">
        <w:rPr>
          <w:rStyle w:val="Char0"/>
          <w:rFonts w:ascii="Times New Roman" w:hAnsi="Times New Roman" w:cs="Times New Roman"/>
        </w:rPr>
        <w:t xml:space="preserve">Java Servlet </w:t>
      </w:r>
      <w:r w:rsidR="00C3424D" w:rsidRPr="0056705A">
        <w:rPr>
          <w:rStyle w:val="Char0"/>
          <w:rFonts w:ascii="Times New Roman" w:hAnsi="Times New Roman" w:cs="Times New Roman"/>
        </w:rPr>
        <w:t>和</w:t>
      </w:r>
      <w:r w:rsidR="00C3424D" w:rsidRPr="0056705A">
        <w:rPr>
          <w:rStyle w:val="Char0"/>
          <w:rFonts w:ascii="Times New Roman" w:hAnsi="Times New Roman" w:cs="Times New Roman"/>
        </w:rPr>
        <w:t>JSP</w:t>
      </w:r>
      <w:r w:rsidR="00C3424D" w:rsidRPr="0056705A">
        <w:rPr>
          <w:rStyle w:val="Char0"/>
          <w:rFonts w:ascii="Times New Roman" w:hAnsi="Times New Roman" w:cs="Times New Roman"/>
        </w:rPr>
        <w:t>构建</w:t>
      </w:r>
      <w:r w:rsidR="00C3424D" w:rsidRPr="0056705A">
        <w:rPr>
          <w:rStyle w:val="Char0"/>
          <w:rFonts w:ascii="Times New Roman" w:hAnsi="Times New Roman" w:cs="Times New Roman"/>
        </w:rPr>
        <w:t>Web</w:t>
      </w:r>
      <w:r w:rsidR="00C3424D" w:rsidRPr="0056705A">
        <w:rPr>
          <w:rStyle w:val="Char0"/>
          <w:rFonts w:ascii="Times New Roman" w:hAnsi="Times New Roman" w:cs="Times New Roman"/>
        </w:rPr>
        <w:t>应用。</w:t>
      </w:r>
      <w:r w:rsidR="00C3424D" w:rsidRPr="0056705A">
        <w:rPr>
          <w:rStyle w:val="Char0"/>
          <w:rFonts w:ascii="Times New Roman" w:hAnsi="Times New Roman" w:cs="Times New Roman"/>
        </w:rPr>
        <w:t>Struts</w:t>
      </w:r>
      <w:r w:rsidR="00C3424D" w:rsidRPr="0056705A">
        <w:rPr>
          <w:rStyle w:val="Char0"/>
          <w:rFonts w:ascii="Times New Roman" w:hAnsi="Times New Roman" w:cs="Times New Roman"/>
        </w:rPr>
        <w:t>结合了</w:t>
      </w:r>
      <w:r w:rsidR="00C3424D" w:rsidRPr="0056705A">
        <w:rPr>
          <w:rStyle w:val="Char0"/>
          <w:rFonts w:ascii="Times New Roman" w:hAnsi="Times New Roman" w:cs="Times New Roman"/>
        </w:rPr>
        <w:t>JSP</w:t>
      </w:r>
      <w:r w:rsidR="00C3424D" w:rsidRPr="0056705A">
        <w:rPr>
          <w:rStyle w:val="Char0"/>
          <w:rFonts w:ascii="Times New Roman" w:hAnsi="Times New Roman" w:cs="Times New Roman"/>
        </w:rPr>
        <w:t>、</w:t>
      </w:r>
      <w:r w:rsidR="00C3424D" w:rsidRPr="0056705A">
        <w:rPr>
          <w:rStyle w:val="Char0"/>
          <w:rFonts w:ascii="Times New Roman" w:hAnsi="Times New Roman" w:cs="Times New Roman"/>
        </w:rPr>
        <w:t>JavaBean</w:t>
      </w:r>
      <w:r w:rsidR="00C3424D" w:rsidRPr="0056705A">
        <w:rPr>
          <w:rStyle w:val="Char0"/>
          <w:rFonts w:ascii="Times New Roman" w:hAnsi="Times New Roman" w:cs="Times New Roman"/>
        </w:rPr>
        <w:t>等技术，有效地实现了视图与业务逻辑代码的分离，大大降低了系统的复杂度以及不同业务之间的耦合程度，增强了代码的可维护性以及可扩展性，同时提高了开发效率，</w:t>
      </w:r>
      <w:r w:rsidR="00C3424D" w:rsidRPr="0056705A">
        <w:rPr>
          <w:rStyle w:val="Char0"/>
          <w:rFonts w:ascii="Times New Roman" w:hAnsi="Times New Roman" w:cs="Times New Roman"/>
        </w:rPr>
        <w:t>Struts</w:t>
      </w:r>
      <w:r w:rsidR="00C3424D" w:rsidRPr="0056705A">
        <w:rPr>
          <w:rStyle w:val="Char0"/>
          <w:rFonts w:ascii="Times New Roman" w:hAnsi="Times New Roman" w:cs="Times New Roman"/>
        </w:rPr>
        <w:t>组成部分以及各部分之间的交互过程</w:t>
      </w:r>
      <w:r w:rsidR="009F56AF" w:rsidRPr="0056705A">
        <w:rPr>
          <w:rStyle w:val="Char0"/>
          <w:rFonts w:ascii="Times New Roman" w:hAnsi="Times New Roman" w:cs="Times New Roman"/>
        </w:rPr>
        <w:t>。</w:t>
      </w:r>
    </w:p>
    <w:p w14:paraId="104FB33A" w14:textId="22BFFF63" w:rsidR="001D4537" w:rsidRPr="0056705A" w:rsidRDefault="001D4537" w:rsidP="00C8488C">
      <w:pPr>
        <w:widowControl/>
        <w:jc w:val="left"/>
        <w:rPr>
          <w:rStyle w:val="Char0"/>
          <w:rFonts w:eastAsia="Times New Roman"/>
          <w:kern w:val="0"/>
        </w:rPr>
      </w:pPr>
      <w:r w:rsidRPr="0056705A">
        <w:rPr>
          <w:rStyle w:val="Char0"/>
        </w:rPr>
        <w:t>Struts2</w:t>
      </w:r>
      <w:r w:rsidRPr="0056705A">
        <w:rPr>
          <w:rStyle w:val="Char0"/>
        </w:rPr>
        <w:t>框架</w:t>
      </w:r>
      <w:r w:rsidR="00CA2A06" w:rsidRPr="0056705A">
        <w:rPr>
          <w:rStyle w:val="Char0"/>
        </w:rPr>
        <w:fldChar w:fldCharType="begin"/>
      </w:r>
      <w:r w:rsidR="00CA2A06" w:rsidRPr="0056705A">
        <w:rPr>
          <w:rStyle w:val="Char0"/>
        </w:rPr>
        <w:instrText xml:space="preserve"> REF _Ref495237326 \r \h  \* MERGEFORMAT </w:instrText>
      </w:r>
      <w:r w:rsidR="00CA2A06" w:rsidRPr="0056705A">
        <w:rPr>
          <w:rStyle w:val="Char0"/>
        </w:rPr>
      </w:r>
      <w:r w:rsidR="00CA2A06" w:rsidRPr="0056705A">
        <w:rPr>
          <w:rStyle w:val="Char0"/>
        </w:rPr>
        <w:fldChar w:fldCharType="separate"/>
      </w:r>
      <w:r w:rsidR="000F5CD9" w:rsidRPr="000F5CD9">
        <w:rPr>
          <w:rStyle w:val="Char0"/>
          <w:vertAlign w:val="superscript"/>
        </w:rPr>
        <w:t>[5]</w:t>
      </w:r>
      <w:r w:rsidR="000F5CD9">
        <w:rPr>
          <w:rStyle w:val="Char0"/>
        </w:rPr>
        <w:t xml:space="preserve"> </w:t>
      </w:r>
      <w:r w:rsidR="00CA2A06" w:rsidRPr="0056705A">
        <w:rPr>
          <w:rStyle w:val="Char0"/>
        </w:rPr>
        <w:fldChar w:fldCharType="end"/>
      </w:r>
      <w:r w:rsidRPr="0056705A">
        <w:rPr>
          <w:rStyle w:val="Char0"/>
        </w:rPr>
        <w:t>是在</w:t>
      </w:r>
      <w:r w:rsidRPr="0056705A">
        <w:rPr>
          <w:rStyle w:val="Char0"/>
        </w:rPr>
        <w:t>Struts1</w:t>
      </w:r>
      <w:r w:rsidRPr="0056705A">
        <w:rPr>
          <w:rStyle w:val="Char0"/>
        </w:rPr>
        <w:t>和</w:t>
      </w:r>
      <w:r w:rsidRPr="0056705A">
        <w:rPr>
          <w:rStyle w:val="Char0"/>
        </w:rPr>
        <w:t>WebWork</w:t>
      </w:r>
      <w:r w:rsidRPr="0056705A">
        <w:rPr>
          <w:rStyle w:val="Char0"/>
        </w:rPr>
        <w:t>框架基础上发展而来的，</w:t>
      </w:r>
      <w:r w:rsidRPr="0056705A">
        <w:rPr>
          <w:rStyle w:val="Char0"/>
        </w:rPr>
        <w:t>Struts2</w:t>
      </w:r>
      <w:r w:rsidRPr="0056705A">
        <w:rPr>
          <w:rStyle w:val="Char0"/>
        </w:rPr>
        <w:t>继承了</w:t>
      </w:r>
      <w:r w:rsidRPr="0056705A">
        <w:rPr>
          <w:rStyle w:val="Char0"/>
        </w:rPr>
        <w:t>WebWork</w:t>
      </w:r>
      <w:r w:rsidRPr="0056705A">
        <w:rPr>
          <w:rStyle w:val="Char0"/>
        </w:rPr>
        <w:t>的体系结构和运行流程，同时继承了</w:t>
      </w:r>
      <w:r w:rsidRPr="0056705A">
        <w:rPr>
          <w:rStyle w:val="Char0"/>
        </w:rPr>
        <w:t>Struts1</w:t>
      </w:r>
      <w:r w:rsidRPr="0056705A">
        <w:rPr>
          <w:rStyle w:val="Char0"/>
        </w:rPr>
        <w:t>的优势</w:t>
      </w:r>
      <w:r w:rsidR="002F0661" w:rsidRPr="0056705A">
        <w:rPr>
          <w:rStyle w:val="Char0"/>
        </w:rPr>
        <w:t>，并在此基础上提供了很多新的功能，比如智能默认配置、</w:t>
      </w:r>
      <w:r w:rsidR="002F0661" w:rsidRPr="0056705A">
        <w:rPr>
          <w:rStyle w:val="Char0"/>
        </w:rPr>
        <w:t>annonation</w:t>
      </w:r>
      <w:r w:rsidR="002F0661" w:rsidRPr="0056705A">
        <w:rPr>
          <w:rStyle w:val="Char0"/>
        </w:rPr>
        <w:t>等，大大减少了</w:t>
      </w:r>
      <w:r w:rsidR="002F0661" w:rsidRPr="0056705A">
        <w:rPr>
          <w:rStyle w:val="Char0"/>
        </w:rPr>
        <w:t>Struts1</w:t>
      </w:r>
      <w:r w:rsidR="002F0661" w:rsidRPr="0056705A">
        <w:rPr>
          <w:rStyle w:val="Char0"/>
        </w:rPr>
        <w:t>的</w:t>
      </w:r>
      <w:r w:rsidR="002F0661" w:rsidRPr="0056705A">
        <w:rPr>
          <w:rStyle w:val="Char0"/>
        </w:rPr>
        <w:t>XML</w:t>
      </w:r>
      <w:r w:rsidR="002F0661" w:rsidRPr="0056705A">
        <w:rPr>
          <w:rStyle w:val="Char0"/>
        </w:rPr>
        <w:t>配置。</w:t>
      </w:r>
    </w:p>
    <w:p w14:paraId="04D5F4BB" w14:textId="48A472E6" w:rsidR="007B4829" w:rsidRPr="0056705A" w:rsidRDefault="001D4537" w:rsidP="007846AC">
      <w:pPr>
        <w:pStyle w:val="af7"/>
        <w:shd w:val="clear" w:color="auto" w:fill="FFFFFF"/>
        <w:spacing w:before="0" w:beforeAutospacing="0" w:after="150" w:afterAutospacing="0"/>
        <w:rPr>
          <w:rStyle w:val="Char0"/>
          <w:rFonts w:ascii="Times New Roman" w:hAnsi="Times New Roman" w:cs="Times New Roman"/>
        </w:rPr>
      </w:pPr>
      <w:r w:rsidRPr="0056705A">
        <w:rPr>
          <w:rStyle w:val="Char0"/>
          <w:rFonts w:ascii="Times New Roman" w:hAnsi="Times New Roman" w:cs="Times New Roman"/>
        </w:rPr>
        <w:t>Strut2</w:t>
      </w:r>
      <w:r w:rsidRPr="0056705A">
        <w:rPr>
          <w:rStyle w:val="Char0"/>
          <w:rFonts w:ascii="Times New Roman" w:hAnsi="Times New Roman" w:cs="Times New Roman"/>
        </w:rPr>
        <w:t>框架包含三个部分：核心控制器、业务控制器以及业务逻辑组件</w:t>
      </w:r>
      <w:r w:rsidR="000F5CD9">
        <w:rPr>
          <w:rStyle w:val="Char0"/>
          <w:rFonts w:ascii="Times New Roman" w:hAnsi="Times New Roman" w:cs="Times New Roman"/>
        </w:rPr>
        <w:t>，详细结构如</w:t>
      </w:r>
      <w:r w:rsidR="000F5CD9">
        <w:rPr>
          <w:rStyle w:val="Char0"/>
          <w:rFonts w:ascii="Times New Roman" w:hAnsi="Times New Roman" w:cs="Times New Roman"/>
        </w:rPr>
        <w:fldChar w:fldCharType="begin"/>
      </w:r>
      <w:r w:rsidR="000F5CD9">
        <w:rPr>
          <w:rStyle w:val="Char0"/>
          <w:rFonts w:ascii="Times New Roman" w:hAnsi="Times New Roman" w:cs="Times New Roman"/>
        </w:rPr>
        <w:instrText xml:space="preserve"> REF _Ref495246616 \h </w:instrText>
      </w:r>
      <w:r w:rsidR="000F5CD9">
        <w:rPr>
          <w:rStyle w:val="Char0"/>
          <w:rFonts w:ascii="Times New Roman" w:hAnsi="Times New Roman" w:cs="Times New Roman"/>
        </w:rPr>
      </w:r>
      <w:r w:rsidR="000F5CD9">
        <w:rPr>
          <w:rStyle w:val="Char0"/>
          <w:rFonts w:ascii="Times New Roman" w:hAnsi="Times New Roman" w:cs="Times New Roman"/>
        </w:rPr>
        <w:fldChar w:fldCharType="separate"/>
      </w:r>
      <w:r w:rsidR="000F5CD9">
        <w:t xml:space="preserve">图 </w:t>
      </w:r>
      <w:r w:rsidR="000F5CD9">
        <w:rPr>
          <w:noProof/>
        </w:rPr>
        <w:t>4</w:t>
      </w:r>
      <w:r w:rsidR="000F5CD9">
        <w:rPr>
          <w:rStyle w:val="Char0"/>
          <w:rFonts w:ascii="Times New Roman" w:hAnsi="Times New Roman" w:cs="Times New Roman"/>
        </w:rPr>
        <w:fldChar w:fldCharType="end"/>
      </w:r>
      <w:r w:rsidR="00887DC6" w:rsidRPr="0056705A">
        <w:rPr>
          <w:rStyle w:val="Char0"/>
          <w:rFonts w:ascii="Times New Roman" w:hAnsi="Times New Roman" w:cs="Times New Roman"/>
        </w:rPr>
        <w:t>所示。</w:t>
      </w:r>
    </w:p>
    <w:p w14:paraId="204CFBE4" w14:textId="77777777" w:rsidR="000F5CD9" w:rsidRDefault="007B4829" w:rsidP="000F5CD9">
      <w:pPr>
        <w:pStyle w:val="af7"/>
        <w:keepNext/>
        <w:shd w:val="clear" w:color="auto" w:fill="FFFFFF"/>
        <w:spacing w:before="0" w:beforeAutospacing="0" w:after="150" w:afterAutospacing="0"/>
        <w:jc w:val="center"/>
      </w:pPr>
      <w:r w:rsidRPr="0056705A">
        <w:rPr>
          <w:rFonts w:ascii="Times New Roman" w:hAnsi="Times New Roman" w:cs="Times New Roman"/>
          <w:noProof/>
          <w:kern w:val="2"/>
        </w:rPr>
        <w:drawing>
          <wp:inline distT="0" distB="0" distL="0" distR="0" wp14:anchorId="43AC7AEC" wp14:editId="6A598FDC">
            <wp:extent cx="3909583" cy="3307047"/>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truts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917232" cy="3313517"/>
                    </a:xfrm>
                    <a:prstGeom prst="rect">
                      <a:avLst/>
                    </a:prstGeom>
                  </pic:spPr>
                </pic:pic>
              </a:graphicData>
            </a:graphic>
          </wp:inline>
        </w:drawing>
      </w:r>
    </w:p>
    <w:p w14:paraId="33AAD355" w14:textId="489B0CF2" w:rsidR="007B4829" w:rsidRPr="0056705A" w:rsidRDefault="000F5CD9" w:rsidP="000F5CD9">
      <w:pPr>
        <w:pStyle w:val="aff8"/>
        <w:jc w:val="center"/>
        <w:rPr>
          <w:rFonts w:ascii="Times New Roman" w:hAnsi="Times New Roman" w:cs="Times New Roman"/>
        </w:rPr>
      </w:pPr>
      <w:bookmarkStart w:id="34" w:name="_Ref495246616"/>
      <w:r>
        <w:t>图</w:t>
      </w:r>
      <w:r>
        <w:t xml:space="preserve"> </w:t>
      </w:r>
      <w:r>
        <w:fldChar w:fldCharType="begin"/>
      </w:r>
      <w:r>
        <w:instrText xml:space="preserve"> SEQ </w:instrText>
      </w:r>
      <w:r>
        <w:instrText>图</w:instrText>
      </w:r>
      <w:r>
        <w:instrText xml:space="preserve"> \* ARABIC </w:instrText>
      </w:r>
      <w:r>
        <w:fldChar w:fldCharType="separate"/>
      </w:r>
      <w:r w:rsidR="00425363">
        <w:rPr>
          <w:noProof/>
        </w:rPr>
        <w:t>4</w:t>
      </w:r>
      <w:r>
        <w:fldChar w:fldCharType="end"/>
      </w:r>
      <w:bookmarkEnd w:id="34"/>
      <w:r>
        <w:t xml:space="preserve"> Strut2 </w:t>
      </w:r>
      <w:r>
        <w:t>框架结构</w:t>
      </w:r>
    </w:p>
    <w:p w14:paraId="11AA8C3D" w14:textId="1F1A5A44" w:rsidR="001D4537" w:rsidRPr="0056705A" w:rsidRDefault="00887DC6" w:rsidP="007B4829">
      <w:pPr>
        <w:pStyle w:val="a9"/>
      </w:pPr>
      <w:r w:rsidRPr="0056705A">
        <w:t>首先客户端提交一个</w:t>
      </w:r>
      <w:r w:rsidRPr="0056705A">
        <w:t>HttpServletRequest</w:t>
      </w:r>
      <w:r w:rsidRPr="0056705A">
        <w:t>请求，接下来这个请求要经过一系列的过</w:t>
      </w:r>
      <w:r w:rsidRPr="0056705A">
        <w:lastRenderedPageBreak/>
        <w:t>滤器，顺序依次是</w:t>
      </w:r>
      <w:r w:rsidRPr="0056705A">
        <w:t>ActionContextCleanUp</w:t>
      </w:r>
      <w:r w:rsidRPr="0056705A">
        <w:t>，</w:t>
      </w:r>
      <w:r w:rsidRPr="0056705A">
        <w:t>Other filters</w:t>
      </w:r>
      <w:r w:rsidRPr="0056705A">
        <w:t>，然后交由</w:t>
      </w:r>
      <w:r w:rsidRPr="0056705A">
        <w:t>FilterDispatcher</w:t>
      </w:r>
      <w:r w:rsidRPr="0056705A">
        <w:t>处理，并通过</w:t>
      </w:r>
      <w:r w:rsidRPr="0056705A">
        <w:t>ActionMapper</w:t>
      </w:r>
      <w:r w:rsidRPr="0056705A">
        <w:t>确定是否需要调用某个</w:t>
      </w:r>
      <w:r w:rsidRPr="0056705A">
        <w:t>Action</w:t>
      </w:r>
      <w:r w:rsidRPr="0056705A">
        <w:t>来处理该请求，如果确定能够某个</w:t>
      </w:r>
      <w:r w:rsidRPr="0056705A">
        <w:t>Action</w:t>
      </w:r>
      <w:r w:rsidRPr="0056705A">
        <w:t>能够处理该请求，则</w:t>
      </w:r>
      <w:r w:rsidRPr="0056705A">
        <w:t>FilterDispatcher</w:t>
      </w:r>
      <w:r w:rsidRPr="0056705A">
        <w:t>将该请求交由</w:t>
      </w:r>
      <w:r w:rsidRPr="0056705A">
        <w:t>ActionProxy</w:t>
      </w:r>
      <w:r w:rsidR="00F922FB" w:rsidRPr="0056705A">
        <w:t>，</w:t>
      </w:r>
      <w:r w:rsidR="00F922FB" w:rsidRPr="0056705A">
        <w:t>ActionProxy</w:t>
      </w:r>
      <w:r w:rsidR="00F922FB" w:rsidRPr="0056705A">
        <w:t>通过配置管理器来读取</w:t>
      </w:r>
      <w:r w:rsidR="00F922FB" w:rsidRPr="0056705A">
        <w:t>struts.xml</w:t>
      </w:r>
      <w:r w:rsidR="00F922FB" w:rsidRPr="0056705A">
        <w:t>配置文件来找到能够处理该请求的</w:t>
      </w:r>
      <w:r w:rsidR="00F922FB" w:rsidRPr="0056705A">
        <w:t>Action</w:t>
      </w:r>
      <w:r w:rsidR="00F922FB" w:rsidRPr="0056705A">
        <w:t>类。在找到对应的</w:t>
      </w:r>
      <w:r w:rsidR="00F922FB" w:rsidRPr="0056705A">
        <w:t>Action</w:t>
      </w:r>
      <w:r w:rsidR="00F922FB" w:rsidRPr="0056705A">
        <w:t>类之后，</w:t>
      </w:r>
      <w:r w:rsidR="00F922FB" w:rsidRPr="0056705A">
        <w:t>ActionProxy</w:t>
      </w:r>
      <w:r w:rsidR="00F922FB" w:rsidRPr="0056705A">
        <w:t>创建一个</w:t>
      </w:r>
      <w:r w:rsidR="00F922FB" w:rsidRPr="0056705A">
        <w:t>ActionInvocation</w:t>
      </w:r>
      <w:r w:rsidR="00F922FB" w:rsidRPr="0056705A">
        <w:t>对象，并通过该对象使用代理模式来调用对应</w:t>
      </w:r>
      <w:r w:rsidR="00F922FB" w:rsidRPr="0056705A">
        <w:t>Action</w:t>
      </w:r>
      <w:r w:rsidR="00F922FB" w:rsidRPr="0056705A">
        <w:t>类的实例，同时会根据配置文件为该</w:t>
      </w:r>
      <w:r w:rsidR="00F922FB" w:rsidRPr="0056705A">
        <w:t>Action</w:t>
      </w:r>
      <w:r w:rsidR="00F922FB" w:rsidRPr="0056705A">
        <w:t>类加载</w:t>
      </w:r>
      <w:r w:rsidR="002E014B" w:rsidRPr="0056705A">
        <w:t>所需的拦截器。</w:t>
      </w:r>
      <w:r w:rsidR="00310810" w:rsidRPr="0056705A">
        <w:t>最后创建的</w:t>
      </w:r>
      <w:r w:rsidR="00310810" w:rsidRPr="0056705A">
        <w:t>Action</w:t>
      </w:r>
      <w:r w:rsidR="00310810" w:rsidRPr="0056705A">
        <w:t>实例会对客户端发出的请求作出相应，</w:t>
      </w:r>
      <w:r w:rsidR="00310810" w:rsidRPr="0056705A">
        <w:t>ActionInvocation</w:t>
      </w:r>
      <w:r w:rsidR="00310810" w:rsidRPr="0056705A">
        <w:t>根据</w:t>
      </w:r>
      <w:r w:rsidR="00310810" w:rsidRPr="0056705A">
        <w:t>struts.xml</w:t>
      </w:r>
      <w:r w:rsidR="00310810" w:rsidRPr="0056705A">
        <w:t>配置文件返回处理的结果。</w:t>
      </w:r>
    </w:p>
    <w:p w14:paraId="38BFB8D4" w14:textId="0AA06597" w:rsidR="00620F60" w:rsidRPr="0056705A" w:rsidRDefault="00620F60" w:rsidP="00620F60">
      <w:pPr>
        <w:pStyle w:val="3"/>
      </w:pPr>
      <w:bookmarkStart w:id="35" w:name="_Toc495246265"/>
      <w:r w:rsidRPr="0056705A">
        <w:t>Spring</w:t>
      </w:r>
      <w:r w:rsidRPr="0056705A">
        <w:t>框架</w:t>
      </w:r>
      <w:bookmarkEnd w:id="35"/>
    </w:p>
    <w:p w14:paraId="03DCD59D" w14:textId="3632BE12" w:rsidR="0074700B" w:rsidRPr="0056705A" w:rsidRDefault="00425363" w:rsidP="00666438">
      <w:pPr>
        <w:pStyle w:val="a9"/>
        <w:rPr>
          <w:rFonts w:eastAsia="Times New Roman"/>
          <w:kern w:val="0"/>
        </w:rPr>
      </w:pPr>
      <w:r>
        <w:rPr>
          <w:noProof/>
        </w:rPr>
        <mc:AlternateContent>
          <mc:Choice Requires="wps">
            <w:drawing>
              <wp:anchor distT="0" distB="0" distL="114300" distR="114300" simplePos="0" relativeHeight="251695104" behindDoc="0" locked="0" layoutInCell="1" allowOverlap="1" wp14:anchorId="2837640F" wp14:editId="700655AF">
                <wp:simplePos x="0" y="0"/>
                <wp:positionH relativeFrom="column">
                  <wp:posOffset>1512570</wp:posOffset>
                </wp:positionH>
                <wp:positionV relativeFrom="paragraph">
                  <wp:posOffset>4095750</wp:posOffset>
                </wp:positionV>
                <wp:extent cx="3308985" cy="164465"/>
                <wp:effectExtent l="0" t="0" r="0" b="0"/>
                <wp:wrapThrough wrapText="bothSides">
                  <wp:wrapPolygon edited="0">
                    <wp:start x="0" y="0"/>
                    <wp:lineTo x="0" y="0"/>
                    <wp:lineTo x="0" y="0"/>
                  </wp:wrapPolygon>
                </wp:wrapThrough>
                <wp:docPr id="100" name="文本框 100"/>
                <wp:cNvGraphicFramePr/>
                <a:graphic xmlns:a="http://schemas.openxmlformats.org/drawingml/2006/main">
                  <a:graphicData uri="http://schemas.microsoft.com/office/word/2010/wordprocessingShape">
                    <wps:wsp>
                      <wps:cNvSpPr txBox="1"/>
                      <wps:spPr>
                        <a:xfrm>
                          <a:off x="0" y="0"/>
                          <a:ext cx="3308985" cy="164465"/>
                        </a:xfrm>
                        <a:prstGeom prst="rect">
                          <a:avLst/>
                        </a:prstGeom>
                        <a:solidFill>
                          <a:prstClr val="white"/>
                        </a:solidFill>
                        <a:ln>
                          <a:noFill/>
                        </a:ln>
                        <a:effectLst/>
                      </wps:spPr>
                      <wps:txbx>
                        <w:txbxContent>
                          <w:p w14:paraId="34A49F51" w14:textId="714D769A" w:rsidR="00A40E73" w:rsidRPr="00A01516" w:rsidRDefault="00A40E73" w:rsidP="00425363">
                            <w:pPr>
                              <w:pStyle w:val="aff8"/>
                              <w:jc w:val="center"/>
                              <w:rPr>
                                <w:rFonts w:ascii="Times New Roman" w:hAnsi="Times New Roman" w:cs="Times New Roman"/>
                                <w:noProof/>
                              </w:rPr>
                            </w:pPr>
                            <w:bookmarkStart w:id="36" w:name="_Ref4952466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36"/>
                            <w:r>
                              <w:t xml:space="preserve"> Spring</w:t>
                            </w:r>
                            <w:r>
                              <w:t>框架结构</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37640F" id="文本框 100" o:spid="_x0000_s1033" type="#_x0000_t202" style="position:absolute;left:0;text-align:left;margin-left:119.1pt;margin-top:322.5pt;width:260.55pt;height:12.9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" stroked="f">
                <v:textbox style="mso-fit-shape-to-text:t" inset="0,0,0,0">
                  <w:txbxContent>
                    <w:p w14:paraId="34A49F51" w14:textId="714D769A" w:rsidR="00A40E73" w:rsidRPr="00A01516" w:rsidRDefault="00A40E73" w:rsidP="00425363">
                      <w:pPr>
                        <w:pStyle w:val="aff8"/>
                        <w:jc w:val="center"/>
                        <w:rPr>
                          <w:rFonts w:ascii="Times New Roman" w:hAnsi="Times New Roman" w:cs="Times New Roman"/>
                          <w:noProof/>
                        </w:rPr>
                      </w:pPr>
                      <w:bookmarkStart w:id="39" w:name="_Ref4952466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39"/>
                      <w:r>
                        <w:t xml:space="preserve"> Spring</w:t>
                      </w:r>
                      <w:r>
                        <w:t>框架结构</w:t>
                      </w:r>
                    </w:p>
                  </w:txbxContent>
                </v:textbox>
                <w10:wrap type="through"/>
              </v:shape>
            </w:pict>
          </mc:Fallback>
        </mc:AlternateContent>
      </w:r>
      <w:r w:rsidR="000F5CD9" w:rsidRPr="0056705A">
        <w:rPr>
          <w:noProof/>
        </w:rPr>
        <w:drawing>
          <wp:anchor distT="0" distB="0" distL="114300" distR="114300" simplePos="0" relativeHeight="251683840" behindDoc="0" locked="0" layoutInCell="1" allowOverlap="1" wp14:anchorId="528D5D77" wp14:editId="7EAA886B">
            <wp:simplePos x="0" y="0"/>
            <wp:positionH relativeFrom="column">
              <wp:posOffset>1512570</wp:posOffset>
            </wp:positionH>
            <wp:positionV relativeFrom="paragraph">
              <wp:posOffset>1880870</wp:posOffset>
            </wp:positionV>
            <wp:extent cx="3308985" cy="2157730"/>
            <wp:effectExtent l="0" t="0" r="0" b="127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pring framework.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308985" cy="2157730"/>
                    </a:xfrm>
                    <a:prstGeom prst="rect">
                      <a:avLst/>
                    </a:prstGeom>
                  </pic:spPr>
                </pic:pic>
              </a:graphicData>
            </a:graphic>
            <wp14:sizeRelH relativeFrom="page">
              <wp14:pctWidth>0</wp14:pctWidth>
            </wp14:sizeRelH>
            <wp14:sizeRelV relativeFrom="page">
              <wp14:pctHeight>0</wp14:pctHeight>
            </wp14:sizeRelV>
          </wp:anchor>
        </w:drawing>
      </w:r>
      <w:r w:rsidR="00B46F5F" w:rsidRPr="0056705A">
        <w:t>企业应用程序的业务逻辑比较繁杂，开发的复杂度比较高并且后期维护起来也比较困难。</w:t>
      </w:r>
      <w:r w:rsidR="00B56301" w:rsidRPr="0056705A">
        <w:t>Spring</w:t>
      </w:r>
      <w:r w:rsidR="00B56301" w:rsidRPr="0056705A">
        <w:t>是一个开源的框架，主要就是通过分层的概念来降低应用程序的复杂性，对</w:t>
      </w:r>
      <w:r w:rsidR="00B56301" w:rsidRPr="0056705A">
        <w:t>JavaBean</w:t>
      </w:r>
      <w:r w:rsidR="00B56301" w:rsidRPr="0056705A">
        <w:t>的生命周期进行管理</w:t>
      </w:r>
      <w:r w:rsidR="00CA2A06" w:rsidRPr="0056705A">
        <w:fldChar w:fldCharType="begin"/>
      </w:r>
      <w:r w:rsidR="00CA2A06" w:rsidRPr="0056705A">
        <w:instrText xml:space="preserve"> REF _Ref495237376 \r \h  \* MERGEFORMAT </w:instrText>
      </w:r>
      <w:r w:rsidR="00CA2A06" w:rsidRPr="0056705A">
        <w:fldChar w:fldCharType="separate"/>
      </w:r>
      <w:r w:rsidR="000F5CD9" w:rsidRPr="000F5CD9">
        <w:rPr>
          <w:vertAlign w:val="superscript"/>
        </w:rPr>
        <w:t>[6]</w:t>
      </w:r>
      <w:r w:rsidR="000F5CD9">
        <w:t xml:space="preserve"> </w:t>
      </w:r>
      <w:r w:rsidR="00CA2A06" w:rsidRPr="0056705A">
        <w:fldChar w:fldCharType="end"/>
      </w:r>
      <w:r w:rsidR="00B56301" w:rsidRPr="0056705A">
        <w:t>。</w:t>
      </w:r>
      <w:r w:rsidR="00B56301" w:rsidRPr="0056705A">
        <w:t>Spring</w:t>
      </w:r>
      <w:r w:rsidR="00B56301" w:rsidRPr="0056705A">
        <w:t>构建在</w:t>
      </w:r>
      <w:r w:rsidR="00B56301" w:rsidRPr="0056705A">
        <w:t>Spring Core</w:t>
      </w:r>
      <w:r w:rsidR="00B56301" w:rsidRPr="0056705A">
        <w:t>之上，用于创建、配置和管理</w:t>
      </w:r>
      <w:r w:rsidR="00B56301" w:rsidRPr="0056705A">
        <w:t>JavaBean</w:t>
      </w:r>
      <w:r w:rsidR="00B56301" w:rsidRPr="0056705A">
        <w:t>。</w:t>
      </w:r>
      <w:r w:rsidR="007A01EC" w:rsidRPr="0056705A">
        <w:t>Spring</w:t>
      </w:r>
      <w:r w:rsidR="007A01EC" w:rsidRPr="0056705A">
        <w:t>的核心思想是</w:t>
      </w:r>
      <w:r w:rsidR="00DF582E" w:rsidRPr="0056705A">
        <w:t>IOC</w:t>
      </w:r>
      <w:r w:rsidR="00DF582E" w:rsidRPr="0056705A">
        <w:t>和</w:t>
      </w:r>
      <w:r w:rsidR="00DF582E" w:rsidRPr="0056705A">
        <w:t>AOP</w:t>
      </w:r>
      <w:r w:rsidR="00DF582E" w:rsidRPr="0056705A">
        <w:t>，其中</w:t>
      </w:r>
      <w:r w:rsidR="00DF582E" w:rsidRPr="0056705A">
        <w:t>IOC</w:t>
      </w:r>
      <w:r w:rsidR="00DF582E" w:rsidRPr="0056705A">
        <w:t>为依赖注入，避免了手动显式地创建对象，而是利用</w:t>
      </w:r>
      <w:r w:rsidR="00DF582E" w:rsidRPr="0056705A">
        <w:t>java</w:t>
      </w:r>
      <w:r w:rsidR="00DF582E" w:rsidRPr="0056705A">
        <w:t>反射机制，在程序运行过程通过</w:t>
      </w:r>
      <w:r w:rsidR="00DF582E" w:rsidRPr="0056705A">
        <w:t>Spring</w:t>
      </w:r>
      <w:r w:rsidR="00DF582E" w:rsidRPr="0056705A">
        <w:t>的配置文件动态地创建对象以及调用对象；</w:t>
      </w:r>
      <w:r w:rsidR="00DF582E" w:rsidRPr="0056705A">
        <w:t>AOP</w:t>
      </w:r>
      <w:r w:rsidR="00DF582E" w:rsidRPr="0056705A">
        <w:t>是面向</w:t>
      </w:r>
      <w:r w:rsidR="000E5557" w:rsidRPr="0056705A">
        <w:t>方面</w:t>
      </w:r>
      <w:r w:rsidR="00DF582E" w:rsidRPr="0056705A">
        <w:t>编程，是一种编程技术，将影响多个类的行为封装到可重用的模块中。</w:t>
      </w:r>
      <w:r w:rsidR="00DF582E" w:rsidRPr="0056705A">
        <w:t>Spring</w:t>
      </w:r>
      <w:r w:rsidR="00DF582E" w:rsidRPr="0056705A">
        <w:t>框架包含</w:t>
      </w:r>
      <w:r w:rsidR="00DF582E" w:rsidRPr="0056705A">
        <w:t>7</w:t>
      </w:r>
      <w:r w:rsidR="00DF582E" w:rsidRPr="0056705A">
        <w:t>个模块，</w:t>
      </w:r>
      <w:r w:rsidR="000E5557" w:rsidRPr="0056705A">
        <w:t>如</w:t>
      </w:r>
      <w:r>
        <w:fldChar w:fldCharType="begin"/>
      </w:r>
      <w:r>
        <w:instrText xml:space="preserve"> REF _Ref495246669 \h </w:instrText>
      </w:r>
      <w:r>
        <w:fldChar w:fldCharType="separate"/>
      </w:r>
      <w:r>
        <w:rPr>
          <w:rFonts w:hint="eastAsia"/>
        </w:rPr>
        <w:t>图</w:t>
      </w:r>
      <w:r>
        <w:rPr>
          <w:rFonts w:hint="eastAsia"/>
        </w:rPr>
        <w:t xml:space="preserve"> </w:t>
      </w:r>
      <w:r>
        <w:rPr>
          <w:noProof/>
        </w:rPr>
        <w:t>5</w:t>
      </w:r>
      <w:r>
        <w:fldChar w:fldCharType="end"/>
      </w:r>
      <w:r w:rsidR="000E5557" w:rsidRPr="0056705A">
        <w:t>所示。</w:t>
      </w:r>
    </w:p>
    <w:p w14:paraId="43CBEDCD" w14:textId="77777777" w:rsidR="00425363" w:rsidRDefault="00425363" w:rsidP="00DF582E">
      <w:pPr>
        <w:pStyle w:val="a9"/>
      </w:pPr>
    </w:p>
    <w:p w14:paraId="019EE882" w14:textId="49FB8FAC" w:rsidR="000E5557" w:rsidRPr="0056705A" w:rsidRDefault="00DF582E" w:rsidP="00DF582E">
      <w:pPr>
        <w:pStyle w:val="a9"/>
      </w:pPr>
      <w:r w:rsidRPr="0056705A">
        <w:t>核心模块定义了创建、配置和管理对象的方式，</w:t>
      </w:r>
      <w:r w:rsidR="000E5557" w:rsidRPr="0056705A">
        <w:t>提供了整个框架的基本功能；上下文模块是</w:t>
      </w:r>
      <w:r w:rsidR="000E5557" w:rsidRPr="0056705A">
        <w:t>Spring</w:t>
      </w:r>
      <w:r w:rsidR="000E5557" w:rsidRPr="0056705A">
        <w:t>的配置文件，向</w:t>
      </w:r>
      <w:r w:rsidR="000E5557" w:rsidRPr="0056705A">
        <w:t>Spring</w:t>
      </w:r>
      <w:r w:rsidR="000E5557" w:rsidRPr="0056705A">
        <w:t>提供上下文信息；</w:t>
      </w:r>
      <w:r w:rsidR="000E5557" w:rsidRPr="0056705A">
        <w:t>AOP</w:t>
      </w:r>
      <w:r w:rsidR="000E5557" w:rsidRPr="0056705A">
        <w:t>模块直接将面向方面编程功能集成到</w:t>
      </w:r>
      <w:r w:rsidR="000E5557" w:rsidRPr="0056705A">
        <w:t>Spring</w:t>
      </w:r>
      <w:r w:rsidR="000E5557" w:rsidRPr="0056705A">
        <w:t>框架中，从而使得</w:t>
      </w:r>
      <w:r w:rsidR="000E5557" w:rsidRPr="0056705A">
        <w:t>Spring</w:t>
      </w:r>
      <w:r w:rsidR="000E5557" w:rsidRPr="0056705A">
        <w:t>所管理的任何对象都能够很好的支持</w:t>
      </w:r>
      <w:r w:rsidR="000E5557" w:rsidRPr="0056705A">
        <w:t>AOP</w:t>
      </w:r>
      <w:r w:rsidR="000E5557" w:rsidRPr="0056705A">
        <w:t>，同时为这些对象提供事务管理服务。</w:t>
      </w:r>
      <w:r w:rsidR="000E5557" w:rsidRPr="0056705A">
        <w:t>DAO</w:t>
      </w:r>
      <w:r w:rsidR="000E5557" w:rsidRPr="0056705A">
        <w:t>模块</w:t>
      </w:r>
      <w:r w:rsidR="00DB7740" w:rsidRPr="0056705A">
        <w:t>提供了访问数据库的方式，免去了繁琐的数据库</w:t>
      </w:r>
      <w:r w:rsidR="0074700B" w:rsidRPr="0056705A">
        <w:t>访问控制以及异常数据工作。</w:t>
      </w:r>
      <w:r w:rsidR="0074700B" w:rsidRPr="0056705A">
        <w:t>ORM</w:t>
      </w:r>
      <w:r w:rsidR="0074700B" w:rsidRPr="0056705A">
        <w:t>模块为各种数据库对象映射的框架和工具提供了支持，使得</w:t>
      </w:r>
      <w:r w:rsidR="0074700B" w:rsidRPr="0056705A">
        <w:t>Hibernate</w:t>
      </w:r>
      <w:r w:rsidR="0074700B" w:rsidRPr="0056705A">
        <w:t>、</w:t>
      </w:r>
      <w:r w:rsidR="0074700B" w:rsidRPr="0056705A">
        <w:t>iBatis</w:t>
      </w:r>
      <w:r w:rsidR="0074700B" w:rsidRPr="0056705A">
        <w:t>能够集成到</w:t>
      </w:r>
      <w:r w:rsidR="0074700B" w:rsidRPr="0056705A">
        <w:t>Spring</w:t>
      </w:r>
      <w:r w:rsidR="0074700B" w:rsidRPr="0056705A">
        <w:t>框架中。</w:t>
      </w:r>
      <w:r w:rsidR="0074700B" w:rsidRPr="0056705A">
        <w:t>Web MVC</w:t>
      </w:r>
      <w:r w:rsidR="0074700B" w:rsidRPr="0056705A">
        <w:t>模块提供了基于</w:t>
      </w:r>
      <w:r w:rsidR="0074700B" w:rsidRPr="0056705A">
        <w:t>MVC</w:t>
      </w:r>
      <w:r w:rsidR="0074700B" w:rsidRPr="0056705A">
        <w:t>模式的</w:t>
      </w:r>
      <w:r w:rsidR="0074700B" w:rsidRPr="0056705A">
        <w:t>Web</w:t>
      </w:r>
      <w:r w:rsidR="0074700B" w:rsidRPr="0056705A">
        <w:t>应用程序开发的支持。</w:t>
      </w:r>
    </w:p>
    <w:p w14:paraId="53C238AC" w14:textId="36E4C695" w:rsidR="007821BD" w:rsidRPr="0056705A" w:rsidRDefault="00DE01C5" w:rsidP="00620F60">
      <w:pPr>
        <w:pStyle w:val="3"/>
      </w:pPr>
      <w:bookmarkStart w:id="37" w:name="_Toc495246266"/>
      <w:r w:rsidRPr="0056705A">
        <w:lastRenderedPageBreak/>
        <w:t>Hibernate</w:t>
      </w:r>
      <w:r w:rsidR="00A14797" w:rsidRPr="0056705A">
        <w:t>框架</w:t>
      </w:r>
      <w:bookmarkEnd w:id="37"/>
    </w:p>
    <w:p w14:paraId="67AF57FC" w14:textId="499C4679" w:rsidR="00905EAD" w:rsidRPr="0056705A" w:rsidRDefault="00905EAD" w:rsidP="00050C41">
      <w:pPr>
        <w:pStyle w:val="a9"/>
      </w:pPr>
      <w:r w:rsidRPr="0056705A">
        <w:t>在面向对象软件开发过程中，关系数据库与对象之间的协同工作是非常耗时的，</w:t>
      </w:r>
      <w:r w:rsidR="00050C41" w:rsidRPr="0056705A">
        <w:t>由于范型不匹配的原因，</w:t>
      </w:r>
      <w:r w:rsidRPr="0056705A">
        <w:t>如何将</w:t>
      </w:r>
      <w:r w:rsidR="00050C41" w:rsidRPr="0056705A">
        <w:t>对象中的数据与关系数据库之间建立映射关系是一个非常困难的问题，而</w:t>
      </w:r>
      <w:r w:rsidR="00050C41" w:rsidRPr="0056705A">
        <w:t>Hibernate</w:t>
      </w:r>
      <w:r w:rsidR="00050C41" w:rsidRPr="0056705A">
        <w:t>则是为解决这个问题而产生的对象关系映射框架。</w:t>
      </w:r>
      <w:r w:rsidR="00050C41" w:rsidRPr="0056705A">
        <w:t>Hibernate</w:t>
      </w:r>
      <w:r w:rsidR="00050C41" w:rsidRPr="0056705A">
        <w:t>框架将</w:t>
      </w:r>
      <w:r w:rsidR="00050C41" w:rsidRPr="0056705A">
        <w:t>Java</w:t>
      </w:r>
      <w:r w:rsidR="00050C41" w:rsidRPr="0056705A">
        <w:t>对象与数据库中的表以及</w:t>
      </w:r>
      <w:r w:rsidR="00050C41" w:rsidRPr="0056705A">
        <w:t>Java</w:t>
      </w:r>
      <w:r w:rsidR="00050C41" w:rsidRPr="0056705A">
        <w:t>数据结构与</w:t>
      </w:r>
      <w:r w:rsidR="00050C41" w:rsidRPr="0056705A">
        <w:t>SQL</w:t>
      </w:r>
      <w:r w:rsidR="00050C41" w:rsidRPr="0056705A">
        <w:t>数据格式进行对应，同时提供了数据库查询以及获取等操作。</w:t>
      </w:r>
      <w:r w:rsidR="00050C41" w:rsidRPr="0056705A">
        <w:t>Hibernate</w:t>
      </w:r>
      <w:r w:rsidR="00050C41" w:rsidRPr="0056705A">
        <w:t>框架的设计目标就是降低开发人员在持久化数据工作中的时间，减少通过</w:t>
      </w:r>
      <w:r w:rsidR="00050C41" w:rsidRPr="0056705A">
        <w:t>SQL</w:t>
      </w:r>
      <w:r w:rsidR="00050C41" w:rsidRPr="0056705A">
        <w:t>和</w:t>
      </w:r>
      <w:r w:rsidR="00050C41" w:rsidRPr="0056705A">
        <w:t>JDBC</w:t>
      </w:r>
      <w:r w:rsidR="00050C41" w:rsidRPr="0056705A">
        <w:t>处理数据的工作。</w:t>
      </w:r>
    </w:p>
    <w:p w14:paraId="3A493AFA" w14:textId="02AC43D3" w:rsidR="004F0B23" w:rsidRPr="0056705A" w:rsidRDefault="00425363" w:rsidP="00A21BA0">
      <w:pPr>
        <w:pStyle w:val="a9"/>
      </w:pPr>
      <w:r>
        <w:rPr>
          <w:noProof/>
        </w:rPr>
        <mc:AlternateContent>
          <mc:Choice Requires="wps">
            <w:drawing>
              <wp:anchor distT="0" distB="0" distL="114300" distR="114300" simplePos="0" relativeHeight="251697152" behindDoc="0" locked="0" layoutInCell="1" allowOverlap="1" wp14:anchorId="65CF26E6" wp14:editId="5714313A">
                <wp:simplePos x="0" y="0"/>
                <wp:positionH relativeFrom="column">
                  <wp:posOffset>396875</wp:posOffset>
                </wp:positionH>
                <wp:positionV relativeFrom="paragraph">
                  <wp:posOffset>4307205</wp:posOffset>
                </wp:positionV>
                <wp:extent cx="4604385" cy="164465"/>
                <wp:effectExtent l="0" t="0" r="0" b="0"/>
                <wp:wrapThrough wrapText="bothSides">
                  <wp:wrapPolygon edited="0">
                    <wp:start x="0" y="0"/>
                    <wp:lineTo x="0" y="0"/>
                    <wp:lineTo x="0" y="0"/>
                  </wp:wrapPolygon>
                </wp:wrapThrough>
                <wp:docPr id="101" name="文本框 101"/>
                <wp:cNvGraphicFramePr/>
                <a:graphic xmlns:a="http://schemas.openxmlformats.org/drawingml/2006/main">
                  <a:graphicData uri="http://schemas.microsoft.com/office/word/2010/wordprocessingShape">
                    <wps:wsp>
                      <wps:cNvSpPr txBox="1"/>
                      <wps:spPr>
                        <a:xfrm>
                          <a:off x="0" y="0"/>
                          <a:ext cx="4604385" cy="164465"/>
                        </a:xfrm>
                        <a:prstGeom prst="rect">
                          <a:avLst/>
                        </a:prstGeom>
                        <a:solidFill>
                          <a:prstClr val="white"/>
                        </a:solidFill>
                        <a:ln>
                          <a:noFill/>
                        </a:ln>
                        <a:effectLst/>
                      </wps:spPr>
                      <wps:txbx>
                        <w:txbxContent>
                          <w:p w14:paraId="52E07F58" w14:textId="5138B9AF" w:rsidR="00A40E73" w:rsidRPr="00414DE1" w:rsidRDefault="00A40E73" w:rsidP="00425363">
                            <w:pPr>
                              <w:pStyle w:val="aff8"/>
                              <w:jc w:val="center"/>
                              <w:rPr>
                                <w:rFonts w:ascii="Times New Roman" w:hAnsi="Times New Roman" w:cs="Times New Roman"/>
                                <w:noProof/>
                              </w:rPr>
                            </w:pPr>
                            <w:bookmarkStart w:id="38" w:name="_Ref4952467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38"/>
                            <w:r>
                              <w:t xml:space="preserve"> Hibernate</w:t>
                            </w:r>
                            <w:r>
                              <w:t>框架结构</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CF26E6" id="文本框 101" o:spid="_x0000_s1034" type="#_x0000_t202" style="position:absolute;left:0;text-align:left;margin-left:31.25pt;margin-top:339.15pt;width:362.55pt;height:12.9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" stroked="f">
                <v:textbox style="mso-fit-shape-to-text:t" inset="0,0,0,0">
                  <w:txbxContent>
                    <w:p w14:paraId="52E07F58" w14:textId="5138B9AF" w:rsidR="00A40E73" w:rsidRPr="00414DE1" w:rsidRDefault="00A40E73" w:rsidP="00425363">
                      <w:pPr>
                        <w:pStyle w:val="aff8"/>
                        <w:jc w:val="center"/>
                        <w:rPr>
                          <w:rFonts w:ascii="Times New Roman" w:hAnsi="Times New Roman" w:cs="Times New Roman"/>
                          <w:noProof/>
                        </w:rPr>
                      </w:pPr>
                      <w:bookmarkStart w:id="42" w:name="_Ref4952467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42"/>
                      <w:r>
                        <w:t xml:space="preserve"> Hibernate</w:t>
                      </w:r>
                      <w:r>
                        <w:t>框架结构</w:t>
                      </w:r>
                    </w:p>
                  </w:txbxContent>
                </v:textbox>
                <w10:wrap type="through"/>
              </v:shape>
            </w:pict>
          </mc:Fallback>
        </mc:AlternateContent>
      </w:r>
      <w:r w:rsidR="007846AC" w:rsidRPr="0056705A">
        <w:rPr>
          <w:noProof/>
        </w:rPr>
        <w:drawing>
          <wp:anchor distT="0" distB="0" distL="114300" distR="114300" simplePos="0" relativeHeight="251673600" behindDoc="0" locked="0" layoutInCell="1" allowOverlap="1" wp14:anchorId="2BC4564D" wp14:editId="017049E7">
            <wp:simplePos x="0" y="0"/>
            <wp:positionH relativeFrom="column">
              <wp:posOffset>396875</wp:posOffset>
            </wp:positionH>
            <wp:positionV relativeFrom="paragraph">
              <wp:posOffset>1334135</wp:posOffset>
            </wp:positionV>
            <wp:extent cx="4604385" cy="2915920"/>
            <wp:effectExtent l="0" t="0" r="0" b="5080"/>
            <wp:wrapTopAndBottom/>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04385" cy="2915920"/>
                    </a:xfrm>
                    <a:prstGeom prst="rect">
                      <a:avLst/>
                    </a:prstGeom>
                  </pic:spPr>
                </pic:pic>
              </a:graphicData>
            </a:graphic>
            <wp14:sizeRelH relativeFrom="page">
              <wp14:pctWidth>0</wp14:pctWidth>
            </wp14:sizeRelH>
            <wp14:sizeRelV relativeFrom="page">
              <wp14:pctHeight>0</wp14:pctHeight>
            </wp14:sizeRelV>
          </wp:anchor>
        </w:drawing>
      </w:r>
      <w:r w:rsidR="00767A5C" w:rsidRPr="0056705A">
        <w:t>Hibernate</w:t>
      </w:r>
      <w:r w:rsidR="004F0B23" w:rsidRPr="0056705A">
        <w:t>将数据资源映射为一个或多个</w:t>
      </w:r>
      <w:r w:rsidR="004F0B23" w:rsidRPr="0056705A">
        <w:t>Java</w:t>
      </w:r>
      <w:r w:rsidR="004F0B23" w:rsidRPr="0056705A">
        <w:t>对象，将数据库中的各种操作都封装为</w:t>
      </w:r>
      <w:r w:rsidR="004F0B23" w:rsidRPr="0056705A">
        <w:t>Java</w:t>
      </w:r>
      <w:r w:rsidR="004F0B23" w:rsidRPr="0056705A">
        <w:t>对象中的函数，大大减少了</w:t>
      </w:r>
      <w:r w:rsidR="004F0B23" w:rsidRPr="0056705A">
        <w:t>JDBC</w:t>
      </w:r>
      <w:r w:rsidR="004F0B23" w:rsidRPr="0056705A">
        <w:t>以及</w:t>
      </w:r>
      <w:r w:rsidR="004F0B23" w:rsidRPr="0056705A">
        <w:t>SQL</w:t>
      </w:r>
      <w:r w:rsidR="004F0B23" w:rsidRPr="0056705A">
        <w:t>代码的编写，使得开发人员将更多的精力花费到业务逻辑单元部分</w:t>
      </w:r>
      <w:r w:rsidR="002F7BAE">
        <w:fldChar w:fldCharType="begin"/>
      </w:r>
      <w:r w:rsidR="002F7BAE">
        <w:instrText xml:space="preserve"> REF _Ref495254154 \r \h  \* MERGEFORMAT </w:instrText>
      </w:r>
      <w:r w:rsidR="002F7BAE">
        <w:fldChar w:fldCharType="separate"/>
      </w:r>
      <w:r w:rsidR="002F7BAE" w:rsidRPr="002F7BAE">
        <w:rPr>
          <w:vertAlign w:val="superscript"/>
        </w:rPr>
        <w:t>[7]</w:t>
      </w:r>
      <w:r w:rsidR="002F7BAE">
        <w:t xml:space="preserve"> </w:t>
      </w:r>
      <w:r w:rsidR="002F7BAE">
        <w:fldChar w:fldCharType="end"/>
      </w:r>
      <w:r w:rsidR="004F0B23" w:rsidRPr="0056705A">
        <w:t>。</w:t>
      </w:r>
      <w:r w:rsidR="004F0B23" w:rsidRPr="0056705A">
        <w:t>Hibernate</w:t>
      </w:r>
      <w:r w:rsidR="004F0B23" w:rsidRPr="0056705A">
        <w:t>将业务逻辑部分与数据库操作部分的代码分隔开，大大降低了代码之间的耦合程度，并且当数据库发生变化以及数据迁移时，仅需要修改配置文件，提高了应用的可扩展性以及迁移性。</w:t>
      </w:r>
    </w:p>
    <w:p w14:paraId="3421CE48" w14:textId="42656E15" w:rsidR="00A14797" w:rsidRPr="0056705A" w:rsidRDefault="00A14797" w:rsidP="004F0B23">
      <w:pPr>
        <w:pStyle w:val="a9"/>
      </w:pPr>
    </w:p>
    <w:p w14:paraId="3BFDC71F" w14:textId="27AF0CE9" w:rsidR="004E3C71" w:rsidRPr="0056705A" w:rsidRDefault="00425363" w:rsidP="006933AD">
      <w:pPr>
        <w:pStyle w:val="a9"/>
      </w:pPr>
      <w:r>
        <w:fldChar w:fldCharType="begin"/>
      </w:r>
      <w:r>
        <w:instrText xml:space="preserve"> REF _Ref495246703 \h </w:instrText>
      </w:r>
      <w:r>
        <w:fldChar w:fldCharType="separate"/>
      </w:r>
      <w:r>
        <w:rPr>
          <w:rFonts w:hint="eastAsia"/>
        </w:rPr>
        <w:t>图</w:t>
      </w:r>
      <w:r>
        <w:rPr>
          <w:rFonts w:hint="eastAsia"/>
        </w:rPr>
        <w:t xml:space="preserve"> </w:t>
      </w:r>
      <w:r>
        <w:rPr>
          <w:noProof/>
        </w:rPr>
        <w:t>6</w:t>
      </w:r>
      <w:r>
        <w:fldChar w:fldCharType="end"/>
      </w:r>
      <w:r w:rsidR="007846AC" w:rsidRPr="0056705A">
        <w:t>显示了</w:t>
      </w:r>
      <w:r w:rsidR="007846AC" w:rsidRPr="0056705A">
        <w:t>Hibernate</w:t>
      </w:r>
      <w:r w:rsidR="007846AC" w:rsidRPr="0056705A">
        <w:t>框架的整体结构以及各个部分之间的流程，包括六大核心结构以及两个主要的配置文件。</w:t>
      </w:r>
      <w:r w:rsidR="0033531A" w:rsidRPr="0056705A">
        <w:t>其中</w:t>
      </w:r>
      <w:r w:rsidR="0033531A" w:rsidRPr="0056705A">
        <w:t>Configuration</w:t>
      </w:r>
      <w:r w:rsidR="0033531A" w:rsidRPr="0056705A">
        <w:t>接口负责读取</w:t>
      </w:r>
      <w:r w:rsidR="0033531A" w:rsidRPr="0056705A">
        <w:t>Hibernate</w:t>
      </w:r>
      <w:r w:rsidR="0033531A" w:rsidRPr="0056705A">
        <w:t>配置文件，并创建一个</w:t>
      </w:r>
      <w:r w:rsidR="0033531A" w:rsidRPr="0056705A">
        <w:t>SessionFactory</w:t>
      </w:r>
      <w:r w:rsidR="0033531A" w:rsidRPr="0056705A">
        <w:t>对象，</w:t>
      </w:r>
      <w:r w:rsidR="0033531A" w:rsidRPr="0056705A">
        <w:t>SessionFactory</w:t>
      </w:r>
      <w:r w:rsidR="0033531A" w:rsidRPr="0056705A">
        <w:t>为</w:t>
      </w:r>
      <w:r w:rsidR="0033531A" w:rsidRPr="0056705A">
        <w:t>Session</w:t>
      </w:r>
      <w:r w:rsidR="0033531A" w:rsidRPr="0056705A">
        <w:t>工厂，负责生产</w:t>
      </w:r>
      <w:r w:rsidR="0033531A" w:rsidRPr="0056705A">
        <w:t>Session</w:t>
      </w:r>
      <w:r w:rsidR="0033531A" w:rsidRPr="0056705A">
        <w:t>对象。</w:t>
      </w:r>
      <w:r w:rsidR="0033531A" w:rsidRPr="0056705A">
        <w:t>Session</w:t>
      </w:r>
      <w:r w:rsidR="0033531A" w:rsidRPr="0056705A">
        <w:t>对象用于完成对象的持久化操作，例如数据库的查询等操作，同时可以产生</w:t>
      </w:r>
      <w:r w:rsidR="0033531A" w:rsidRPr="0056705A">
        <w:t>Transaction</w:t>
      </w:r>
      <w:r w:rsidR="0033531A" w:rsidRPr="0056705A">
        <w:t>对象，该对象负责将操作的结果提交到数据库中。</w:t>
      </w:r>
    </w:p>
    <w:p w14:paraId="411D9563" w14:textId="09AB560A" w:rsidR="00D324C7" w:rsidRPr="0056705A" w:rsidRDefault="00F77AE2" w:rsidP="00CB12C9">
      <w:pPr>
        <w:pStyle w:val="2"/>
        <w:rPr>
          <w:rFonts w:cs="Times New Roman"/>
        </w:rPr>
      </w:pPr>
      <w:bookmarkStart w:id="39" w:name="_Toc495246267"/>
      <w:r w:rsidRPr="0056705A">
        <w:rPr>
          <w:rFonts w:cs="Times New Roman"/>
        </w:rPr>
        <w:t>MySql</w:t>
      </w:r>
      <w:r w:rsidRPr="0056705A">
        <w:rPr>
          <w:rFonts w:cs="Times New Roman"/>
        </w:rPr>
        <w:t>数据库</w:t>
      </w:r>
      <w:bookmarkEnd w:id="39"/>
    </w:p>
    <w:p w14:paraId="1B72F207" w14:textId="00B8F778" w:rsidR="00115F59" w:rsidRPr="0056705A" w:rsidRDefault="00115F59" w:rsidP="00C2048B">
      <w:pPr>
        <w:pStyle w:val="a9"/>
      </w:pPr>
      <w:r w:rsidRPr="0056705A">
        <w:t>MySQL</w:t>
      </w:r>
      <w:r w:rsidRPr="0056705A">
        <w:t>数据库是</w:t>
      </w:r>
      <w:r w:rsidR="002B71C5" w:rsidRPr="0056705A">
        <w:t>一个开源的关系数据管理系统，由瑞典</w:t>
      </w:r>
      <w:r w:rsidR="002B71C5" w:rsidRPr="0056705A">
        <w:t>MySQL AB</w:t>
      </w:r>
      <w:r w:rsidR="002B71C5" w:rsidRPr="0056705A">
        <w:t>公司开发，目前已经属于</w:t>
      </w:r>
      <w:r w:rsidR="002B71C5" w:rsidRPr="0056705A">
        <w:t>Oracle</w:t>
      </w:r>
      <w:r w:rsidR="002B71C5" w:rsidRPr="0056705A">
        <w:t>公司</w:t>
      </w:r>
      <w:r w:rsidR="00F64F41" w:rsidRPr="006312F9">
        <w:rPr>
          <w:vertAlign w:val="superscript"/>
        </w:rPr>
        <w:fldChar w:fldCharType="begin"/>
      </w:r>
      <w:r w:rsidR="00F64F41" w:rsidRPr="006312F9">
        <w:rPr>
          <w:vertAlign w:val="superscript"/>
        </w:rPr>
        <w:instrText xml:space="preserve"> REF _Ref495242662 \r \h </w:instrText>
      </w:r>
      <w:r w:rsidR="006312F9">
        <w:rPr>
          <w:vertAlign w:val="superscript"/>
        </w:rPr>
        <w:instrText xml:space="preserve"> \* MERGEFORMAT </w:instrText>
      </w:r>
      <w:r w:rsidR="00F64F41" w:rsidRPr="006312F9">
        <w:rPr>
          <w:vertAlign w:val="superscript"/>
        </w:rPr>
      </w:r>
      <w:r w:rsidR="00F64F41" w:rsidRPr="006312F9">
        <w:rPr>
          <w:vertAlign w:val="superscript"/>
        </w:rPr>
        <w:fldChar w:fldCharType="separate"/>
      </w:r>
      <w:r w:rsidR="002F7BAE">
        <w:rPr>
          <w:vertAlign w:val="superscript"/>
        </w:rPr>
        <w:t xml:space="preserve">[8] </w:t>
      </w:r>
      <w:r w:rsidR="00F64F41" w:rsidRPr="006312F9">
        <w:rPr>
          <w:vertAlign w:val="superscript"/>
        </w:rPr>
        <w:fldChar w:fldCharType="end"/>
      </w:r>
      <w:r w:rsidR="002B71C5" w:rsidRPr="0056705A">
        <w:t>。</w:t>
      </w:r>
      <w:r w:rsidR="00F55BD5" w:rsidRPr="0056705A">
        <w:t>MySQL</w:t>
      </w:r>
      <w:r w:rsidR="00F55BD5" w:rsidRPr="0056705A">
        <w:t>借助结构化的查询语言（</w:t>
      </w:r>
      <w:r w:rsidR="00F55BD5" w:rsidRPr="0056705A">
        <w:t>SQL</w:t>
      </w:r>
      <w:r w:rsidR="00F55BD5" w:rsidRPr="0056705A">
        <w:t>）来进行管理，是目</w:t>
      </w:r>
      <w:r w:rsidR="00F55BD5" w:rsidRPr="0056705A">
        <w:lastRenderedPageBreak/>
        <w:t>前比较流行的</w:t>
      </w:r>
      <w:r w:rsidR="00F55BD5" w:rsidRPr="0056705A">
        <w:t>Web</w:t>
      </w:r>
      <w:r w:rsidR="00F55BD5" w:rsidRPr="0056705A">
        <w:t>应用的数据库。</w:t>
      </w:r>
    </w:p>
    <w:p w14:paraId="1EB29011" w14:textId="4FB4323B" w:rsidR="00BE7ABE" w:rsidRPr="0056705A" w:rsidRDefault="00F55BD5" w:rsidP="00C2048B">
      <w:pPr>
        <w:pStyle w:val="a9"/>
      </w:pPr>
      <w:r w:rsidRPr="0056705A">
        <w:t>MySQL</w:t>
      </w:r>
      <w:r w:rsidRPr="0056705A">
        <w:t>以其高性能、成本低、开源等特点，能够帮助我们有效的进行数据处理，大大提高了工作效率。</w:t>
      </w:r>
      <w:r w:rsidRPr="0056705A">
        <w:t>MySQL</w:t>
      </w:r>
      <w:r w:rsidRPr="0056705A">
        <w:t>数据库的优势可以总结为一下几个方面。</w:t>
      </w:r>
    </w:p>
    <w:p w14:paraId="2303467F" w14:textId="39EE7E44" w:rsidR="00F55BD5" w:rsidRPr="0056705A" w:rsidRDefault="002B59F1" w:rsidP="00C2048B">
      <w:pPr>
        <w:pStyle w:val="a9"/>
      </w:pPr>
      <w:r w:rsidRPr="0056705A">
        <w:t>第一、</w:t>
      </w:r>
      <w:r w:rsidR="00F16A00" w:rsidRPr="0056705A">
        <w:t>支持多用户、多线程。</w:t>
      </w:r>
      <w:r w:rsidRPr="0056705A">
        <w:t>MySQL</w:t>
      </w:r>
      <w:r w:rsidRPr="0056705A">
        <w:t>的内核采用多线程编程和</w:t>
      </w:r>
      <w:r w:rsidRPr="0056705A">
        <w:t>C</w:t>
      </w:r>
      <w:r w:rsidRPr="0056705A">
        <w:t>语言编程，能够灵活地为用户提供服务，同时避免了占用过多的系统资源，能够充分利用</w:t>
      </w:r>
      <w:r w:rsidRPr="0056705A">
        <w:t>CPU</w:t>
      </w:r>
      <w:r w:rsidRPr="0056705A">
        <w:t>资源。</w:t>
      </w:r>
    </w:p>
    <w:p w14:paraId="24E28D9A" w14:textId="4DF0F864" w:rsidR="00BD71B3" w:rsidRPr="0056705A" w:rsidRDefault="002B59F1" w:rsidP="00C2048B">
      <w:pPr>
        <w:pStyle w:val="a9"/>
      </w:pPr>
      <w:r w:rsidRPr="0056705A">
        <w:t>第二、</w:t>
      </w:r>
      <w:r w:rsidR="003004E6" w:rsidRPr="0056705A">
        <w:t>完全开源。用户完全可以根据自己的需要修改</w:t>
      </w:r>
      <w:r w:rsidR="003004E6" w:rsidRPr="0056705A">
        <w:t>MySQL</w:t>
      </w:r>
      <w:r w:rsidR="00561A9F" w:rsidRPr="0056705A">
        <w:t>，并且提供了接口以适应不同语言的连接操作。</w:t>
      </w:r>
    </w:p>
    <w:p w14:paraId="448A76BB" w14:textId="29426304" w:rsidR="003004E6" w:rsidRPr="0056705A" w:rsidRDefault="002B59F1" w:rsidP="00C2048B">
      <w:pPr>
        <w:pStyle w:val="a9"/>
      </w:pPr>
      <w:r w:rsidRPr="0056705A">
        <w:t>第三、</w:t>
      </w:r>
      <w:r w:rsidR="003004E6" w:rsidRPr="0056705A">
        <w:t>用户友好</w:t>
      </w:r>
      <w:r w:rsidR="00531CBF" w:rsidRPr="0056705A">
        <w:t>，并且提供了灵活并且安全的权限和口令认证系统。当客户端与数据库建立连接时，两者之间传送的内容以及消息都是经过加密的，并且支持主机认证。</w:t>
      </w:r>
      <w:r w:rsidR="00561A9F" w:rsidRPr="0056705A">
        <w:t>同时提供多种客户端以适应不同用户的需要，包括界面、命令行等。</w:t>
      </w:r>
    </w:p>
    <w:p w14:paraId="3CBE1875" w14:textId="07997DA9" w:rsidR="003004E6" w:rsidRDefault="002B59F1" w:rsidP="00C2048B">
      <w:pPr>
        <w:pStyle w:val="a9"/>
      </w:pPr>
      <w:r w:rsidRPr="0056705A">
        <w:t>第四、</w:t>
      </w:r>
      <w:r w:rsidR="003004E6" w:rsidRPr="0056705A">
        <w:t>适用于各种操作系统</w:t>
      </w:r>
      <w:r w:rsidR="00116187" w:rsidRPr="0056705A">
        <w:t>，包括</w:t>
      </w:r>
      <w:r w:rsidR="00116187" w:rsidRPr="0056705A">
        <w:t>Linux</w:t>
      </w:r>
      <w:r w:rsidR="00116187" w:rsidRPr="0056705A">
        <w:t>、</w:t>
      </w:r>
      <w:r w:rsidR="00116187" w:rsidRPr="0056705A">
        <w:t>Unix</w:t>
      </w:r>
      <w:r w:rsidR="00116187" w:rsidRPr="0056705A">
        <w:t>、</w:t>
      </w:r>
      <w:r w:rsidR="00116187" w:rsidRPr="0056705A">
        <w:t>Windows</w:t>
      </w:r>
      <w:r w:rsidR="00116187" w:rsidRPr="0056705A">
        <w:t>以及</w:t>
      </w:r>
      <w:r w:rsidR="00116187" w:rsidRPr="0056705A">
        <w:t>OS</w:t>
      </w:r>
      <w:r w:rsidR="00116187" w:rsidRPr="0056705A">
        <w:t>等平台，不仅可以用于服务器还可以用于小型电脑</w:t>
      </w:r>
      <w:r w:rsidR="004610BF" w:rsidRPr="0056705A">
        <w:t>甚至个人电脑</w:t>
      </w:r>
      <w:r w:rsidR="00116187" w:rsidRPr="0056705A">
        <w:t>。</w:t>
      </w:r>
    </w:p>
    <w:p w14:paraId="0AAFB77F" w14:textId="5B7EE25A" w:rsidR="009D6A22" w:rsidRDefault="0061244D" w:rsidP="009D6A22">
      <w:pPr>
        <w:pStyle w:val="2"/>
      </w:pPr>
      <w:r>
        <w:rPr>
          <w:lang w:eastAsia="zh-CN"/>
        </w:rPr>
        <w:t xml:space="preserve"> </w:t>
      </w:r>
      <w:bookmarkStart w:id="40" w:name="_Toc495246268"/>
      <w:r>
        <w:t>B/S</w:t>
      </w:r>
      <w:r w:rsidR="009D6A22">
        <w:rPr>
          <w:rFonts w:hint="eastAsia"/>
        </w:rPr>
        <w:t>体系结构</w:t>
      </w:r>
      <w:bookmarkEnd w:id="40"/>
    </w:p>
    <w:p w14:paraId="58968304" w14:textId="08CE758E" w:rsidR="004E2928" w:rsidRDefault="00906973" w:rsidP="005C36E5">
      <w:pPr>
        <w:pStyle w:val="a9"/>
      </w:pPr>
      <w:r>
        <w:rPr>
          <w:noProof/>
        </w:rPr>
        <mc:AlternateContent>
          <mc:Choice Requires="wps">
            <w:drawing>
              <wp:anchor distT="0" distB="0" distL="114300" distR="114300" simplePos="0" relativeHeight="251688960" behindDoc="0" locked="0" layoutInCell="1" allowOverlap="1" wp14:anchorId="0BD3F25E" wp14:editId="5D05A623">
                <wp:simplePos x="0" y="0"/>
                <wp:positionH relativeFrom="column">
                  <wp:posOffset>-3175</wp:posOffset>
                </wp:positionH>
                <wp:positionV relativeFrom="paragraph">
                  <wp:posOffset>2759075</wp:posOffset>
                </wp:positionV>
                <wp:extent cx="5759450" cy="164465"/>
                <wp:effectExtent l="0" t="0" r="0" b="0"/>
                <wp:wrapThrough wrapText="bothSides">
                  <wp:wrapPolygon edited="0">
                    <wp:start x="0" y="0"/>
                    <wp:lineTo x="0" y="0"/>
                    <wp:lineTo x="0" y="0"/>
                  </wp:wrapPolygon>
                </wp:wrapThrough>
                <wp:docPr id="1" name="文本框 1"/>
                <wp:cNvGraphicFramePr/>
                <a:graphic xmlns:a="http://schemas.openxmlformats.org/drawingml/2006/main">
                  <a:graphicData uri="http://schemas.microsoft.com/office/word/2010/wordprocessingShape">
                    <wps:wsp>
                      <wps:cNvSpPr txBox="1"/>
                      <wps:spPr>
                        <a:xfrm>
                          <a:off x="0" y="0"/>
                          <a:ext cx="5759450" cy="164465"/>
                        </a:xfrm>
                        <a:prstGeom prst="rect">
                          <a:avLst/>
                        </a:prstGeom>
                        <a:solidFill>
                          <a:prstClr val="white"/>
                        </a:solidFill>
                        <a:ln>
                          <a:noFill/>
                        </a:ln>
                        <a:effectLst/>
                      </wps:spPr>
                      <wps:txbx>
                        <w:txbxContent>
                          <w:p w14:paraId="0F3F638A" w14:textId="66D67330" w:rsidR="00A40E73" w:rsidRPr="00906973" w:rsidRDefault="00A40E73" w:rsidP="00906973">
                            <w:pPr>
                              <w:pStyle w:val="aff8"/>
                              <w:jc w:val="center"/>
                              <w:rPr>
                                <w:rFonts w:ascii="Times New Roman" w:hAnsi="Times New Roman" w:cs="Times New Roman"/>
                                <w:noProof/>
                              </w:rPr>
                            </w:pPr>
                            <w:bookmarkStart w:id="41" w:name="_Ref495246237"/>
                            <w:bookmarkStart w:id="42" w:name="_Ref495246187"/>
                            <w:r w:rsidRPr="00906973">
                              <w:rPr>
                                <w:rFonts w:ascii="Times New Roman" w:hAnsi="Times New Roman" w:cs="Times New Roman"/>
                              </w:rPr>
                              <w:t>图</w:t>
                            </w:r>
                            <w:r w:rsidRPr="00906973">
                              <w:rPr>
                                <w:rFonts w:ascii="Times New Roman" w:hAnsi="Times New Roman" w:cs="Times New Roman"/>
                              </w:rPr>
                              <w:t xml:space="preserve"> </w:t>
                            </w:r>
                            <w:r w:rsidRPr="00906973">
                              <w:rPr>
                                <w:rFonts w:ascii="Times New Roman" w:hAnsi="Times New Roman" w:cs="Times New Roman"/>
                              </w:rPr>
                              <w:fldChar w:fldCharType="begin"/>
                            </w:r>
                            <w:r w:rsidRPr="00906973">
                              <w:rPr>
                                <w:rFonts w:ascii="Times New Roman" w:hAnsi="Times New Roman" w:cs="Times New Roman"/>
                              </w:rPr>
                              <w:instrText xml:space="preserve"> SEQ </w:instrText>
                            </w:r>
                            <w:r w:rsidRPr="00906973">
                              <w:rPr>
                                <w:rFonts w:ascii="Times New Roman" w:hAnsi="Times New Roman" w:cs="Times New Roman"/>
                              </w:rPr>
                              <w:instrText>图</w:instrText>
                            </w:r>
                            <w:r w:rsidRPr="00906973">
                              <w:rPr>
                                <w:rFonts w:ascii="Times New Roman" w:hAnsi="Times New Roman" w:cs="Times New Roman"/>
                              </w:rPr>
                              <w:instrText xml:space="preserve"> \* ARABIC </w:instrText>
                            </w:r>
                            <w:r w:rsidRPr="00906973">
                              <w:rPr>
                                <w:rFonts w:ascii="Times New Roman" w:hAnsi="Times New Roman" w:cs="Times New Roman"/>
                              </w:rPr>
                              <w:fldChar w:fldCharType="separate"/>
                            </w:r>
                            <w:r w:rsidRPr="00906973">
                              <w:rPr>
                                <w:rFonts w:ascii="Times New Roman" w:hAnsi="Times New Roman" w:cs="Times New Roman"/>
                                <w:noProof/>
                              </w:rPr>
                              <w:t>7</w:t>
                            </w:r>
                            <w:r w:rsidRPr="00906973">
                              <w:rPr>
                                <w:rFonts w:ascii="Times New Roman" w:hAnsi="Times New Roman" w:cs="Times New Roman"/>
                              </w:rPr>
                              <w:fldChar w:fldCharType="end"/>
                            </w:r>
                            <w:bookmarkEnd w:id="41"/>
                            <w:r w:rsidRPr="00906973">
                              <w:rPr>
                                <w:rFonts w:ascii="Times New Roman" w:hAnsi="Times New Roman" w:cs="Times New Roman"/>
                              </w:rPr>
                              <w:t xml:space="preserve"> B/S </w:t>
                            </w:r>
                            <w:r w:rsidRPr="00906973">
                              <w:rPr>
                                <w:rFonts w:ascii="Times New Roman" w:hAnsi="Times New Roman" w:cs="Times New Roman"/>
                              </w:rPr>
                              <w:t>体系结构</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D3F25E" id="文本框 1" o:spid="_x0000_s1035" type="#_x0000_t202" style="position:absolute;left:0;text-align:left;margin-left:-.25pt;margin-top:217.25pt;width:453.5pt;height:12.9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" stroked="f">
                <v:textbox style="mso-fit-shape-to-text:t" inset="0,0,0,0">
                  <w:txbxContent>
                    <w:p w14:paraId="0F3F638A" w14:textId="66D67330" w:rsidR="00A40E73" w:rsidRPr="00906973" w:rsidRDefault="00A40E73" w:rsidP="00906973">
                      <w:pPr>
                        <w:pStyle w:val="aff8"/>
                        <w:jc w:val="center"/>
                        <w:rPr>
                          <w:rFonts w:ascii="Times New Roman" w:hAnsi="Times New Roman" w:cs="Times New Roman"/>
                          <w:noProof/>
                        </w:rPr>
                      </w:pPr>
                      <w:bookmarkStart w:id="47" w:name="_Ref495246237"/>
                      <w:bookmarkStart w:id="48" w:name="_Ref495246187"/>
                      <w:r w:rsidRPr="00906973">
                        <w:rPr>
                          <w:rFonts w:ascii="Times New Roman" w:hAnsi="Times New Roman" w:cs="Times New Roman"/>
                        </w:rPr>
                        <w:t>图</w:t>
                      </w:r>
                      <w:r w:rsidRPr="00906973">
                        <w:rPr>
                          <w:rFonts w:ascii="Times New Roman" w:hAnsi="Times New Roman" w:cs="Times New Roman"/>
                        </w:rPr>
                        <w:t xml:space="preserve"> </w:t>
                      </w:r>
                      <w:r w:rsidRPr="00906973">
                        <w:rPr>
                          <w:rFonts w:ascii="Times New Roman" w:hAnsi="Times New Roman" w:cs="Times New Roman"/>
                        </w:rPr>
                        <w:fldChar w:fldCharType="begin"/>
                      </w:r>
                      <w:r w:rsidRPr="00906973">
                        <w:rPr>
                          <w:rFonts w:ascii="Times New Roman" w:hAnsi="Times New Roman" w:cs="Times New Roman"/>
                        </w:rPr>
                        <w:instrText xml:space="preserve"> SEQ </w:instrText>
                      </w:r>
                      <w:r w:rsidRPr="00906973">
                        <w:rPr>
                          <w:rFonts w:ascii="Times New Roman" w:hAnsi="Times New Roman" w:cs="Times New Roman"/>
                        </w:rPr>
                        <w:instrText>图</w:instrText>
                      </w:r>
                      <w:r w:rsidRPr="00906973">
                        <w:rPr>
                          <w:rFonts w:ascii="Times New Roman" w:hAnsi="Times New Roman" w:cs="Times New Roman"/>
                        </w:rPr>
                        <w:instrText xml:space="preserve"> \* ARABIC </w:instrText>
                      </w:r>
                      <w:r w:rsidRPr="00906973">
                        <w:rPr>
                          <w:rFonts w:ascii="Times New Roman" w:hAnsi="Times New Roman" w:cs="Times New Roman"/>
                        </w:rPr>
                        <w:fldChar w:fldCharType="separate"/>
                      </w:r>
                      <w:r w:rsidRPr="00906973">
                        <w:rPr>
                          <w:rFonts w:ascii="Times New Roman" w:hAnsi="Times New Roman" w:cs="Times New Roman"/>
                          <w:noProof/>
                        </w:rPr>
                        <w:t>7</w:t>
                      </w:r>
                      <w:r w:rsidRPr="00906973">
                        <w:rPr>
                          <w:rFonts w:ascii="Times New Roman" w:hAnsi="Times New Roman" w:cs="Times New Roman"/>
                        </w:rPr>
                        <w:fldChar w:fldCharType="end"/>
                      </w:r>
                      <w:bookmarkEnd w:id="47"/>
                      <w:r w:rsidRPr="00906973">
                        <w:rPr>
                          <w:rFonts w:ascii="Times New Roman" w:hAnsi="Times New Roman" w:cs="Times New Roman"/>
                        </w:rPr>
                        <w:t xml:space="preserve"> B/S </w:t>
                      </w:r>
                      <w:r w:rsidRPr="00906973">
                        <w:rPr>
                          <w:rFonts w:ascii="Times New Roman" w:hAnsi="Times New Roman" w:cs="Times New Roman"/>
                        </w:rPr>
                        <w:t>体系结构</w:t>
                      </w:r>
                      <w:bookmarkEnd w:id="48"/>
                    </w:p>
                  </w:txbxContent>
                </v:textbox>
                <w10:wrap type="through"/>
              </v:shape>
            </w:pict>
          </mc:Fallback>
        </mc:AlternateContent>
      </w:r>
      <w:r>
        <w:rPr>
          <w:rFonts w:hint="eastAsia"/>
          <w:noProof/>
        </w:rPr>
        <w:drawing>
          <wp:anchor distT="0" distB="0" distL="114300" distR="114300" simplePos="0" relativeHeight="251686912" behindDoc="0" locked="0" layoutInCell="1" allowOverlap="1" wp14:anchorId="636D91FA" wp14:editId="04AF4C40">
            <wp:simplePos x="0" y="0"/>
            <wp:positionH relativeFrom="column">
              <wp:align>center</wp:align>
            </wp:positionH>
            <wp:positionV relativeFrom="paragraph">
              <wp:posOffset>1611630</wp:posOffset>
            </wp:positionV>
            <wp:extent cx="5760000" cy="1090800"/>
            <wp:effectExtent l="0" t="0" r="635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体系结构.png"/>
                    <pic:cNvPicPr/>
                  </pic:nvPicPr>
                  <pic:blipFill>
                    <a:blip r:embed="rId26">
                      <a:extLst>
                        <a:ext uri="{28A0092B-C50C-407E-A947-70E740481C1C}">
                          <a14:useLocalDpi xmlns:a14="http://schemas.microsoft.com/office/drawing/2010/main" val="0"/>
                        </a:ext>
                      </a:extLst>
                    </a:blip>
                    <a:stretch>
                      <a:fillRect/>
                    </a:stretch>
                  </pic:blipFill>
                  <pic:spPr>
                    <a:xfrm>
                      <a:off x="0" y="0"/>
                      <a:ext cx="5760000" cy="1090800"/>
                    </a:xfrm>
                    <a:prstGeom prst="rect">
                      <a:avLst/>
                    </a:prstGeom>
                  </pic:spPr>
                </pic:pic>
              </a:graphicData>
            </a:graphic>
            <wp14:sizeRelH relativeFrom="page">
              <wp14:pctWidth>0</wp14:pctWidth>
            </wp14:sizeRelH>
            <wp14:sizeRelV relativeFrom="page">
              <wp14:pctHeight>0</wp14:pctHeight>
            </wp14:sizeRelV>
          </wp:anchor>
        </w:drawing>
      </w:r>
      <w:r w:rsidR="0061244D">
        <w:t>B/S</w:t>
      </w:r>
      <w:r w:rsidR="0061244D">
        <w:rPr>
          <w:rFonts w:hint="eastAsia"/>
        </w:rPr>
        <w:t>体系</w:t>
      </w:r>
      <w:r w:rsidR="0061244D">
        <w:t>结构的</w:t>
      </w:r>
      <w:r w:rsidR="0061244D">
        <w:rPr>
          <w:rFonts w:hint="eastAsia"/>
        </w:rPr>
        <w:t>全称</w:t>
      </w:r>
      <w:r w:rsidR="0061244D">
        <w:t>是浏览器</w:t>
      </w:r>
      <w:r w:rsidR="0061244D">
        <w:t>/</w:t>
      </w:r>
      <w:r w:rsidR="0061244D">
        <w:rPr>
          <w:rFonts w:hint="eastAsia"/>
        </w:rPr>
        <w:t>服务器结构</w:t>
      </w:r>
      <w:r w:rsidR="0061244D">
        <w:t>，</w:t>
      </w:r>
      <w:r w:rsidR="0061244D">
        <w:rPr>
          <w:rFonts w:hint="eastAsia"/>
        </w:rPr>
        <w:t>它</w:t>
      </w:r>
      <w:r w:rsidR="0061244D">
        <w:t>是在</w:t>
      </w:r>
      <w:r w:rsidR="0061244D">
        <w:t>C/S</w:t>
      </w:r>
      <w:r w:rsidR="0061244D">
        <w:t>（客户端</w:t>
      </w:r>
      <w:r w:rsidR="0061244D">
        <w:t>/</w:t>
      </w:r>
      <w:r w:rsidR="0061244D">
        <w:rPr>
          <w:rFonts w:hint="eastAsia"/>
        </w:rPr>
        <w:t>服务器</w:t>
      </w:r>
      <w:r w:rsidR="0061244D">
        <w:t>）</w:t>
      </w:r>
      <w:r w:rsidR="0061244D">
        <w:rPr>
          <w:rFonts w:hint="eastAsia"/>
        </w:rPr>
        <w:t>体系</w:t>
      </w:r>
      <w:r w:rsidR="0061244D">
        <w:t>结构的</w:t>
      </w:r>
      <w:r w:rsidR="0061244D">
        <w:rPr>
          <w:rFonts w:hint="eastAsia"/>
        </w:rPr>
        <w:t>基础</w:t>
      </w:r>
      <w:r w:rsidR="0061244D">
        <w:t>上发展而来的，</w:t>
      </w:r>
      <w:r w:rsidR="0061244D">
        <w:rPr>
          <w:rFonts w:hint="eastAsia"/>
        </w:rPr>
        <w:t>并</w:t>
      </w:r>
      <w:r w:rsidR="0061244D">
        <w:t>采用</w:t>
      </w:r>
      <w:r w:rsidR="0061244D">
        <w:t>HTTP</w:t>
      </w:r>
      <w:r w:rsidR="0061244D">
        <w:t>作为</w:t>
      </w:r>
      <w:r w:rsidR="0061244D">
        <w:rPr>
          <w:rFonts w:hint="eastAsia"/>
        </w:rPr>
        <w:t>传输</w:t>
      </w:r>
      <w:r w:rsidR="0061244D">
        <w:t>协议</w:t>
      </w:r>
      <w:r w:rsidR="00AA719F">
        <w:fldChar w:fldCharType="begin"/>
      </w:r>
      <w:r w:rsidR="00AA719F">
        <w:instrText xml:space="preserve"> REF _Ref495253788 \r \h  \* MERGEFORMAT </w:instrText>
      </w:r>
      <w:r w:rsidR="00AA719F">
        <w:fldChar w:fldCharType="separate"/>
      </w:r>
      <w:r w:rsidR="00AA719F" w:rsidRPr="00AA719F">
        <w:rPr>
          <w:vertAlign w:val="superscript"/>
        </w:rPr>
        <w:t>[8]</w:t>
      </w:r>
      <w:r w:rsidR="00AA719F">
        <w:t xml:space="preserve"> </w:t>
      </w:r>
      <w:r w:rsidR="00AA719F">
        <w:fldChar w:fldCharType="end"/>
      </w:r>
      <w:r w:rsidR="0061244D">
        <w:t>。</w:t>
      </w:r>
      <w:r w:rsidR="00443363">
        <w:t>用户通过浏览器</w:t>
      </w:r>
      <w:r w:rsidR="00443363">
        <w:rPr>
          <w:rFonts w:hint="eastAsia"/>
        </w:rPr>
        <w:t>向</w:t>
      </w:r>
      <w:r w:rsidR="00443363">
        <w:t>服务器端发送请求，</w:t>
      </w:r>
      <w:r w:rsidR="00443363">
        <w:rPr>
          <w:rFonts w:hint="eastAsia"/>
        </w:rPr>
        <w:t>服务器从</w:t>
      </w:r>
      <w:r w:rsidR="00443363">
        <w:t>数据库中获取数据并按照请求进行业务逻辑处理，</w:t>
      </w:r>
      <w:r w:rsidR="00443363">
        <w:rPr>
          <w:rFonts w:hint="eastAsia"/>
        </w:rPr>
        <w:t>然后</w:t>
      </w:r>
      <w:r w:rsidR="00443363">
        <w:t>服务器端将处理后的结果</w:t>
      </w:r>
      <w:r w:rsidR="00443363">
        <w:rPr>
          <w:rFonts w:hint="eastAsia"/>
        </w:rPr>
        <w:t>返回给</w:t>
      </w:r>
      <w:r w:rsidR="00443363">
        <w:t>服务器，最后</w:t>
      </w:r>
      <w:r w:rsidR="00443363">
        <w:rPr>
          <w:rFonts w:hint="eastAsia"/>
        </w:rPr>
        <w:t>浏览器</w:t>
      </w:r>
      <w:r w:rsidR="00443363">
        <w:t>解析返回的结果并</w:t>
      </w:r>
      <w:r w:rsidR="00207867">
        <w:rPr>
          <w:rFonts w:hint="eastAsia"/>
        </w:rPr>
        <w:t>将</w:t>
      </w:r>
      <w:r w:rsidR="00207867">
        <w:t>结果呈现给</w:t>
      </w:r>
      <w:r w:rsidR="00207867">
        <w:rPr>
          <w:rFonts w:hint="eastAsia"/>
        </w:rPr>
        <w:t>用户</w:t>
      </w:r>
      <w:r w:rsidR="00207867">
        <w:t>。</w:t>
      </w:r>
      <w:r w:rsidR="00D4616D">
        <w:t>相比</w:t>
      </w:r>
      <w:r w:rsidR="00D4616D">
        <w:rPr>
          <w:rFonts w:hint="eastAsia"/>
        </w:rPr>
        <w:t>C/</w:t>
      </w:r>
      <w:r w:rsidR="00D4616D">
        <w:t>S</w:t>
      </w:r>
      <w:r w:rsidR="00D4616D">
        <w:rPr>
          <w:rFonts w:hint="eastAsia"/>
        </w:rPr>
        <w:t>结构</w:t>
      </w:r>
      <w:r w:rsidR="00D4616D">
        <w:t>而言，</w:t>
      </w:r>
      <w:r w:rsidR="00D4616D">
        <w:rPr>
          <w:rFonts w:hint="eastAsia"/>
        </w:rPr>
        <w:t>B/S</w:t>
      </w:r>
      <w:r w:rsidR="00D4616D">
        <w:t>结构</w:t>
      </w:r>
      <w:r w:rsidR="005C36E5">
        <w:t>不需要</w:t>
      </w:r>
      <w:r w:rsidR="005C36E5">
        <w:rPr>
          <w:rFonts w:hint="eastAsia"/>
        </w:rPr>
        <w:t>额外开发</w:t>
      </w:r>
      <w:r w:rsidR="005C36E5">
        <w:t>客户端软件</w:t>
      </w:r>
      <w:r w:rsidR="00D4616D">
        <w:t>而是</w:t>
      </w:r>
      <w:r w:rsidR="00D4616D">
        <w:rPr>
          <w:rFonts w:hint="eastAsia"/>
        </w:rPr>
        <w:t>直接</w:t>
      </w:r>
      <w:r w:rsidR="00D4616D">
        <w:t>使用浏览器，</w:t>
      </w:r>
      <w:r w:rsidR="00D4616D">
        <w:rPr>
          <w:rFonts w:hint="eastAsia"/>
        </w:rPr>
        <w:t>大大</w:t>
      </w:r>
      <w:r w:rsidR="00D4616D">
        <w:t>提高了</w:t>
      </w:r>
      <w:r w:rsidR="00D4616D">
        <w:rPr>
          <w:rFonts w:hint="eastAsia"/>
        </w:rPr>
        <w:t>可扩展</w:t>
      </w:r>
      <w:r w:rsidR="00D4616D">
        <w:t>性以及可维护性</w:t>
      </w:r>
      <w:r w:rsidR="005C36E5">
        <w:t>，</w:t>
      </w:r>
      <w:r w:rsidR="005C36E5">
        <w:rPr>
          <w:rFonts w:hint="eastAsia"/>
        </w:rPr>
        <w:t>同时降低</w:t>
      </w:r>
      <w:r w:rsidR="005C36E5">
        <w:t>了</w:t>
      </w:r>
      <w:r w:rsidR="005C36E5">
        <w:rPr>
          <w:rFonts w:hint="eastAsia"/>
        </w:rPr>
        <w:t>开发和</w:t>
      </w:r>
      <w:r w:rsidR="005C36E5">
        <w:t>维护的</w:t>
      </w:r>
      <w:r w:rsidR="005C36E5">
        <w:rPr>
          <w:rFonts w:hint="eastAsia"/>
        </w:rPr>
        <w:t>成本</w:t>
      </w:r>
      <w:r w:rsidR="005C36E5">
        <w:t>。</w:t>
      </w:r>
    </w:p>
    <w:p w14:paraId="0F121ABB" w14:textId="15252372" w:rsidR="00E37A24" w:rsidRPr="004E2928" w:rsidRDefault="00E37A24" w:rsidP="005C36E5">
      <w:pPr>
        <w:pStyle w:val="a9"/>
      </w:pPr>
    </w:p>
    <w:p w14:paraId="2B9C7AA3" w14:textId="194E9F05" w:rsidR="009D6A22" w:rsidRDefault="000F5CD9" w:rsidP="000F5CD9">
      <w:pPr>
        <w:pStyle w:val="a9"/>
      </w:pPr>
      <w:r>
        <w:t>B/S</w:t>
      </w:r>
      <w:r>
        <w:rPr>
          <w:rFonts w:hint="eastAsia"/>
        </w:rPr>
        <w:t>体系结构</w:t>
      </w:r>
      <w:r>
        <w:t>包含</w:t>
      </w:r>
      <w:r>
        <w:rPr>
          <w:rFonts w:hint="eastAsia"/>
        </w:rPr>
        <w:t>三个</w:t>
      </w:r>
      <w:r>
        <w:t>部分，</w:t>
      </w:r>
      <w:r w:rsidR="00E6056E">
        <w:t>浏览器、</w:t>
      </w:r>
      <w:r w:rsidR="00E6056E">
        <w:rPr>
          <w:rFonts w:hint="eastAsia"/>
        </w:rPr>
        <w:t>web</w:t>
      </w:r>
      <w:r w:rsidR="00E6056E">
        <w:t>服务器</w:t>
      </w:r>
      <w:r w:rsidR="00E6056E">
        <w:rPr>
          <w:rFonts w:hint="eastAsia"/>
        </w:rPr>
        <w:t>和</w:t>
      </w:r>
      <w:r w:rsidR="00E6056E">
        <w:t>数据库服务器，</w:t>
      </w:r>
      <w:r>
        <w:rPr>
          <w:rFonts w:hint="eastAsia"/>
        </w:rPr>
        <w:t>如</w:t>
      </w:r>
      <w:r>
        <w:fldChar w:fldCharType="begin"/>
      </w:r>
      <w:r>
        <w:instrText xml:space="preserve"> </w:instrText>
      </w:r>
      <w:r>
        <w:rPr>
          <w:rFonts w:hint="eastAsia"/>
        </w:rPr>
        <w:instrText>REF _Ref495246237 \h</w:instrText>
      </w:r>
      <w:r>
        <w:instrText xml:space="preserve"> </w:instrText>
      </w:r>
      <w:r>
        <w:fldChar w:fldCharType="separate"/>
      </w:r>
      <w:r w:rsidRPr="00906973">
        <w:t>图</w:t>
      </w:r>
      <w:r w:rsidRPr="00906973">
        <w:t xml:space="preserve"> </w:t>
      </w:r>
      <w:r w:rsidRPr="00906973">
        <w:rPr>
          <w:noProof/>
        </w:rPr>
        <w:t>7</w:t>
      </w:r>
      <w:r>
        <w:fldChar w:fldCharType="end"/>
      </w:r>
      <w:r w:rsidR="00E6056E">
        <w:t>所示。首先是浏览器部分，</w:t>
      </w:r>
      <w:r w:rsidR="00373D55">
        <w:t>承担视图显示</w:t>
      </w:r>
      <w:r w:rsidR="00373D55">
        <w:rPr>
          <w:rFonts w:hint="eastAsia"/>
        </w:rPr>
        <w:t>部分</w:t>
      </w:r>
      <w:r w:rsidR="00373D55">
        <w:t>的</w:t>
      </w:r>
      <w:r w:rsidR="00373D55">
        <w:rPr>
          <w:rFonts w:hint="eastAsia"/>
        </w:rPr>
        <w:t>工作</w:t>
      </w:r>
      <w:r w:rsidR="00373D55">
        <w:t>。</w:t>
      </w:r>
      <w:r w:rsidR="00373D55">
        <w:rPr>
          <w:rFonts w:hint="eastAsia"/>
        </w:rPr>
        <w:t>负责</w:t>
      </w:r>
      <w:r w:rsidR="00373D55">
        <w:t>接受用户的输入</w:t>
      </w:r>
      <w:r w:rsidR="00373D55">
        <w:rPr>
          <w:rFonts w:hint="eastAsia"/>
        </w:rPr>
        <w:t>并</w:t>
      </w:r>
      <w:r w:rsidR="00373D55">
        <w:t>封装为</w:t>
      </w:r>
      <w:r w:rsidR="00373D55">
        <w:t>Http</w:t>
      </w:r>
      <w:r w:rsidR="00373D55">
        <w:t>协议的</w:t>
      </w:r>
      <w:r w:rsidR="00373D55">
        <w:rPr>
          <w:rFonts w:hint="eastAsia"/>
        </w:rPr>
        <w:t>格式</w:t>
      </w:r>
      <w:r w:rsidR="00373D55">
        <w:t>，同时也负责</w:t>
      </w:r>
      <w:r w:rsidR="00373D55">
        <w:rPr>
          <w:rFonts w:hint="eastAsia"/>
        </w:rPr>
        <w:t>将服务端</w:t>
      </w:r>
      <w:r w:rsidR="00373D55">
        <w:t>返回的结果显示给用户。</w:t>
      </w:r>
      <w:r w:rsidR="00E27D53">
        <w:t>然后是</w:t>
      </w:r>
      <w:r w:rsidR="00E27D53">
        <w:rPr>
          <w:rFonts w:hint="eastAsia"/>
        </w:rPr>
        <w:t>Web</w:t>
      </w:r>
      <w:r w:rsidR="00E27D53">
        <w:t>服务器部分，</w:t>
      </w:r>
      <w:r w:rsidR="00E27D53">
        <w:rPr>
          <w:rFonts w:hint="eastAsia"/>
        </w:rPr>
        <w:t>主要承担业务</w:t>
      </w:r>
      <w:r w:rsidR="00E27D53">
        <w:t>流程以及业务处理</w:t>
      </w:r>
      <w:r w:rsidR="00E27D53">
        <w:rPr>
          <w:rFonts w:hint="eastAsia"/>
        </w:rPr>
        <w:t>逻辑</w:t>
      </w:r>
      <w:r w:rsidR="00E27D53">
        <w:t>任务。</w:t>
      </w:r>
      <w:r w:rsidR="00E27D53">
        <w:rPr>
          <w:rFonts w:hint="eastAsia"/>
        </w:rPr>
        <w:t>浏览器通过</w:t>
      </w:r>
      <w:r w:rsidR="00E27D53">
        <w:t>Http</w:t>
      </w:r>
      <w:r w:rsidR="00E27D53">
        <w:t>协议将用户的请求发送给</w:t>
      </w:r>
      <w:r w:rsidR="00E27D53">
        <w:t>Web</w:t>
      </w:r>
      <w:r w:rsidR="00E27D53">
        <w:t>服务器端，</w:t>
      </w:r>
      <w:r w:rsidR="00E27D53">
        <w:rPr>
          <w:rFonts w:hint="eastAsia"/>
        </w:rPr>
        <w:t>Web</w:t>
      </w:r>
      <w:r w:rsidR="00E27D53">
        <w:t>服务器接受到请求之后，与数据库服务器</w:t>
      </w:r>
      <w:r w:rsidR="00E27D53">
        <w:rPr>
          <w:rFonts w:hint="eastAsia"/>
        </w:rPr>
        <w:t>建立</w:t>
      </w:r>
      <w:r w:rsidR="00E27D53">
        <w:t>连接，</w:t>
      </w:r>
      <w:r w:rsidR="00E27D53">
        <w:rPr>
          <w:rFonts w:hint="eastAsia"/>
        </w:rPr>
        <w:t>并</w:t>
      </w:r>
      <w:r w:rsidR="00E27D53">
        <w:t>通过</w:t>
      </w:r>
      <w:r w:rsidR="00E27D53">
        <w:t>SQL</w:t>
      </w:r>
      <w:r w:rsidR="00E27D53">
        <w:t>语句的方式</w:t>
      </w:r>
      <w:r w:rsidR="00E27D53">
        <w:rPr>
          <w:rFonts w:hint="eastAsia"/>
        </w:rPr>
        <w:t>提交</w:t>
      </w:r>
      <w:r w:rsidR="00E27D53">
        <w:t>数据处理请求。</w:t>
      </w:r>
      <w:r w:rsidR="00E27D53">
        <w:rPr>
          <w:rFonts w:hint="eastAsia"/>
        </w:rPr>
        <w:t>等</w:t>
      </w:r>
      <w:r w:rsidR="00E27D53">
        <w:t>数据库服务器端</w:t>
      </w:r>
      <w:r w:rsidR="00E27D53">
        <w:rPr>
          <w:rFonts w:hint="eastAsia"/>
        </w:rPr>
        <w:t>执行</w:t>
      </w:r>
      <w:r w:rsidR="00E27D53">
        <w:t>完</w:t>
      </w:r>
      <w:r w:rsidR="00E27D53">
        <w:rPr>
          <w:rFonts w:hint="eastAsia"/>
        </w:rPr>
        <w:t>数据库</w:t>
      </w:r>
      <w:r w:rsidR="00E27D53">
        <w:t>请求之后，</w:t>
      </w:r>
      <w:r w:rsidR="00E27D53">
        <w:rPr>
          <w:rFonts w:hint="eastAsia"/>
        </w:rPr>
        <w:t>将</w:t>
      </w:r>
      <w:r w:rsidR="00E27D53">
        <w:t>执行的结果</w:t>
      </w:r>
      <w:r w:rsidR="00E27D53">
        <w:rPr>
          <w:rFonts w:hint="eastAsia"/>
        </w:rPr>
        <w:t>再</w:t>
      </w:r>
      <w:r w:rsidR="00E27D53">
        <w:t>返回给</w:t>
      </w:r>
      <w:r w:rsidR="00E27D53">
        <w:t>Web</w:t>
      </w:r>
      <w:r w:rsidR="00E27D53">
        <w:t>服务器端，</w:t>
      </w:r>
      <w:r w:rsidR="00E27D53">
        <w:rPr>
          <w:rFonts w:hint="eastAsia"/>
        </w:rPr>
        <w:t>最后</w:t>
      </w:r>
      <w:r w:rsidR="00E27D53">
        <w:t>Web</w:t>
      </w:r>
      <w:r w:rsidR="00E27D53">
        <w:t>服务器端</w:t>
      </w:r>
      <w:r w:rsidR="00E27D53">
        <w:rPr>
          <w:rFonts w:hint="eastAsia"/>
        </w:rPr>
        <w:t>将</w:t>
      </w:r>
      <w:r w:rsidR="00E27D53">
        <w:t>结果传送给浏览器。</w:t>
      </w:r>
      <w:r w:rsidR="00E27D53">
        <w:rPr>
          <w:rFonts w:hint="eastAsia"/>
        </w:rPr>
        <w:t>最后</w:t>
      </w:r>
      <w:r w:rsidR="00E27D53">
        <w:t>是数据库服务器</w:t>
      </w:r>
      <w:r w:rsidR="00E27D53">
        <w:rPr>
          <w:rFonts w:hint="eastAsia"/>
        </w:rPr>
        <w:t>部分</w:t>
      </w:r>
      <w:r w:rsidR="00E27D53">
        <w:t>，</w:t>
      </w:r>
      <w:r w:rsidR="00E27D53">
        <w:rPr>
          <w:rFonts w:hint="eastAsia"/>
        </w:rPr>
        <w:t>主要</w:t>
      </w:r>
      <w:r w:rsidR="00E27D53">
        <w:t>完成数据</w:t>
      </w:r>
      <w:r w:rsidR="00E27D53">
        <w:rPr>
          <w:rFonts w:hint="eastAsia"/>
        </w:rPr>
        <w:t>处理</w:t>
      </w:r>
      <w:r w:rsidR="00E27D53">
        <w:t>任务，</w:t>
      </w:r>
      <w:r w:rsidR="00E27D53">
        <w:rPr>
          <w:rFonts w:hint="eastAsia"/>
        </w:rPr>
        <w:t>执行</w:t>
      </w:r>
      <w:r w:rsidR="00E27D53">
        <w:t>Web</w:t>
      </w:r>
      <w:r w:rsidR="00E27D53">
        <w:t>服务器</w:t>
      </w:r>
      <w:r w:rsidR="00E27D53">
        <w:rPr>
          <w:rFonts w:hint="eastAsia"/>
        </w:rPr>
        <w:t>发送</w:t>
      </w:r>
      <w:r w:rsidR="00E27D53">
        <w:t>的</w:t>
      </w:r>
      <w:r w:rsidR="00E27D53">
        <w:t>SQL</w:t>
      </w:r>
      <w:r w:rsidR="00E27D53">
        <w:t>语句的数据</w:t>
      </w:r>
      <w:r w:rsidR="00E27D53">
        <w:rPr>
          <w:rFonts w:hint="eastAsia"/>
        </w:rPr>
        <w:t>处理</w:t>
      </w:r>
      <w:r w:rsidR="00E27D53">
        <w:t>任务</w:t>
      </w:r>
      <w:r w:rsidR="00AF62C8">
        <w:t>，</w:t>
      </w:r>
      <w:r w:rsidR="00AF62C8">
        <w:rPr>
          <w:rFonts w:hint="eastAsia"/>
        </w:rPr>
        <w:t>从而</w:t>
      </w:r>
      <w:r w:rsidR="00AF62C8">
        <w:t>完成</w:t>
      </w:r>
      <w:r w:rsidR="00AF62C8">
        <w:rPr>
          <w:rFonts w:hint="eastAsia"/>
        </w:rPr>
        <w:t>对</w:t>
      </w:r>
      <w:r w:rsidR="00AF62C8">
        <w:t>数据库中数据的增删改查等操作，</w:t>
      </w:r>
      <w:r w:rsidR="00AF62C8">
        <w:rPr>
          <w:rFonts w:hint="eastAsia"/>
        </w:rPr>
        <w:t>并</w:t>
      </w:r>
      <w:r w:rsidR="00AF62C8">
        <w:t>将</w:t>
      </w:r>
      <w:r w:rsidR="00AF62C8">
        <w:rPr>
          <w:rFonts w:hint="eastAsia"/>
        </w:rPr>
        <w:t>执行</w:t>
      </w:r>
      <w:r w:rsidR="00AF62C8">
        <w:t>的结果返回给</w:t>
      </w:r>
      <w:r w:rsidR="00AF62C8">
        <w:t>Web</w:t>
      </w:r>
      <w:r w:rsidR="00AF62C8">
        <w:t>服务器。</w:t>
      </w:r>
    </w:p>
    <w:p w14:paraId="783734B7" w14:textId="42831370" w:rsidR="00B04163" w:rsidRDefault="00B04163" w:rsidP="00B04163">
      <w:pPr>
        <w:pStyle w:val="2"/>
      </w:pPr>
      <w:r>
        <w:rPr>
          <w:rFonts w:hint="eastAsia"/>
        </w:rPr>
        <w:lastRenderedPageBreak/>
        <w:t>系统开发环境</w:t>
      </w:r>
    </w:p>
    <w:p w14:paraId="2B659FC2" w14:textId="77777777" w:rsidR="00B04163" w:rsidRDefault="00B04163" w:rsidP="00B04163">
      <w:pPr>
        <w:pStyle w:val="a9"/>
        <w:rPr>
          <w:rFonts w:hint="eastAsia"/>
        </w:rPr>
      </w:pPr>
      <w:r>
        <w:rPr>
          <w:rFonts w:hint="eastAsia"/>
        </w:rPr>
        <w:t>JDK</w:t>
      </w:r>
      <w:r>
        <w:t>版本：</w:t>
      </w:r>
      <w:r>
        <w:rPr>
          <w:rFonts w:hint="eastAsia"/>
        </w:rPr>
        <w:t>本系统的</w:t>
      </w:r>
      <w:r>
        <w:t>框架搭建采用的是</w:t>
      </w:r>
      <w:r>
        <w:t>JDK1.8</w:t>
      </w:r>
      <w:r>
        <w:rPr>
          <w:rFonts w:hint="eastAsia"/>
        </w:rPr>
        <w:t>，</w:t>
      </w:r>
      <w:r>
        <w:t>因此开发环境是</w:t>
      </w:r>
      <w:r>
        <w:t>JDK1.8</w:t>
      </w:r>
      <w:r>
        <w:rPr>
          <w:rFonts w:hint="eastAsia"/>
        </w:rPr>
        <w:t>,</w:t>
      </w:r>
    </w:p>
    <w:p w14:paraId="74AE977C" w14:textId="77777777" w:rsidR="00B04163" w:rsidRDefault="00B04163" w:rsidP="00B04163">
      <w:pPr>
        <w:pStyle w:val="a9"/>
      </w:pPr>
      <w:r>
        <w:t>WEB</w:t>
      </w:r>
      <w:r>
        <w:t>服务器</w:t>
      </w:r>
      <w:r>
        <w:rPr>
          <w:rFonts w:hint="eastAsia"/>
        </w:rPr>
        <w:t>：</w:t>
      </w:r>
      <w:r>
        <w:t>本系统</w:t>
      </w:r>
      <w:r>
        <w:rPr>
          <w:rFonts w:hint="eastAsia"/>
        </w:rPr>
        <w:t>需要</w:t>
      </w:r>
      <w:r>
        <w:t>Resin4.0.49</w:t>
      </w:r>
      <w:r>
        <w:rPr>
          <w:rFonts w:hint="eastAsia"/>
        </w:rPr>
        <w:t>以上</w:t>
      </w:r>
      <w:r>
        <w:t>版本的</w:t>
      </w:r>
      <w:r>
        <w:rPr>
          <w:rFonts w:hint="eastAsia"/>
        </w:rPr>
        <w:t>web</w:t>
      </w:r>
      <w:r>
        <w:t>服务器</w:t>
      </w:r>
      <w:r>
        <w:rPr>
          <w:rFonts w:hint="eastAsia"/>
        </w:rPr>
        <w:t>，</w:t>
      </w:r>
      <w:r>
        <w:t>涉及到</w:t>
      </w:r>
      <w:r>
        <w:rPr>
          <w:rFonts w:hint="eastAsia"/>
        </w:rPr>
        <w:t>JVM</w:t>
      </w:r>
      <w:r>
        <w:t>参数</w:t>
      </w:r>
      <w:r>
        <w:rPr>
          <w:rFonts w:hint="eastAsia"/>
        </w:rPr>
        <w:t>需要</w:t>
      </w:r>
      <w:r>
        <w:t>在</w:t>
      </w:r>
      <w:r>
        <w:t>\conf\</w:t>
      </w:r>
      <w:r w:rsidRPr="005F32A2">
        <w:t xml:space="preserve"> resin.properties</w:t>
      </w:r>
      <w:r>
        <w:rPr>
          <w:rFonts w:hint="eastAsia"/>
        </w:rPr>
        <w:t>进行</w:t>
      </w:r>
      <w:r>
        <w:t>修改，</w:t>
      </w:r>
      <w:r>
        <w:rPr>
          <w:rFonts w:hint="eastAsia"/>
        </w:rPr>
        <w:t>本系统设置</w:t>
      </w:r>
      <w:r>
        <w:t>的参数</w:t>
      </w:r>
      <w:r>
        <w:rPr>
          <w:rFonts w:hint="eastAsia"/>
        </w:rPr>
        <w:t>如</w:t>
      </w:r>
      <w:r>
        <w:t>图所示：</w:t>
      </w:r>
    </w:p>
    <w:p w14:paraId="68F67139" w14:textId="77777777" w:rsidR="00B04163" w:rsidRDefault="00B04163" w:rsidP="00B04163">
      <w:pPr>
        <w:rPr>
          <w:b/>
          <w:sz w:val="24"/>
        </w:rPr>
      </w:pPr>
      <w:r>
        <w:rPr>
          <w:rFonts w:hint="eastAsia"/>
          <w:b/>
          <w:noProof/>
          <w:sz w:val="24"/>
        </w:rPr>
        <w:drawing>
          <wp:inline distT="0" distB="0" distL="0" distR="0" wp14:anchorId="49854FB4" wp14:editId="51021A53">
            <wp:extent cx="5920384" cy="320040"/>
            <wp:effectExtent l="0" t="0" r="444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JVM参数.PNG"/>
                    <pic:cNvPicPr/>
                  </pic:nvPicPr>
                  <pic:blipFill>
                    <a:blip r:embed="rId27">
                      <a:extLst>
                        <a:ext uri="{28A0092B-C50C-407E-A947-70E740481C1C}">
                          <a14:useLocalDpi xmlns:a14="http://schemas.microsoft.com/office/drawing/2010/main" val="0"/>
                        </a:ext>
                      </a:extLst>
                    </a:blip>
                    <a:stretch>
                      <a:fillRect/>
                    </a:stretch>
                  </pic:blipFill>
                  <pic:spPr>
                    <a:xfrm>
                      <a:off x="0" y="0"/>
                      <a:ext cx="5923278" cy="320196"/>
                    </a:xfrm>
                    <a:prstGeom prst="rect">
                      <a:avLst/>
                    </a:prstGeom>
                  </pic:spPr>
                </pic:pic>
              </a:graphicData>
            </a:graphic>
          </wp:inline>
        </w:drawing>
      </w:r>
    </w:p>
    <w:p w14:paraId="398D9A89" w14:textId="71651EBF" w:rsidR="00B04163" w:rsidRPr="00B04163" w:rsidRDefault="00B04163" w:rsidP="00822BCB">
      <w:pPr>
        <w:pStyle w:val="a9"/>
        <w:rPr>
          <w:rFonts w:hint="eastAsia"/>
        </w:rPr>
      </w:pPr>
      <w:r>
        <w:rPr>
          <w:rFonts w:hint="eastAsia"/>
        </w:rPr>
        <w:t>数据库：</w:t>
      </w:r>
      <w:r>
        <w:t>采用</w:t>
      </w:r>
      <w:r>
        <w:rPr>
          <w:rFonts w:hint="eastAsia"/>
        </w:rPr>
        <w:t>MySQL</w:t>
      </w:r>
      <w:r>
        <w:t xml:space="preserve"> 5.7</w:t>
      </w:r>
      <w:r>
        <w:rPr>
          <w:rFonts w:hint="eastAsia"/>
        </w:rPr>
        <w:t>版本及</w:t>
      </w:r>
      <w:r>
        <w:t>以上的数据库</w:t>
      </w:r>
      <w:r w:rsidR="00CB2768">
        <w:rPr>
          <w:rFonts w:hint="eastAsia"/>
        </w:rPr>
        <w:t>，</w:t>
      </w:r>
      <w:r w:rsidR="00CB2768">
        <w:t>并采用</w:t>
      </w:r>
      <w:r w:rsidR="00CB2768">
        <w:rPr>
          <w:rFonts w:hint="eastAsia"/>
        </w:rPr>
        <w:t>navicat</w:t>
      </w:r>
      <w:r w:rsidR="00CB2768">
        <w:t xml:space="preserve"> premimum</w:t>
      </w:r>
      <w:r w:rsidR="00CB2768">
        <w:rPr>
          <w:rFonts w:hint="eastAsia"/>
        </w:rPr>
        <w:t>对数据库</w:t>
      </w:r>
      <w:r w:rsidR="00CB2768">
        <w:t>进行</w:t>
      </w:r>
      <w:r w:rsidR="00CB2768">
        <w:rPr>
          <w:rFonts w:hint="eastAsia"/>
        </w:rPr>
        <w:t>可视化</w:t>
      </w:r>
      <w:r w:rsidR="00CB2768">
        <w:t>管理</w:t>
      </w:r>
      <w:r w:rsidR="00984D59">
        <w:rPr>
          <w:rFonts w:hint="eastAsia"/>
        </w:rPr>
        <w:t>。</w:t>
      </w:r>
      <w:bookmarkStart w:id="43" w:name="_GoBack"/>
      <w:bookmarkEnd w:id="43"/>
    </w:p>
    <w:p w14:paraId="63066FC9" w14:textId="121F2D2D" w:rsidR="00D577BD" w:rsidRDefault="00A312BE" w:rsidP="009D6A22">
      <w:pPr>
        <w:pStyle w:val="2"/>
        <w:rPr>
          <w:rFonts w:cs="Times New Roman"/>
        </w:rPr>
      </w:pPr>
      <w:bookmarkStart w:id="44" w:name="_Toc495246269"/>
      <w:r w:rsidRPr="009D6A22">
        <w:rPr>
          <w:rFonts w:cs="Times New Roman"/>
        </w:rPr>
        <w:t>本章小结</w:t>
      </w:r>
      <w:bookmarkEnd w:id="44"/>
    </w:p>
    <w:p w14:paraId="0F0F5BBC" w14:textId="6CEF1B07" w:rsidR="00E4268C" w:rsidRPr="00E4268C" w:rsidRDefault="00E4268C" w:rsidP="00E4268C">
      <w:pPr>
        <w:pStyle w:val="a9"/>
      </w:pPr>
      <w:r>
        <w:rPr>
          <w:rFonts w:hint="eastAsia"/>
        </w:rPr>
        <w:t>本章节</w:t>
      </w:r>
      <w:r>
        <w:t>介绍了</w:t>
      </w:r>
      <w:r>
        <w:rPr>
          <w:rFonts w:hint="eastAsia"/>
        </w:rPr>
        <w:t>与</w:t>
      </w:r>
      <w:r>
        <w:t>项目相关的</w:t>
      </w:r>
      <w:r>
        <w:rPr>
          <w:rFonts w:hint="eastAsia"/>
        </w:rPr>
        <w:t>基础知识</w:t>
      </w:r>
      <w:r w:rsidR="006E17EA">
        <w:t>，</w:t>
      </w:r>
      <w:r w:rsidR="006E17EA">
        <w:rPr>
          <w:rFonts w:hint="eastAsia"/>
        </w:rPr>
        <w:t>包括</w:t>
      </w:r>
      <w:r w:rsidR="006E17EA">
        <w:rPr>
          <w:rFonts w:hint="eastAsia"/>
        </w:rPr>
        <w:t>MVC</w:t>
      </w:r>
      <w:r w:rsidR="006E17EA">
        <w:rPr>
          <w:rFonts w:hint="eastAsia"/>
        </w:rPr>
        <w:t>设计</w:t>
      </w:r>
      <w:r w:rsidR="006E17EA">
        <w:t>模式以及</w:t>
      </w:r>
      <w:r w:rsidR="006E17EA">
        <w:t>B/S</w:t>
      </w:r>
      <w:r w:rsidR="006E17EA">
        <w:t>体系结构。</w:t>
      </w:r>
      <w:r w:rsidR="006E17EA">
        <w:rPr>
          <w:rFonts w:hint="eastAsia"/>
        </w:rPr>
        <w:t>同时</w:t>
      </w:r>
      <w:r w:rsidR="006E17EA">
        <w:t>介绍了</w:t>
      </w:r>
      <w:r>
        <w:t>项目</w:t>
      </w:r>
      <w:r>
        <w:rPr>
          <w:rFonts w:hint="eastAsia"/>
        </w:rPr>
        <w:t>开发</w:t>
      </w:r>
      <w:r w:rsidR="006E17EA">
        <w:rPr>
          <w:rFonts w:hint="eastAsia"/>
        </w:rPr>
        <w:t>所要使用</w:t>
      </w:r>
      <w:r w:rsidR="006E17EA">
        <w:t>的</w:t>
      </w:r>
      <w:r w:rsidR="006E17EA">
        <w:rPr>
          <w:rFonts w:hint="eastAsia"/>
        </w:rPr>
        <w:t>集成</w:t>
      </w:r>
      <w:r w:rsidR="006E17EA">
        <w:t>框架，</w:t>
      </w:r>
      <w:r w:rsidR="006E17EA">
        <w:rPr>
          <w:rFonts w:hint="eastAsia"/>
        </w:rPr>
        <w:t>以及</w:t>
      </w:r>
      <w:r w:rsidR="006E17EA">
        <w:t>该框架下</w:t>
      </w:r>
      <w:r w:rsidR="006E17EA">
        <w:rPr>
          <w:rFonts w:hint="eastAsia"/>
        </w:rPr>
        <w:t>Struts</w:t>
      </w:r>
      <w:r w:rsidR="006E17EA">
        <w:t>2</w:t>
      </w:r>
      <w:r w:rsidR="006E17EA">
        <w:t>，</w:t>
      </w:r>
      <w:r w:rsidR="006E17EA">
        <w:rPr>
          <w:rFonts w:hint="eastAsia"/>
        </w:rPr>
        <w:t>Spring</w:t>
      </w:r>
      <w:r w:rsidR="006E17EA">
        <w:t>，</w:t>
      </w:r>
      <w:r w:rsidR="006E17EA">
        <w:rPr>
          <w:rFonts w:hint="eastAsia"/>
        </w:rPr>
        <w:t>Hibernate</w:t>
      </w:r>
      <w:r w:rsidR="006E17EA">
        <w:rPr>
          <w:rFonts w:hint="eastAsia"/>
        </w:rPr>
        <w:t>三个框架</w:t>
      </w:r>
      <w:r w:rsidR="006E17EA">
        <w:t>的</w:t>
      </w:r>
      <w:r w:rsidR="006E17EA">
        <w:rPr>
          <w:rFonts w:hint="eastAsia"/>
        </w:rPr>
        <w:t>结构</w:t>
      </w:r>
      <w:r w:rsidR="006E17EA">
        <w:t>以及工作流程，</w:t>
      </w:r>
      <w:r w:rsidR="006E17EA">
        <w:rPr>
          <w:rFonts w:hint="eastAsia"/>
        </w:rPr>
        <w:t>并简要</w:t>
      </w:r>
      <w:r w:rsidR="006E17EA">
        <w:t>介绍了</w:t>
      </w:r>
      <w:r w:rsidR="006E17EA">
        <w:rPr>
          <w:rFonts w:hint="eastAsia"/>
        </w:rPr>
        <w:t>项目</w:t>
      </w:r>
      <w:r w:rsidR="006E17EA">
        <w:t>所使用的数据库以及相比其他数据库的优势，</w:t>
      </w:r>
      <w:r w:rsidR="006E17EA">
        <w:rPr>
          <w:rFonts w:hint="eastAsia"/>
        </w:rPr>
        <w:t>也间接</w:t>
      </w:r>
      <w:r w:rsidR="006E17EA">
        <w:t>说明了</w:t>
      </w:r>
      <w:r w:rsidR="006E17EA">
        <w:rPr>
          <w:rFonts w:hint="eastAsia"/>
        </w:rPr>
        <w:t>选用该数据</w:t>
      </w:r>
      <w:r w:rsidR="006E17EA">
        <w:t>库</w:t>
      </w:r>
      <w:r w:rsidR="006E17EA">
        <w:rPr>
          <w:rFonts w:hint="eastAsia"/>
        </w:rPr>
        <w:t>的</w:t>
      </w:r>
      <w:r w:rsidR="006E17EA">
        <w:t>主要原因。</w:t>
      </w:r>
      <w:r w:rsidR="006E17EA">
        <w:rPr>
          <w:rFonts w:hint="eastAsia"/>
        </w:rPr>
        <w:t>从</w:t>
      </w:r>
      <w:r w:rsidR="006E17EA">
        <w:t>第三章开始将介绍</w:t>
      </w:r>
      <w:r w:rsidR="006E17EA">
        <w:rPr>
          <w:rFonts w:hint="eastAsia"/>
        </w:rPr>
        <w:t>本文</w:t>
      </w:r>
      <w:r w:rsidR="006E17EA">
        <w:t>的工作内容。</w:t>
      </w:r>
    </w:p>
    <w:p w14:paraId="30823014" w14:textId="77777777" w:rsidR="0013705E" w:rsidRPr="0056705A" w:rsidRDefault="0013705E" w:rsidP="007B055C">
      <w:pPr>
        <w:pStyle w:val="a9"/>
      </w:pPr>
    </w:p>
    <w:p w14:paraId="0D7B4AD5" w14:textId="77777777" w:rsidR="00C65537" w:rsidRPr="0056705A" w:rsidRDefault="00C65537" w:rsidP="007B055C">
      <w:pPr>
        <w:pStyle w:val="a9"/>
      </w:pPr>
    </w:p>
    <w:p w14:paraId="4DF27F81" w14:textId="77777777" w:rsidR="00C65537" w:rsidRPr="0056705A" w:rsidRDefault="00C65537" w:rsidP="007B055C">
      <w:pPr>
        <w:pStyle w:val="a9"/>
      </w:pPr>
    </w:p>
    <w:p w14:paraId="6B12658E" w14:textId="77777777" w:rsidR="00C65537" w:rsidRPr="0056705A" w:rsidRDefault="00C65537" w:rsidP="007B055C">
      <w:pPr>
        <w:pStyle w:val="a9"/>
      </w:pPr>
    </w:p>
    <w:p w14:paraId="3BCEF5CB" w14:textId="77777777" w:rsidR="00C65537" w:rsidRPr="0056705A" w:rsidRDefault="00C65537" w:rsidP="007B055C">
      <w:pPr>
        <w:pStyle w:val="a9"/>
      </w:pPr>
    </w:p>
    <w:p w14:paraId="0DB8344E" w14:textId="77777777" w:rsidR="00C65537" w:rsidRPr="0056705A" w:rsidRDefault="00C65537" w:rsidP="007B055C">
      <w:pPr>
        <w:pStyle w:val="a9"/>
      </w:pPr>
    </w:p>
    <w:p w14:paraId="6EBB59B8" w14:textId="77777777" w:rsidR="00C65537" w:rsidRPr="0056705A" w:rsidRDefault="00C65537" w:rsidP="007B055C">
      <w:pPr>
        <w:pStyle w:val="a9"/>
      </w:pPr>
    </w:p>
    <w:p w14:paraId="246DC954" w14:textId="77777777" w:rsidR="00C65537" w:rsidRPr="0056705A" w:rsidRDefault="00C65537" w:rsidP="007B055C">
      <w:pPr>
        <w:pStyle w:val="a9"/>
      </w:pPr>
    </w:p>
    <w:p w14:paraId="22D15B22" w14:textId="77777777" w:rsidR="00C65537" w:rsidRPr="0056705A" w:rsidRDefault="00C65537" w:rsidP="007B055C">
      <w:pPr>
        <w:pStyle w:val="a9"/>
      </w:pPr>
    </w:p>
    <w:p w14:paraId="54A1E2FE" w14:textId="77777777" w:rsidR="00AA1CC5" w:rsidRPr="0056705A" w:rsidRDefault="00AA1CC5" w:rsidP="007B055C">
      <w:pPr>
        <w:pStyle w:val="a9"/>
      </w:pPr>
    </w:p>
    <w:p w14:paraId="618E1A97" w14:textId="77777777" w:rsidR="00AA1CC5" w:rsidRPr="0056705A" w:rsidRDefault="00AA1CC5" w:rsidP="007B055C">
      <w:pPr>
        <w:pStyle w:val="a9"/>
      </w:pPr>
    </w:p>
    <w:p w14:paraId="239EF769" w14:textId="77777777" w:rsidR="00AA1CC5" w:rsidRPr="0056705A" w:rsidRDefault="00AA1CC5" w:rsidP="007B055C">
      <w:pPr>
        <w:pStyle w:val="a9"/>
      </w:pPr>
    </w:p>
    <w:p w14:paraId="248647D8" w14:textId="77777777" w:rsidR="00AA1CC5" w:rsidRPr="0056705A" w:rsidRDefault="00AA1CC5" w:rsidP="007B055C">
      <w:pPr>
        <w:pStyle w:val="a9"/>
      </w:pPr>
    </w:p>
    <w:p w14:paraId="4E7EF4FF" w14:textId="77777777" w:rsidR="00F81825" w:rsidRPr="0056705A" w:rsidRDefault="00D50A5E" w:rsidP="003C62FD">
      <w:pPr>
        <w:pStyle w:val="a9"/>
        <w:ind w:firstLineChars="0" w:firstLine="0"/>
        <w:rPr>
          <w:color w:val="000000"/>
          <w:shd w:val="clear" w:color="auto" w:fill="FFFFFF"/>
        </w:rPr>
      </w:pPr>
      <w:r w:rsidRPr="0056705A">
        <w:rPr>
          <w:noProof/>
          <w:color w:val="000000"/>
        </w:rPr>
        <mc:AlternateContent>
          <mc:Choice Requires="wps">
            <w:drawing>
              <wp:anchor distT="0" distB="0" distL="114300" distR="114300" simplePos="0" relativeHeight="251659264" behindDoc="0" locked="0" layoutInCell="1" allowOverlap="1" wp14:anchorId="7CBB4B44" wp14:editId="384360D8">
                <wp:simplePos x="0" y="0"/>
                <wp:positionH relativeFrom="column">
                  <wp:posOffset>-607060</wp:posOffset>
                </wp:positionH>
                <wp:positionV relativeFrom="paragraph">
                  <wp:posOffset>-615950</wp:posOffset>
                </wp:positionV>
                <wp:extent cx="7021830" cy="906145"/>
                <wp:effectExtent l="2540" t="6350" r="0" b="1905"/>
                <wp:wrapNone/>
                <wp:docPr id="1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1830" cy="906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68AE51" w14:textId="77777777" w:rsidR="00A40E73" w:rsidRDefault="00A40E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BB4B44" id="Text Box 16" o:spid="_x0000_s1036" type="#_x0000_t202" style="position:absolute;left:0;text-align:left;margin-left:-47.8pt;margin-top:-48.5pt;width:552.9pt;height:7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" stroked="f">
                <v:textbox>
                  <w:txbxContent>
                    <w:p w14:paraId="0F68AE51" w14:textId="77777777" w:rsidR="00A40E73" w:rsidRDefault="00A40E73"/>
                  </w:txbxContent>
                </v:textbox>
              </v:shape>
            </w:pict>
          </mc:Fallback>
        </mc:AlternateContent>
      </w:r>
    </w:p>
    <w:p w14:paraId="7789B812" w14:textId="77777777" w:rsidR="00E5329F" w:rsidRPr="0056705A" w:rsidRDefault="00D50A5E" w:rsidP="000C1192">
      <w:pPr>
        <w:pStyle w:val="a9"/>
        <w:rPr>
          <w:color w:val="000000"/>
          <w:shd w:val="clear" w:color="auto" w:fill="FFFFFF"/>
        </w:rPr>
      </w:pPr>
      <w:r w:rsidRPr="0056705A">
        <w:rPr>
          <w:noProof/>
          <w:color w:val="000000"/>
        </w:rPr>
        <mc:AlternateContent>
          <mc:Choice Requires="wps">
            <w:drawing>
              <wp:anchor distT="0" distB="0" distL="114300" distR="114300" simplePos="0" relativeHeight="251658240" behindDoc="0" locked="0" layoutInCell="1" allowOverlap="1" wp14:anchorId="0BE7231A" wp14:editId="3D3A4DC0">
                <wp:simplePos x="0" y="0"/>
                <wp:positionH relativeFrom="column">
                  <wp:posOffset>2533015</wp:posOffset>
                </wp:positionH>
                <wp:positionV relativeFrom="paragraph">
                  <wp:posOffset>8594090</wp:posOffset>
                </wp:positionV>
                <wp:extent cx="862330" cy="414020"/>
                <wp:effectExtent l="5715" t="0" r="0" b="0"/>
                <wp:wrapNone/>
                <wp:docPr id="7"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330" cy="414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4321B0" w14:textId="77777777" w:rsidR="00A40E73" w:rsidRDefault="00A40E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E7231A" id="Text Box 15" o:spid="_x0000_s1037" type="#_x0000_t202" style="position:absolute;left:0;text-align:left;margin-left:199.45pt;margin-top:676.7pt;width:67.9pt;height:3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sq5hQIAABc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" stroked="f">
                <v:textbox>
                  <w:txbxContent>
                    <w:p w14:paraId="5A4321B0" w14:textId="77777777" w:rsidR="00A40E73" w:rsidRDefault="00A40E73"/>
                  </w:txbxContent>
                </v:textbox>
              </v:shape>
            </w:pict>
          </mc:Fallback>
        </mc:AlternateContent>
      </w:r>
    </w:p>
    <w:p w14:paraId="796777C8" w14:textId="77777777" w:rsidR="00E5329F" w:rsidRPr="0056705A" w:rsidRDefault="00E5329F" w:rsidP="003C62FD">
      <w:pPr>
        <w:pStyle w:val="a9"/>
        <w:ind w:firstLineChars="0" w:firstLine="0"/>
        <w:rPr>
          <w:color w:val="000000"/>
          <w:shd w:val="clear" w:color="auto" w:fill="FFFFFF"/>
        </w:rPr>
        <w:sectPr w:rsidR="00E5329F" w:rsidRPr="0056705A" w:rsidSect="00062573">
          <w:headerReference w:type="default" r:id="rId28"/>
          <w:pgSz w:w="11907" w:h="16840" w:code="9"/>
          <w:pgMar w:top="1418" w:right="1418" w:bottom="1418" w:left="1418" w:header="851" w:footer="992" w:gutter="0"/>
          <w:cols w:space="425"/>
          <w:docGrid w:linePitch="312"/>
        </w:sectPr>
      </w:pPr>
    </w:p>
    <w:p w14:paraId="116B2D91" w14:textId="5E118F53" w:rsidR="00D045A7" w:rsidRDefault="007C25E6" w:rsidP="00126ADD">
      <w:pPr>
        <w:pStyle w:val="10"/>
        <w:spacing w:before="312" w:after="312"/>
      </w:pPr>
      <w:bookmarkStart w:id="45" w:name="_Toc495246270"/>
      <w:r w:rsidRPr="0056705A">
        <w:lastRenderedPageBreak/>
        <w:t>需求</w:t>
      </w:r>
      <w:r w:rsidR="0077054C" w:rsidRPr="0056705A">
        <w:t>分析</w:t>
      </w:r>
      <w:bookmarkEnd w:id="45"/>
    </w:p>
    <w:p w14:paraId="62B44D40" w14:textId="2403D489" w:rsidR="00AC5370" w:rsidRPr="00AC5370" w:rsidRDefault="00AC5370" w:rsidP="00AC5370">
      <w:pPr>
        <w:pStyle w:val="a9"/>
      </w:pPr>
      <w:r w:rsidRPr="00AC5370">
        <w:rPr>
          <w:rFonts w:hint="eastAsia"/>
        </w:rPr>
        <w:t>上一章主要介绍了项目中涉及到的基础知识以及理论框架，以及选用的数据库等内容，本章将对项目进行需求分析，包括对计算机语言在线考试系统的可行性的探讨，并通过用例图以及数据流图对系统进行功能性分析。</w:t>
      </w:r>
    </w:p>
    <w:p w14:paraId="28334392" w14:textId="76D8D229" w:rsidR="00AC5370" w:rsidRPr="00AC5370" w:rsidRDefault="00AC5370" w:rsidP="00AC5370">
      <w:pPr>
        <w:pStyle w:val="2"/>
        <w:spacing w:before="312" w:after="312"/>
      </w:pPr>
      <w:r>
        <w:rPr>
          <w:rFonts w:hint="eastAsia"/>
          <w:lang w:eastAsia="zh-CN"/>
        </w:rPr>
        <w:t>可行性</w:t>
      </w:r>
      <w:r>
        <w:rPr>
          <w:lang w:eastAsia="zh-CN"/>
        </w:rPr>
        <w:t>分析</w:t>
      </w:r>
    </w:p>
    <w:p w14:paraId="5989AC82" w14:textId="78B1BB92" w:rsidR="00AC5370" w:rsidRPr="00AC5370" w:rsidRDefault="00AC5370" w:rsidP="00AC5370">
      <w:pPr>
        <w:pStyle w:val="a9"/>
      </w:pPr>
      <w:r w:rsidRPr="00AC5370">
        <w:rPr>
          <w:rFonts w:hint="eastAsia"/>
        </w:rPr>
        <w:t>在开发之前对系统进行可行性分析能够用最小的代价在最短的时间内判断出系统是否能够解决问题。所谓的可行性分析就是通过调查的方法，从经济、技术以及其他方面来分析所要开发的系统是否有必要性和可行性，从而最大限度地避免经济损失，确保系统地成功开发。</w:t>
      </w:r>
    </w:p>
    <w:p w14:paraId="0815C420" w14:textId="29B9CD9C" w:rsidR="00AC5370" w:rsidRPr="00AC5370" w:rsidRDefault="00AC5370" w:rsidP="00AC5370">
      <w:pPr>
        <w:pStyle w:val="a9"/>
      </w:pPr>
      <w:r w:rsidRPr="00AC5370">
        <w:rPr>
          <w:rFonts w:hint="eastAsia"/>
        </w:rPr>
        <w:t>从经济方面进行分析，也就是对系统开发的费用进行评估。本系统开发所要求的硬件和软件普通的</w:t>
      </w:r>
      <w:r w:rsidRPr="00AC5370">
        <w:rPr>
          <w:rFonts w:hint="eastAsia"/>
        </w:rPr>
        <w:t>PC</w:t>
      </w:r>
      <w:r w:rsidRPr="00AC5370">
        <w:rPr>
          <w:rFonts w:hint="eastAsia"/>
        </w:rPr>
        <w:t>机就可以承担，并且本系统的开发、安装、维护都很方面并且价格低廉，因此本系统的开发在经济方面是可行的。</w:t>
      </w:r>
    </w:p>
    <w:p w14:paraId="3260E37A" w14:textId="279D0379" w:rsidR="00AC5370" w:rsidRPr="00AC5370" w:rsidRDefault="00AC5370" w:rsidP="00AC5370">
      <w:pPr>
        <w:pStyle w:val="a9"/>
      </w:pPr>
      <w:r w:rsidRPr="00AC5370">
        <w:rPr>
          <w:rFonts w:hint="eastAsia"/>
        </w:rPr>
        <w:t>从技术方面进行分析，也就是对从技术上角度分析系统开发成功的可能性。本系统将使用</w:t>
      </w:r>
      <w:r w:rsidRPr="00AC5370">
        <w:rPr>
          <w:rFonts w:hint="eastAsia"/>
        </w:rPr>
        <w:t>SSH</w:t>
      </w:r>
      <w:r w:rsidRPr="00AC5370">
        <w:rPr>
          <w:rFonts w:hint="eastAsia"/>
        </w:rPr>
        <w:t>框架</w:t>
      </w:r>
      <w:r w:rsidRPr="00AC5370">
        <w:rPr>
          <w:rFonts w:hint="eastAsia"/>
        </w:rPr>
        <w:t>(Struts2+Spring+Hibernate)</w:t>
      </w:r>
      <w:r w:rsidRPr="00AC5370">
        <w:rPr>
          <w:rFonts w:hint="eastAsia"/>
        </w:rPr>
        <w:t>，该框架大大简化了开发过程，并提高了系统的稳定性和可维护性。系统采用</w:t>
      </w:r>
      <w:r w:rsidRPr="00AC5370">
        <w:rPr>
          <w:rFonts w:hint="eastAsia"/>
        </w:rPr>
        <w:t>B/S</w:t>
      </w:r>
      <w:r w:rsidRPr="00AC5370">
        <w:rPr>
          <w:rFonts w:hint="eastAsia"/>
        </w:rPr>
        <w:t>模式，不需要开发额外的客户端软件，降低了开发工作量，并且采用浏览器具有广泛的适用性和可扩展性。数据库部分采用</w:t>
      </w:r>
      <w:r w:rsidRPr="00AC5370">
        <w:rPr>
          <w:rFonts w:hint="eastAsia"/>
        </w:rPr>
        <w:t>MySQL</w:t>
      </w:r>
      <w:r w:rsidRPr="00AC5370">
        <w:rPr>
          <w:rFonts w:hint="eastAsia"/>
        </w:rPr>
        <w:t>数据库完成数据的存储以及相关的数据处理操作。</w:t>
      </w:r>
      <w:r w:rsidRPr="00AC5370">
        <w:rPr>
          <w:rFonts w:hint="eastAsia"/>
        </w:rPr>
        <w:t>MySQL</w:t>
      </w:r>
      <w:r w:rsidRPr="00AC5370">
        <w:rPr>
          <w:rFonts w:hint="eastAsia"/>
        </w:rPr>
        <w:t>数据库能够存储大量的数据并且数据库内容采用了多线程，具有很好的性能。本系统使用的技术都较为成熟并且能够很好的满足在线考试系统开发的需要，因此本系统的开发在技术方面是可行的。</w:t>
      </w:r>
    </w:p>
    <w:p w14:paraId="7537248F" w14:textId="77777777" w:rsidR="007B31E5" w:rsidRDefault="00AC5370" w:rsidP="007B31E5">
      <w:pPr>
        <w:pStyle w:val="a9"/>
      </w:pPr>
      <w:r w:rsidRPr="00AC5370">
        <w:rPr>
          <w:rFonts w:hint="eastAsia"/>
        </w:rPr>
        <w:t>从必要性方面进行分析，目前高校对计算机语言课程的考试相对比较落后，对于理论知识部分通过客观题考察，现有的在线考试系统能够自动进行阅卷，而对于编程类题目则是通过教师人工进行评阅。而本系统能够自动完成理论知识以及编程部分的评阅，大大减轻了教师的工作压力。</w:t>
      </w:r>
      <w:bookmarkStart w:id="46" w:name="_Toc495246271"/>
    </w:p>
    <w:p w14:paraId="225D1D66" w14:textId="77777777" w:rsidR="007B31E5" w:rsidRDefault="00496EF0" w:rsidP="007B31E5">
      <w:pPr>
        <w:pStyle w:val="2"/>
        <w:spacing w:before="312" w:after="312"/>
      </w:pPr>
      <w:r w:rsidRPr="0056705A">
        <w:t>系统总体需求</w:t>
      </w:r>
      <w:bookmarkStart w:id="47" w:name="_Toc495246272"/>
      <w:bookmarkEnd w:id="46"/>
    </w:p>
    <w:p w14:paraId="7655D1A9" w14:textId="4491A469" w:rsidR="00196EDE" w:rsidRPr="0056705A" w:rsidRDefault="00196EDE" w:rsidP="007B31E5">
      <w:pPr>
        <w:pStyle w:val="3"/>
      </w:pPr>
      <w:r w:rsidRPr="0056705A">
        <w:t>系统</w:t>
      </w:r>
      <w:r w:rsidR="007C25E6" w:rsidRPr="0056705A">
        <w:t>业务需求</w:t>
      </w:r>
      <w:bookmarkEnd w:id="47"/>
    </w:p>
    <w:p w14:paraId="5ABCCE97" w14:textId="25D40479" w:rsidR="00C74551" w:rsidRPr="0056705A" w:rsidRDefault="00C74551" w:rsidP="007B31E5">
      <w:pPr>
        <w:pStyle w:val="3"/>
      </w:pPr>
      <w:bookmarkStart w:id="48" w:name="_Toc495246273"/>
      <w:r w:rsidRPr="0056705A">
        <w:t>系统</w:t>
      </w:r>
      <w:r w:rsidR="00D57402" w:rsidRPr="0056705A">
        <w:t>用户</w:t>
      </w:r>
      <w:r w:rsidR="007C25E6" w:rsidRPr="0056705A">
        <w:t>需求</w:t>
      </w:r>
      <w:bookmarkEnd w:id="48"/>
    </w:p>
    <w:p w14:paraId="184E4AC7" w14:textId="77777777" w:rsidR="00456566" w:rsidRPr="0056705A" w:rsidRDefault="00456566" w:rsidP="00D97329">
      <w:pPr>
        <w:pStyle w:val="afb"/>
        <w:spacing w:beforeLines="0" w:before="0" w:line="440" w:lineRule="exact"/>
        <w:ind w:firstLineChars="200" w:firstLine="480"/>
        <w:rPr>
          <w:lang w:val="en-US" w:eastAsia="zh-CN"/>
        </w:rPr>
      </w:pPr>
      <w:r w:rsidRPr="0056705A">
        <w:rPr>
          <w:lang w:val="en-US" w:eastAsia="zh-CN"/>
        </w:rPr>
        <w:t>根据系统研制的用户需求，在开发过程中严格遵循以下原则：</w:t>
      </w:r>
      <w:bookmarkStart w:id="49" w:name="_Toc499228978"/>
    </w:p>
    <w:p w14:paraId="0E97788E" w14:textId="77777777" w:rsidR="00456566" w:rsidRPr="0056705A" w:rsidRDefault="00456566" w:rsidP="00FC70DF">
      <w:pPr>
        <w:pStyle w:val="afb"/>
        <w:numPr>
          <w:ilvl w:val="0"/>
          <w:numId w:val="18"/>
        </w:numPr>
        <w:spacing w:beforeLines="0" w:before="0" w:line="440" w:lineRule="exact"/>
        <w:rPr>
          <w:lang w:val="en-US" w:eastAsia="zh-CN"/>
        </w:rPr>
      </w:pPr>
      <w:r w:rsidRPr="0056705A">
        <w:rPr>
          <w:lang w:val="en-US" w:eastAsia="zh-CN"/>
        </w:rPr>
        <w:lastRenderedPageBreak/>
        <w:t>突出重点，注重实用</w:t>
      </w:r>
      <w:bookmarkEnd w:id="49"/>
    </w:p>
    <w:p w14:paraId="63F8A544" w14:textId="77777777" w:rsidR="00FC70DF" w:rsidRPr="0056705A" w:rsidRDefault="00FC70DF" w:rsidP="00FC70DF">
      <w:pPr>
        <w:pStyle w:val="afb"/>
        <w:numPr>
          <w:ilvl w:val="0"/>
          <w:numId w:val="18"/>
        </w:numPr>
        <w:spacing w:beforeLines="0" w:before="0" w:line="440" w:lineRule="exact"/>
        <w:rPr>
          <w:lang w:val="en-US" w:eastAsia="zh-CN"/>
        </w:rPr>
      </w:pPr>
      <w:bookmarkStart w:id="50" w:name="_Toc499228979"/>
      <w:r w:rsidRPr="0056705A">
        <w:rPr>
          <w:lang w:val="en-US" w:eastAsia="zh-CN"/>
        </w:rPr>
        <w:t>软件架构合理，开发方便</w:t>
      </w:r>
      <w:bookmarkEnd w:id="50"/>
    </w:p>
    <w:p w14:paraId="54E91F0F" w14:textId="77777777" w:rsidR="00FC70DF" w:rsidRPr="0056705A" w:rsidRDefault="00FC70DF" w:rsidP="00FC70DF">
      <w:pPr>
        <w:pStyle w:val="afb"/>
        <w:numPr>
          <w:ilvl w:val="0"/>
          <w:numId w:val="18"/>
        </w:numPr>
        <w:spacing w:beforeLines="0" w:before="0" w:line="440" w:lineRule="exact"/>
        <w:rPr>
          <w:lang w:val="en-US" w:eastAsia="zh-CN"/>
        </w:rPr>
      </w:pPr>
      <w:bookmarkStart w:id="51" w:name="_Toc499228980"/>
      <w:bookmarkStart w:id="52" w:name="_Toc365108157"/>
      <w:bookmarkStart w:id="53" w:name="_Toc437102367"/>
      <w:r w:rsidRPr="0056705A">
        <w:rPr>
          <w:lang w:val="en-US" w:eastAsia="zh-CN"/>
        </w:rPr>
        <w:t>层次清楚，符合标准</w:t>
      </w:r>
      <w:bookmarkEnd w:id="51"/>
      <w:bookmarkEnd w:id="52"/>
    </w:p>
    <w:p w14:paraId="0E5957DF" w14:textId="77777777" w:rsidR="00FC70DF" w:rsidRPr="0056705A" w:rsidRDefault="00FC70DF" w:rsidP="00FC70DF">
      <w:pPr>
        <w:pStyle w:val="afb"/>
        <w:numPr>
          <w:ilvl w:val="0"/>
          <w:numId w:val="18"/>
        </w:numPr>
        <w:spacing w:beforeLines="0" w:before="0" w:line="440" w:lineRule="exact"/>
        <w:rPr>
          <w:lang w:val="en-US" w:eastAsia="zh-CN"/>
        </w:rPr>
      </w:pPr>
      <w:bookmarkStart w:id="54" w:name="_Toc365108158"/>
      <w:bookmarkEnd w:id="53"/>
      <w:r w:rsidRPr="0056705A">
        <w:rPr>
          <w:lang w:val="en-US" w:eastAsia="zh-CN"/>
        </w:rPr>
        <w:t>安全稳定，简便快捷</w:t>
      </w:r>
      <w:bookmarkEnd w:id="54"/>
    </w:p>
    <w:p w14:paraId="148CBC30" w14:textId="77777777" w:rsidR="00FC70DF" w:rsidRPr="0056705A" w:rsidRDefault="00FC70DF" w:rsidP="00FC70DF">
      <w:pPr>
        <w:pStyle w:val="afb"/>
        <w:numPr>
          <w:ilvl w:val="0"/>
          <w:numId w:val="18"/>
        </w:numPr>
        <w:spacing w:beforeLines="0" w:before="0" w:line="440" w:lineRule="exact"/>
        <w:rPr>
          <w:lang w:val="en-US" w:eastAsia="zh-CN"/>
        </w:rPr>
      </w:pPr>
      <w:bookmarkStart w:id="55" w:name="_Toc499228981"/>
      <w:bookmarkStart w:id="56" w:name="_Toc365108159"/>
      <w:r w:rsidRPr="0056705A">
        <w:rPr>
          <w:lang w:val="en-US" w:eastAsia="zh-CN"/>
        </w:rPr>
        <w:t>完全按照平台要求开发，尽力增强系统适应性</w:t>
      </w:r>
      <w:bookmarkEnd w:id="55"/>
      <w:bookmarkEnd w:id="56"/>
      <w:r w:rsidRPr="0056705A">
        <w:rPr>
          <w:lang w:val="en-US" w:eastAsia="zh-CN"/>
        </w:rPr>
        <w:t>与可拓展性</w:t>
      </w:r>
    </w:p>
    <w:p w14:paraId="761C3D6C" w14:textId="77777777" w:rsidR="00456566" w:rsidRPr="0056705A" w:rsidRDefault="00456566" w:rsidP="00FC70DF">
      <w:pPr>
        <w:pStyle w:val="a9"/>
      </w:pPr>
      <w:r w:rsidRPr="0056705A">
        <w:t>本管理系统的使用者一定是基于</w:t>
      </w:r>
      <w:r w:rsidRPr="0056705A">
        <w:t>iOS</w:t>
      </w:r>
      <w:r w:rsidRPr="0056705A">
        <w:t>操作系统的移动智能终端的用户，或者能够熟练的使用智能终端操作系统和各类软件，具备基本的终端操作常识。</w:t>
      </w:r>
    </w:p>
    <w:p w14:paraId="346D5D15" w14:textId="7736DF86" w:rsidR="00254B41" w:rsidRPr="0056705A" w:rsidRDefault="00706F8E" w:rsidP="00CB12C9">
      <w:pPr>
        <w:pStyle w:val="2"/>
        <w:spacing w:before="312" w:after="312"/>
        <w:rPr>
          <w:rFonts w:cs="Times New Roman"/>
        </w:rPr>
      </w:pPr>
      <w:bookmarkStart w:id="57" w:name="_Toc495246274"/>
      <w:r w:rsidRPr="0056705A">
        <w:rPr>
          <w:rFonts w:cs="Times New Roman"/>
        </w:rPr>
        <w:t>系统功能</w:t>
      </w:r>
      <w:r w:rsidR="00D57402" w:rsidRPr="0056705A">
        <w:rPr>
          <w:rFonts w:cs="Times New Roman"/>
        </w:rPr>
        <w:t>需求</w:t>
      </w:r>
      <w:bookmarkEnd w:id="57"/>
    </w:p>
    <w:p w14:paraId="6298CA6A" w14:textId="77777777" w:rsidR="00EA7172" w:rsidRPr="0056705A" w:rsidRDefault="002D30BC" w:rsidP="007B055C">
      <w:pPr>
        <w:pStyle w:val="a9"/>
      </w:pPr>
      <w:r w:rsidRPr="0056705A">
        <w:t>通过实际需求调研结果，本工程</w:t>
      </w:r>
      <w:r w:rsidR="00DB17F4" w:rsidRPr="0056705A">
        <w:t>监控</w:t>
      </w:r>
      <w:r w:rsidRPr="0056705A">
        <w:t>系统的基本功能需求可以大致概括为以下这些模块：用户所在地定位、个人日报记录、网络日报记录、正常或者按日期查看员工日报记录、设置我对谁可见，查看谁对我可见、查看对我可见的指定用户日报记录、后台用户注册、查看用户个人信息、配置网络服务器地址、修改网络及个人日报记录、尽量降低网络要求、公告与消息中心、项目权限设置</w:t>
      </w:r>
      <w:r w:rsidR="00AF3404" w:rsidRPr="0056705A">
        <w:t>、</w:t>
      </w:r>
      <w:r w:rsidRPr="0056705A">
        <w:t>审核批示</w:t>
      </w:r>
      <w:r w:rsidR="00AF3404" w:rsidRPr="0056705A">
        <w:t>、财务管理与财务预警</w:t>
      </w:r>
      <w:r w:rsidRPr="0056705A">
        <w:t>等，通过多次</w:t>
      </w:r>
      <w:r w:rsidR="006B5998" w:rsidRPr="0056705A">
        <w:t>调研</w:t>
      </w:r>
      <w:r w:rsidRPr="0056705A">
        <w:t>，</w:t>
      </w:r>
      <w:r w:rsidR="006B5998" w:rsidRPr="0056705A">
        <w:t>完成了整个项目的需求分析与系统设计模块</w:t>
      </w:r>
      <w:r w:rsidRPr="0056705A">
        <w:t>。结果显示，</w:t>
      </w:r>
      <w:r w:rsidR="006B5998" w:rsidRPr="0056705A">
        <w:t>以上描述的</w:t>
      </w:r>
      <w:r w:rsidRPr="0056705A">
        <w:t>功能</w:t>
      </w:r>
      <w:r w:rsidR="006B5998" w:rsidRPr="0056705A">
        <w:t>模块比较</w:t>
      </w:r>
      <w:r w:rsidRPr="0056705A">
        <w:t>符合</w:t>
      </w:r>
      <w:r w:rsidR="006B5998" w:rsidRPr="0056705A">
        <w:t>实际的市场需求</w:t>
      </w:r>
      <w:r w:rsidRPr="0056705A">
        <w:t>，功能模块以及系统的使用方法均可参见系统设计部分</w:t>
      </w:r>
      <w:r w:rsidR="006B5998" w:rsidRPr="0056705A">
        <w:t>内容，</w:t>
      </w:r>
      <w:r w:rsidRPr="0056705A">
        <w:t>十分全面且易于理解。</w:t>
      </w:r>
    </w:p>
    <w:p w14:paraId="1A9A31E8" w14:textId="77777777" w:rsidR="00706F8E" w:rsidRPr="0056705A" w:rsidRDefault="00706F8E" w:rsidP="00F07726">
      <w:pPr>
        <w:pStyle w:val="33"/>
        <w:spacing w:before="312" w:after="312"/>
        <w:rPr>
          <w:rFonts w:cs="Times New Roman"/>
        </w:rPr>
      </w:pPr>
      <w:bookmarkStart w:id="58" w:name="_Toc495246275"/>
      <w:r w:rsidRPr="0056705A">
        <w:rPr>
          <w:rFonts w:cs="Times New Roman"/>
        </w:rPr>
        <w:t xml:space="preserve">3.2.1  </w:t>
      </w:r>
      <w:r w:rsidR="00995D36" w:rsidRPr="0056705A">
        <w:rPr>
          <w:rFonts w:cs="Times New Roman"/>
          <w:lang w:eastAsia="zh-CN"/>
        </w:rPr>
        <w:t>系统的</w:t>
      </w:r>
      <w:r w:rsidR="00D57402" w:rsidRPr="0056705A">
        <w:rPr>
          <w:rFonts w:cs="Times New Roman"/>
        </w:rPr>
        <w:t>登陆</w:t>
      </w:r>
      <w:r w:rsidR="00995D36" w:rsidRPr="0056705A">
        <w:rPr>
          <w:rFonts w:cs="Times New Roman"/>
          <w:lang w:eastAsia="zh-CN"/>
        </w:rPr>
        <w:t>退出</w:t>
      </w:r>
      <w:r w:rsidR="00D57402" w:rsidRPr="0056705A">
        <w:rPr>
          <w:rFonts w:cs="Times New Roman"/>
        </w:rPr>
        <w:t>与</w:t>
      </w:r>
      <w:r w:rsidR="00995D36" w:rsidRPr="0056705A">
        <w:rPr>
          <w:rFonts w:cs="Times New Roman"/>
          <w:lang w:eastAsia="zh-CN"/>
        </w:rPr>
        <w:t>用户的</w:t>
      </w:r>
      <w:r w:rsidR="00D57402" w:rsidRPr="0056705A">
        <w:rPr>
          <w:rFonts w:cs="Times New Roman"/>
        </w:rPr>
        <w:t>角色管理</w:t>
      </w:r>
      <w:r w:rsidR="00720850" w:rsidRPr="0056705A">
        <w:rPr>
          <w:rFonts w:cs="Times New Roman"/>
        </w:rPr>
        <w:t>模块</w:t>
      </w:r>
      <w:bookmarkEnd w:id="58"/>
    </w:p>
    <w:p w14:paraId="28794C40" w14:textId="77777777" w:rsidR="000301D5" w:rsidRPr="0056705A" w:rsidRDefault="00BD52D0" w:rsidP="00D36A35">
      <w:pPr>
        <w:pStyle w:val="a9"/>
      </w:pPr>
      <w:r w:rsidRPr="0056705A">
        <w:t>用户</w:t>
      </w:r>
      <w:r w:rsidR="00D66F18" w:rsidRPr="0056705A">
        <w:t>正确配置完成</w:t>
      </w:r>
      <w:r w:rsidR="00D36A35" w:rsidRPr="0056705A">
        <w:t>服务器地址后，就可以进行系统</w:t>
      </w:r>
      <w:r w:rsidRPr="0056705A">
        <w:t>的</w:t>
      </w:r>
      <w:r w:rsidR="00D36A35" w:rsidRPr="0056705A">
        <w:t>登录</w:t>
      </w:r>
      <w:r w:rsidRPr="0056705A">
        <w:t>操作</w:t>
      </w:r>
      <w:r w:rsidR="00D36A35" w:rsidRPr="0056705A">
        <w:t>，输入用户名与密码</w:t>
      </w:r>
      <w:r w:rsidRPr="0056705A">
        <w:t>并点击登录以进行</w:t>
      </w:r>
      <w:r w:rsidR="00D36A35" w:rsidRPr="0056705A">
        <w:t>网络验证，</w:t>
      </w:r>
      <w:r w:rsidRPr="0056705A">
        <w:t>在</w:t>
      </w:r>
      <w:r w:rsidR="00D66F18" w:rsidRPr="0056705A">
        <w:t>验证</w:t>
      </w:r>
      <w:r w:rsidRPr="0056705A">
        <w:t>的</w:t>
      </w:r>
      <w:r w:rsidR="00D66F18" w:rsidRPr="0056705A">
        <w:t>过程中</w:t>
      </w:r>
      <w:r w:rsidRPr="0056705A">
        <w:t>将</w:t>
      </w:r>
      <w:r w:rsidR="00D66F18" w:rsidRPr="0056705A">
        <w:t>会识别用户的</w:t>
      </w:r>
      <w:r w:rsidRPr="0056705A">
        <w:t>角色</w:t>
      </w:r>
      <w:r w:rsidR="00D66F18" w:rsidRPr="0056705A">
        <w:t>，判断</w:t>
      </w:r>
      <w:r w:rsidR="00370826" w:rsidRPr="0056705A">
        <w:t>当前账号是否为相应</w:t>
      </w:r>
      <w:r w:rsidR="00D66F18" w:rsidRPr="0056705A">
        <w:t>客户端的</w:t>
      </w:r>
      <w:r w:rsidR="00370826" w:rsidRPr="0056705A">
        <w:t>有效用户，因为</w:t>
      </w:r>
      <w:r w:rsidR="00D66F18" w:rsidRPr="0056705A">
        <w:t>客户不能登录企业版系统，而企业员工也无法登录客户版系统，</w:t>
      </w:r>
      <w:r w:rsidR="00370826" w:rsidRPr="0056705A">
        <w:t>以</w:t>
      </w:r>
      <w:r w:rsidRPr="0056705A">
        <w:t>达到系统</w:t>
      </w:r>
      <w:r w:rsidR="00D66F18" w:rsidRPr="0056705A">
        <w:t>角色</w:t>
      </w:r>
      <w:r w:rsidRPr="0056705A">
        <w:t>划分</w:t>
      </w:r>
      <w:r w:rsidR="00D66F18" w:rsidRPr="0056705A">
        <w:t>的目的。</w:t>
      </w:r>
      <w:r w:rsidRPr="0056705A">
        <w:t>根据实际的市场调研结果，总结出的系统角色及其相应操作权限的用例分析如图</w:t>
      </w:r>
      <w:r w:rsidRPr="0056705A">
        <w:t>3.1</w:t>
      </w:r>
      <w:r w:rsidRPr="0056705A">
        <w:t>所示。</w:t>
      </w:r>
    </w:p>
    <w:p w14:paraId="506F0B37" w14:textId="77777777" w:rsidR="00D36A35" w:rsidRPr="0056705A" w:rsidRDefault="00355B28" w:rsidP="00D36A35">
      <w:pPr>
        <w:jc w:val="center"/>
      </w:pPr>
      <w:r w:rsidRPr="0056705A">
        <w:object w:dxaOrig="13996" w:dyaOrig="10425" w14:anchorId="00C58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382.2pt" o:ole="" o:allowoverlap="f">
            <v:imagedata r:id="rId29" o:title=""/>
          </v:shape>
          <o:OLEObject Type="Embed" ProgID="Visio.Drawing.15" ShapeID="_x0000_i1025" DrawAspect="Content" ObjectID="_1569075403" r:id="rId30"/>
        </w:object>
      </w:r>
    </w:p>
    <w:p w14:paraId="4F0E2043" w14:textId="77777777" w:rsidR="00D36A35" w:rsidRPr="0056705A" w:rsidRDefault="00D36A35" w:rsidP="00D36A35">
      <w:pPr>
        <w:spacing w:line="440" w:lineRule="exact"/>
        <w:jc w:val="center"/>
        <w:rPr>
          <w:szCs w:val="21"/>
        </w:rPr>
      </w:pPr>
      <w:r w:rsidRPr="0056705A">
        <w:rPr>
          <w:szCs w:val="21"/>
        </w:rPr>
        <w:t>图</w:t>
      </w:r>
      <w:r w:rsidR="00BD52D0" w:rsidRPr="0056705A">
        <w:rPr>
          <w:szCs w:val="21"/>
        </w:rPr>
        <w:t>3.1</w:t>
      </w:r>
      <w:r w:rsidRPr="0056705A">
        <w:rPr>
          <w:szCs w:val="21"/>
        </w:rPr>
        <w:t xml:space="preserve"> </w:t>
      </w:r>
      <w:r w:rsidRPr="0056705A">
        <w:t>工程监控系统</w:t>
      </w:r>
      <w:r w:rsidR="00BD52D0" w:rsidRPr="0056705A">
        <w:t>角色</w:t>
      </w:r>
      <w:r w:rsidRPr="0056705A">
        <w:t>用例图</w:t>
      </w:r>
    </w:p>
    <w:p w14:paraId="6BF877AA" w14:textId="77777777" w:rsidR="00D36A35" w:rsidRPr="0056705A" w:rsidRDefault="00BD52D0" w:rsidP="00D36A35">
      <w:pPr>
        <w:pStyle w:val="a9"/>
        <w:ind w:firstLineChars="0" w:firstLine="420"/>
      </w:pPr>
      <w:r w:rsidRPr="0056705A">
        <w:t>当用户验证通过后，</w:t>
      </w:r>
      <w:r w:rsidR="00D36A35" w:rsidRPr="0056705A">
        <w:t>则会将该用户信息保存在</w:t>
      </w:r>
      <w:r w:rsidR="00D36A35" w:rsidRPr="0056705A">
        <w:t>KeyChain</w:t>
      </w:r>
      <w:r w:rsidR="00D36A35" w:rsidRPr="0056705A">
        <w:t>的专门区域内，如果用户下次登录则无论网络连接是否正常，均可以直接登录进入系统查看已存的本地记录。但是一旦用户退出当前登录则会将</w:t>
      </w:r>
      <w:r w:rsidR="00D36A35" w:rsidRPr="0056705A">
        <w:t>KeyChain</w:t>
      </w:r>
      <w:r w:rsidR="00D36A35" w:rsidRPr="0056705A">
        <w:t>内容清空，</w:t>
      </w:r>
      <w:r w:rsidRPr="0056705A">
        <w:t>并且直接退出当前登录状态，回到系统的</w:t>
      </w:r>
      <w:r w:rsidR="00D36A35" w:rsidRPr="0056705A">
        <w:t>登录界面，用户需要重新输入</w:t>
      </w:r>
      <w:r w:rsidRPr="0056705A">
        <w:t>账号</w:t>
      </w:r>
      <w:r w:rsidR="00D36A35" w:rsidRPr="0056705A">
        <w:t>密码，联网验证正确后才</w:t>
      </w:r>
      <w:r w:rsidRPr="0056705A">
        <w:t>能够</w:t>
      </w:r>
      <w:r w:rsidR="00D36A35" w:rsidRPr="0056705A">
        <w:t>重新进入系统。</w:t>
      </w:r>
    </w:p>
    <w:p w14:paraId="36139FFB" w14:textId="77777777" w:rsidR="000813F0" w:rsidRPr="0056705A" w:rsidRDefault="00560D93" w:rsidP="00B17D87">
      <w:pPr>
        <w:pStyle w:val="33"/>
        <w:spacing w:before="312" w:after="312"/>
        <w:rPr>
          <w:rFonts w:cs="Times New Roman"/>
        </w:rPr>
      </w:pPr>
      <w:bookmarkStart w:id="59" w:name="_Toc495246276"/>
      <w:r w:rsidRPr="0056705A">
        <w:rPr>
          <w:rFonts w:cs="Times New Roman"/>
        </w:rPr>
        <w:t>3.2.2</w:t>
      </w:r>
      <w:r w:rsidR="00482554" w:rsidRPr="0056705A">
        <w:rPr>
          <w:rFonts w:cs="Times New Roman"/>
        </w:rPr>
        <w:t xml:space="preserve"> </w:t>
      </w:r>
      <w:r w:rsidRPr="0056705A">
        <w:rPr>
          <w:rFonts w:cs="Times New Roman"/>
        </w:rPr>
        <w:t xml:space="preserve"> </w:t>
      </w:r>
      <w:r w:rsidR="0088789D" w:rsidRPr="0056705A">
        <w:rPr>
          <w:rFonts w:cs="Times New Roman"/>
        </w:rPr>
        <w:t>本地与网络</w:t>
      </w:r>
      <w:r w:rsidR="0088789D" w:rsidRPr="0056705A">
        <w:rPr>
          <w:rFonts w:cs="Times New Roman"/>
          <w:lang w:eastAsia="zh-CN"/>
        </w:rPr>
        <w:t>记录</w:t>
      </w:r>
      <w:r w:rsidR="003F0181" w:rsidRPr="0056705A">
        <w:rPr>
          <w:rFonts w:cs="Times New Roman"/>
        </w:rPr>
        <w:t>管理</w:t>
      </w:r>
      <w:r w:rsidRPr="0056705A">
        <w:rPr>
          <w:rFonts w:cs="Times New Roman"/>
        </w:rPr>
        <w:t>模块</w:t>
      </w:r>
      <w:bookmarkEnd w:id="59"/>
    </w:p>
    <w:p w14:paraId="29ED3754" w14:textId="77777777" w:rsidR="00E96214" w:rsidRPr="0056705A" w:rsidRDefault="00E96214" w:rsidP="00C97D00">
      <w:pPr>
        <w:pStyle w:val="a9"/>
      </w:pPr>
      <w:r w:rsidRPr="0056705A">
        <w:t>本地记录的形成需要拍照与定位功能相结合，在拍完照片之后将相应的记录基础信息填充完毕后，</w:t>
      </w:r>
      <w:r w:rsidR="003D6700" w:rsidRPr="0056705A">
        <w:t>存储</w:t>
      </w:r>
      <w:r w:rsidR="00370826" w:rsidRPr="0056705A">
        <w:t>所拍照片</w:t>
      </w:r>
      <w:r w:rsidRPr="0056705A">
        <w:t>于自建立</w:t>
      </w:r>
      <w:r w:rsidR="003D6700" w:rsidRPr="0056705A">
        <w:t>的</w:t>
      </w:r>
      <w:r w:rsidRPr="0056705A">
        <w:t>文件中，并将记录</w:t>
      </w:r>
      <w:r w:rsidR="003D6700" w:rsidRPr="0056705A">
        <w:t>相关文本</w:t>
      </w:r>
      <w:r w:rsidR="00370826" w:rsidRPr="0056705A">
        <w:t>信息</w:t>
      </w:r>
      <w:r w:rsidRPr="0056705A">
        <w:t>存于本地数据库中，然后形成本地</w:t>
      </w:r>
      <w:r w:rsidR="003D6700" w:rsidRPr="0056705A">
        <w:t>记录后加载到</w:t>
      </w:r>
      <w:r w:rsidRPr="0056705A">
        <w:t>界面</w:t>
      </w:r>
      <w:r w:rsidR="003D6700" w:rsidRPr="0056705A">
        <w:t>展现，由</w:t>
      </w:r>
      <w:r w:rsidRPr="0056705A">
        <w:t>用户填写其他信息，然后选择记录上传、保存还是删除</w:t>
      </w:r>
      <w:r w:rsidR="00370826" w:rsidRPr="0056705A">
        <w:t>等操作</w:t>
      </w:r>
      <w:r w:rsidRPr="0056705A">
        <w:t>。</w:t>
      </w:r>
    </w:p>
    <w:p w14:paraId="0C704E83" w14:textId="77777777" w:rsidR="00E96214" w:rsidRPr="0056705A" w:rsidRDefault="00E96214" w:rsidP="00C97D00">
      <w:pPr>
        <w:pStyle w:val="a9"/>
      </w:pPr>
      <w:r w:rsidRPr="0056705A">
        <w:t>网络记录则是从服务器端取到用户已经上传的日报记录</w:t>
      </w:r>
      <w:r w:rsidR="00A04B03" w:rsidRPr="0056705A">
        <w:t>，</w:t>
      </w:r>
      <w:r w:rsidRPr="0056705A">
        <w:t>用户</w:t>
      </w:r>
      <w:r w:rsidR="00A04B03" w:rsidRPr="0056705A">
        <w:t>可以在此页面中</w:t>
      </w:r>
      <w:r w:rsidRPr="0056705A">
        <w:t>查看已上传</w:t>
      </w:r>
      <w:r w:rsidR="00A04B03" w:rsidRPr="0056705A">
        <w:t>的</w:t>
      </w:r>
      <w:r w:rsidRPr="0056705A">
        <w:t>记录</w:t>
      </w:r>
      <w:r w:rsidR="003D6700" w:rsidRPr="0056705A">
        <w:t>信息</w:t>
      </w:r>
      <w:r w:rsidRPr="0056705A">
        <w:t>是否有差错，如果发现除基础信息之外的填充信息有误的话，可以随时在客户端修改相应内容，但是网络记录不允许用户删除，</w:t>
      </w:r>
      <w:r w:rsidR="0050000D" w:rsidRPr="0056705A">
        <w:t>其已</w:t>
      </w:r>
      <w:r w:rsidRPr="0056705A">
        <w:t>作为生效的日常记录保</w:t>
      </w:r>
      <w:r w:rsidRPr="0056705A">
        <w:lastRenderedPageBreak/>
        <w:t>存在服务器端。</w:t>
      </w:r>
    </w:p>
    <w:p w14:paraId="4B80A585" w14:textId="77777777" w:rsidR="009C0BCC" w:rsidRPr="0056705A" w:rsidRDefault="00B509F9" w:rsidP="00C9520F">
      <w:pPr>
        <w:pStyle w:val="33"/>
        <w:spacing w:before="312" w:after="312"/>
        <w:rPr>
          <w:rFonts w:cs="Times New Roman"/>
        </w:rPr>
      </w:pPr>
      <w:bookmarkStart w:id="60" w:name="_Toc495246277"/>
      <w:r w:rsidRPr="0056705A">
        <w:rPr>
          <w:rFonts w:cs="Times New Roman"/>
        </w:rPr>
        <w:t xml:space="preserve">3.2.3  </w:t>
      </w:r>
      <w:r w:rsidR="00C97D00" w:rsidRPr="0056705A">
        <w:rPr>
          <w:rFonts w:cs="Times New Roman"/>
        </w:rPr>
        <w:t>日常</w:t>
      </w:r>
      <w:r w:rsidR="00EC2140" w:rsidRPr="0056705A">
        <w:rPr>
          <w:rFonts w:cs="Times New Roman"/>
        </w:rPr>
        <w:t>记录管理</w:t>
      </w:r>
      <w:r w:rsidR="00C97D00" w:rsidRPr="0056705A">
        <w:rPr>
          <w:rFonts w:cs="Times New Roman"/>
        </w:rPr>
        <w:t>与</w:t>
      </w:r>
      <w:r w:rsidR="0088789D" w:rsidRPr="0056705A">
        <w:rPr>
          <w:rFonts w:cs="Times New Roman"/>
          <w:lang w:eastAsia="zh-CN"/>
        </w:rPr>
        <w:t>日报</w:t>
      </w:r>
      <w:r w:rsidR="00EC2140" w:rsidRPr="0056705A">
        <w:rPr>
          <w:rFonts w:cs="Times New Roman"/>
          <w:lang w:eastAsia="zh-CN"/>
        </w:rPr>
        <w:t>记录查找</w:t>
      </w:r>
      <w:r w:rsidRPr="0056705A">
        <w:rPr>
          <w:rFonts w:cs="Times New Roman"/>
        </w:rPr>
        <w:t>模块</w:t>
      </w:r>
      <w:bookmarkEnd w:id="60"/>
    </w:p>
    <w:p w14:paraId="215AC66C" w14:textId="77777777" w:rsidR="00EC2140" w:rsidRPr="0056705A" w:rsidRDefault="00C81F53" w:rsidP="00990CFD">
      <w:pPr>
        <w:pStyle w:val="a9"/>
      </w:pPr>
      <w:r w:rsidRPr="0056705A">
        <w:t>日常记录</w:t>
      </w:r>
      <w:r w:rsidR="00EC2140" w:rsidRPr="0056705A">
        <w:t>管理是用于查看对我可见员工已上传的日报</w:t>
      </w:r>
      <w:r w:rsidRPr="0056705A">
        <w:t>记录的方便形式，</w:t>
      </w:r>
      <w:r w:rsidR="00EC2140" w:rsidRPr="0056705A">
        <w:t>会在页面上面呈现出按照时间由新到旧的顺序上传的</w:t>
      </w:r>
      <w:r w:rsidRPr="0056705A">
        <w:t>记录</w:t>
      </w:r>
      <w:r w:rsidR="00EC2140" w:rsidRPr="0056705A">
        <w:t>项</w:t>
      </w:r>
      <w:r w:rsidRPr="0056705A">
        <w:t>，</w:t>
      </w:r>
      <w:r w:rsidR="00C04A2C" w:rsidRPr="0056705A">
        <w:t>可以点击进入详细界面，并进行审核批示，</w:t>
      </w:r>
      <w:r w:rsidRPr="0056705A">
        <w:t>方便用户查看相应人员的工作情况以及业务进度，而这种方式对于使用者来说有时又不是十分方便，所以</w:t>
      </w:r>
      <w:r w:rsidR="00EC2140" w:rsidRPr="0056705A">
        <w:t>日报记录查找功能模块随之产生。记录查找可分为按人员查找与按日期查找两种方式。</w:t>
      </w:r>
    </w:p>
    <w:p w14:paraId="327ACE50" w14:textId="77777777" w:rsidR="00EC2140" w:rsidRPr="0056705A" w:rsidRDefault="00EC2140" w:rsidP="00EC2140">
      <w:pPr>
        <w:pStyle w:val="a9"/>
        <w:numPr>
          <w:ilvl w:val="0"/>
          <w:numId w:val="21"/>
        </w:numPr>
        <w:ind w:firstLineChars="0"/>
      </w:pPr>
      <w:r w:rsidRPr="0056705A">
        <w:t>按人员查找</w:t>
      </w:r>
    </w:p>
    <w:p w14:paraId="2C49ABEE" w14:textId="77777777" w:rsidR="00EC2140" w:rsidRPr="0056705A" w:rsidRDefault="00EC2140" w:rsidP="00EC2140">
      <w:pPr>
        <w:pStyle w:val="a9"/>
        <w:ind w:firstLineChars="0" w:firstLine="420"/>
      </w:pPr>
      <w:r w:rsidRPr="0056705A">
        <w:t>按人员查找功能名称为某人记录，用户可以在这一页面看到所有对自己可见人员的基本信息，比如用户头像和用户姓名等，然后轻触屏幕上的某一用户，就可以进入新界面来查看该用户最近的日报记录，便于了解其最近业务情况，方便使用者进行进度判断与决策。</w:t>
      </w:r>
    </w:p>
    <w:p w14:paraId="21558D46" w14:textId="77777777" w:rsidR="00EC2140" w:rsidRPr="0056705A" w:rsidRDefault="00EC2140" w:rsidP="00EC2140">
      <w:pPr>
        <w:pStyle w:val="a9"/>
        <w:numPr>
          <w:ilvl w:val="0"/>
          <w:numId w:val="21"/>
        </w:numPr>
        <w:ind w:firstLineChars="0"/>
      </w:pPr>
      <w:r w:rsidRPr="0056705A">
        <w:t>按日期查找</w:t>
      </w:r>
    </w:p>
    <w:p w14:paraId="6A1978AA" w14:textId="77777777" w:rsidR="00EC2140" w:rsidRPr="0056705A" w:rsidRDefault="00EC2140" w:rsidP="00EC2140">
      <w:pPr>
        <w:pStyle w:val="a9"/>
        <w:ind w:firstLineChars="0" w:firstLine="420"/>
      </w:pPr>
      <w:r w:rsidRPr="0056705A">
        <w:t>按日期查找功能名称为日期查找，实际可以划归为记录管理的子模块，用户可以选择性地查找某一特定日期的日报记录，方便于用户进行日报记录的针对性检查与相应工作的战略部署等，也是不可或缺的实用需求。</w:t>
      </w:r>
    </w:p>
    <w:p w14:paraId="6E370179" w14:textId="77777777" w:rsidR="00BC5773" w:rsidRPr="0056705A" w:rsidRDefault="00102E39" w:rsidP="00BC5773">
      <w:pPr>
        <w:pStyle w:val="33"/>
        <w:spacing w:before="312" w:after="312"/>
        <w:rPr>
          <w:rFonts w:cs="Times New Roman"/>
        </w:rPr>
      </w:pPr>
      <w:bookmarkStart w:id="61" w:name="_Toc495246278"/>
      <w:r w:rsidRPr="0056705A">
        <w:rPr>
          <w:rFonts w:cs="Times New Roman"/>
        </w:rPr>
        <w:t>3.2.4</w:t>
      </w:r>
      <w:r w:rsidR="00BC5773" w:rsidRPr="0056705A">
        <w:rPr>
          <w:rFonts w:cs="Times New Roman"/>
        </w:rPr>
        <w:t xml:space="preserve">  </w:t>
      </w:r>
      <w:r w:rsidR="00BC5773" w:rsidRPr="0056705A">
        <w:rPr>
          <w:rFonts w:cs="Times New Roman"/>
          <w:lang w:eastAsia="zh-CN"/>
        </w:rPr>
        <w:t>日报记录详细信息查看与修改</w:t>
      </w:r>
      <w:r w:rsidR="00BC5773" w:rsidRPr="0056705A">
        <w:rPr>
          <w:rFonts w:cs="Times New Roman"/>
        </w:rPr>
        <w:t>模块</w:t>
      </w:r>
      <w:bookmarkEnd w:id="61"/>
    </w:p>
    <w:p w14:paraId="4F40787D" w14:textId="77777777" w:rsidR="00BC5773" w:rsidRPr="0056705A" w:rsidRDefault="00BC5773" w:rsidP="00BC5773">
      <w:pPr>
        <w:pStyle w:val="a9"/>
      </w:pPr>
      <w:r w:rsidRPr="0056705A">
        <w:t>日报记录无论在本地界面、网络界面、日常记录界面还是查找后的记录显示界面，均只是日报记录的简略介绍，如果需要查看该记录的详细信息，则需要用户能够进入到该记录的详细信息界面，记录的详细信息应该包括记录的基本属性与附加内容，如日报的拍摄时间、拍摄地点、记录图片的放缩等，附加属性则是该记录是否有评论存在，如果有则需要展现评论列表。</w:t>
      </w:r>
    </w:p>
    <w:p w14:paraId="775B4539" w14:textId="77777777" w:rsidR="00C9520F" w:rsidRPr="0056705A" w:rsidRDefault="009E0FB7" w:rsidP="00C9520F">
      <w:pPr>
        <w:pStyle w:val="33"/>
        <w:spacing w:before="312" w:after="312"/>
        <w:rPr>
          <w:rFonts w:cs="Times New Roman"/>
        </w:rPr>
      </w:pPr>
      <w:bookmarkStart w:id="62" w:name="_Toc495246279"/>
      <w:r w:rsidRPr="0056705A">
        <w:rPr>
          <w:rFonts w:cs="Times New Roman"/>
        </w:rPr>
        <w:t>3.2.5</w:t>
      </w:r>
      <w:r w:rsidR="00C9520F" w:rsidRPr="0056705A">
        <w:rPr>
          <w:rFonts w:cs="Times New Roman"/>
        </w:rPr>
        <w:t xml:space="preserve">  </w:t>
      </w:r>
      <w:r w:rsidR="00995D36" w:rsidRPr="0056705A">
        <w:rPr>
          <w:rFonts w:cs="Times New Roman"/>
        </w:rPr>
        <w:t>地理</w:t>
      </w:r>
      <w:r w:rsidR="00995D36" w:rsidRPr="0056705A">
        <w:rPr>
          <w:rFonts w:cs="Times New Roman"/>
          <w:lang w:eastAsia="zh-CN"/>
        </w:rPr>
        <w:t>定位</w:t>
      </w:r>
      <w:r w:rsidR="00C9520F" w:rsidRPr="0056705A">
        <w:rPr>
          <w:rFonts w:cs="Times New Roman"/>
        </w:rPr>
        <w:t>模块</w:t>
      </w:r>
      <w:bookmarkEnd w:id="62"/>
    </w:p>
    <w:p w14:paraId="037B988B" w14:textId="77777777" w:rsidR="00B2329F" w:rsidRPr="0056705A" w:rsidRDefault="00995D36" w:rsidP="00995D36">
      <w:pPr>
        <w:pStyle w:val="a9"/>
      </w:pPr>
      <w:r w:rsidRPr="0056705A">
        <w:t>在苹果开发过程中，地理位置的确定是比较常见的功能，而且苹果的定位方式会由系统根据实际情况，在</w:t>
      </w:r>
      <w:r w:rsidRPr="0056705A">
        <w:t>WIFI</w:t>
      </w:r>
      <w:r w:rsidRPr="0056705A">
        <w:t>、基站与</w:t>
      </w:r>
      <w:r w:rsidRPr="0056705A">
        <w:t>GPS</w:t>
      </w:r>
      <w:r w:rsidRPr="0056705A">
        <w:t>卫星定位之间进行合理的选择，但是由于</w:t>
      </w:r>
      <w:r w:rsidRPr="0056705A">
        <w:t>iOS</w:t>
      </w:r>
      <w:r w:rsidRPr="0056705A">
        <w:t>所取到的经纬度坐标是基于地球坐标系（</w:t>
      </w:r>
      <w:r w:rsidRPr="0056705A">
        <w:t>WGS-84</w:t>
      </w:r>
      <w:r w:rsidRPr="0056705A">
        <w:t>），而国内由于信息安全的需要对于坐标系进行了偏移，也就形成了所谓的火星坐标系（</w:t>
      </w:r>
      <w:r w:rsidRPr="0056705A">
        <w:t>GCJ-02</w:t>
      </w:r>
      <w:r w:rsidRPr="0056705A">
        <w:t>），所以在使用高德的</w:t>
      </w:r>
      <w:r w:rsidRPr="0056705A">
        <w:t>SDK</w:t>
      </w:r>
      <w:r w:rsidRPr="0056705A">
        <w:t>进行定位的时候，经纬度的</w:t>
      </w:r>
      <w:r w:rsidRPr="0056705A">
        <w:t>“</w:t>
      </w:r>
      <w:r w:rsidRPr="0056705A">
        <w:t>纠偏</w:t>
      </w:r>
      <w:r w:rsidRPr="0056705A">
        <w:t>”</w:t>
      </w:r>
      <w:r w:rsidRPr="0056705A">
        <w:t>是一个难点，不过通过拟合出来的</w:t>
      </w:r>
      <w:r w:rsidRPr="0056705A">
        <w:t>“</w:t>
      </w:r>
      <w:r w:rsidRPr="0056705A">
        <w:t>纠偏</w:t>
      </w:r>
      <w:r w:rsidRPr="0056705A">
        <w:t>”</w:t>
      </w:r>
      <w:r w:rsidRPr="0056705A">
        <w:t>数据库已成功</w:t>
      </w:r>
      <w:r w:rsidRPr="0056705A">
        <w:lastRenderedPageBreak/>
        <w:t>解决定位偏移问题，而且在开发过程中将地理位置获取的部分封装成了一个完整的类，只需要新建地理位置类的对象或者调用类方法即可实现定位相关功能，十分方便。</w:t>
      </w:r>
      <w:r w:rsidR="00D96297" w:rsidRPr="0056705A">
        <w:t xml:space="preserve"> </w:t>
      </w:r>
    </w:p>
    <w:p w14:paraId="3797B149" w14:textId="77777777" w:rsidR="00C9520F" w:rsidRPr="0056705A" w:rsidRDefault="002B2CA2" w:rsidP="00C9520F">
      <w:pPr>
        <w:pStyle w:val="33"/>
        <w:spacing w:before="312" w:after="312"/>
        <w:rPr>
          <w:rFonts w:cs="Times New Roman"/>
        </w:rPr>
      </w:pPr>
      <w:bookmarkStart w:id="63" w:name="_Toc495246280"/>
      <w:r w:rsidRPr="0056705A">
        <w:rPr>
          <w:rFonts w:cs="Times New Roman"/>
        </w:rPr>
        <w:t>3.2.6</w:t>
      </w:r>
      <w:r w:rsidR="00C9520F" w:rsidRPr="0056705A">
        <w:rPr>
          <w:rFonts w:cs="Times New Roman"/>
        </w:rPr>
        <w:t xml:space="preserve"> </w:t>
      </w:r>
      <w:r w:rsidR="008B2C4F" w:rsidRPr="0056705A">
        <w:rPr>
          <w:rFonts w:cs="Times New Roman"/>
        </w:rPr>
        <w:t xml:space="preserve"> </w:t>
      </w:r>
      <w:r w:rsidR="00354103" w:rsidRPr="0056705A">
        <w:rPr>
          <w:rFonts w:cs="Times New Roman"/>
        </w:rPr>
        <w:t>审核</w:t>
      </w:r>
      <w:r w:rsidR="00630B08" w:rsidRPr="0056705A">
        <w:rPr>
          <w:rFonts w:cs="Times New Roman"/>
        </w:rPr>
        <w:t>通知与公告中心</w:t>
      </w:r>
      <w:r w:rsidR="00C9520F" w:rsidRPr="0056705A">
        <w:rPr>
          <w:rFonts w:cs="Times New Roman"/>
        </w:rPr>
        <w:t>管理模块</w:t>
      </w:r>
      <w:bookmarkEnd w:id="63"/>
    </w:p>
    <w:p w14:paraId="51791E7A" w14:textId="77777777" w:rsidR="004A2B20" w:rsidRPr="0056705A" w:rsidRDefault="004A2B20" w:rsidP="00E658BA">
      <w:pPr>
        <w:pStyle w:val="a9"/>
      </w:pPr>
      <w:r w:rsidRPr="0056705A">
        <w:t>系统每隔一段时间</w:t>
      </w:r>
      <w:r w:rsidR="00C93816" w:rsidRPr="0056705A">
        <w:t>需要</w:t>
      </w:r>
      <w:r w:rsidRPr="0056705A">
        <w:t>访问服务器</w:t>
      </w:r>
      <w:r w:rsidR="008C015E" w:rsidRPr="0056705A">
        <w:t>一次</w:t>
      </w:r>
      <w:r w:rsidRPr="0056705A">
        <w:t>，以询问是否存在</w:t>
      </w:r>
      <w:r w:rsidR="00C93816" w:rsidRPr="0056705A">
        <w:t>对用户</w:t>
      </w:r>
      <w:r w:rsidRPr="0056705A">
        <w:t>可见</w:t>
      </w:r>
      <w:r w:rsidR="00AB53CE" w:rsidRPr="0056705A">
        <w:t>却未查看</w:t>
      </w:r>
      <w:r w:rsidRPr="0056705A">
        <w:t>的新公告或者新消息，当存在的时候会</w:t>
      </w:r>
      <w:r w:rsidR="00C93816" w:rsidRPr="0056705A">
        <w:t>在系统上</w:t>
      </w:r>
      <w:r w:rsidRPr="0056705A">
        <w:t>出现相应</w:t>
      </w:r>
      <w:r w:rsidR="00C93816" w:rsidRPr="0056705A">
        <w:t>的</w:t>
      </w:r>
      <w:r w:rsidRPr="0056705A">
        <w:t>提示，提醒用户及时查看与自己相关的最新动态，这是形成消息中心与公告中心的基础所在。因为在工程进行</w:t>
      </w:r>
      <w:r w:rsidR="0019390D" w:rsidRPr="0056705A">
        <w:t>过程中，有</w:t>
      </w:r>
      <w:r w:rsidRPr="0056705A">
        <w:t>些时候是需要在用户之间</w:t>
      </w:r>
      <w:r w:rsidR="0019390D" w:rsidRPr="0056705A">
        <w:t>直接</w:t>
      </w:r>
      <w:r w:rsidRPr="0056705A">
        <w:t>进行交流审批的，所以审核批示的功能将会允许一方对某些日报记录进行评论，当另一方查到有新内容的时候，可以及时提示其查看审核</w:t>
      </w:r>
      <w:r w:rsidR="00AB53CE" w:rsidRPr="0056705A">
        <w:t>结果，以便做出</w:t>
      </w:r>
      <w:r w:rsidRPr="0056705A">
        <w:t>相应决定。而公告则是针对全体系统用户的，方便团队之间进行一些重大事情的集体</w:t>
      </w:r>
      <w:r w:rsidR="00AB53CE" w:rsidRPr="0056705A">
        <w:t>通知</w:t>
      </w:r>
      <w:r w:rsidRPr="0056705A">
        <w:t>。</w:t>
      </w:r>
    </w:p>
    <w:p w14:paraId="2E9309CF" w14:textId="77777777" w:rsidR="00102E39" w:rsidRPr="0056705A" w:rsidRDefault="009E0FB7" w:rsidP="00102E39">
      <w:pPr>
        <w:pStyle w:val="33"/>
        <w:spacing w:before="312" w:after="312"/>
        <w:rPr>
          <w:rFonts w:cs="Times New Roman"/>
        </w:rPr>
      </w:pPr>
      <w:bookmarkStart w:id="64" w:name="_Toc495246281"/>
      <w:r w:rsidRPr="0056705A">
        <w:rPr>
          <w:rFonts w:cs="Times New Roman"/>
        </w:rPr>
        <w:t>3.2.7</w:t>
      </w:r>
      <w:r w:rsidR="00102E39" w:rsidRPr="0056705A">
        <w:rPr>
          <w:rFonts w:cs="Times New Roman"/>
        </w:rPr>
        <w:t xml:space="preserve">  </w:t>
      </w:r>
      <w:r w:rsidR="00102E39" w:rsidRPr="0056705A">
        <w:rPr>
          <w:rFonts w:cs="Times New Roman"/>
        </w:rPr>
        <w:t>财务记录管理模块</w:t>
      </w:r>
      <w:bookmarkEnd w:id="64"/>
    </w:p>
    <w:p w14:paraId="59EC1BB8" w14:textId="77777777" w:rsidR="00102E39" w:rsidRPr="0056705A" w:rsidRDefault="00102E39" w:rsidP="00102E39">
      <w:pPr>
        <w:pStyle w:val="a9"/>
      </w:pPr>
      <w:r w:rsidRPr="0056705A">
        <w:t>在工程项目管理系统之中，财务管理部分必不可少，根据实际需求需要完成根据项目进行记账的基础功能，具体业务流程见图</w:t>
      </w:r>
      <w:r w:rsidRPr="0056705A">
        <w:t>3.2</w:t>
      </w:r>
      <w:r w:rsidRPr="0056705A">
        <w:t>所示。系统从服务器端获取到当前项目的信息之后，显示在手机客户端之内，用户可以选择项目与类别，在其中查看所有对自己可见的已有花费记录，以及项目的预算与余额情况，并且可以直接填写必要信息后添加新的财务记录，当某一项目的实际花费已经逼近预算，或者超过既定金额警戒线的时候，客户端界面上应标红信息，并进行相应提示，方便用户随时了解项目的花费程度。</w:t>
      </w:r>
    </w:p>
    <w:p w14:paraId="51F053A9" w14:textId="77777777" w:rsidR="00102E39" w:rsidRPr="0056705A" w:rsidRDefault="00102E39" w:rsidP="00102E39">
      <w:pPr>
        <w:jc w:val="center"/>
      </w:pPr>
      <w:r w:rsidRPr="0056705A">
        <w:object w:dxaOrig="4501" w:dyaOrig="5310" w14:anchorId="34B88A58">
          <v:shape id="_x0000_i1026" type="#_x0000_t75" style="width:225pt;height:265.8pt" o:ole="">
            <v:imagedata r:id="rId31" o:title=""/>
          </v:shape>
          <o:OLEObject Type="Embed" ProgID="Visio.Drawing.15" ShapeID="_x0000_i1026" DrawAspect="Content" ObjectID="_1569075404" r:id="rId32"/>
        </w:object>
      </w:r>
    </w:p>
    <w:p w14:paraId="0BC650DE" w14:textId="77777777" w:rsidR="00102E39" w:rsidRPr="0056705A" w:rsidRDefault="00102E39" w:rsidP="00102E39">
      <w:pPr>
        <w:spacing w:line="440" w:lineRule="exact"/>
        <w:jc w:val="center"/>
        <w:rPr>
          <w:szCs w:val="21"/>
        </w:rPr>
      </w:pPr>
      <w:r w:rsidRPr="0056705A">
        <w:rPr>
          <w:szCs w:val="21"/>
        </w:rPr>
        <w:lastRenderedPageBreak/>
        <w:t>图</w:t>
      </w:r>
      <w:r w:rsidRPr="0056705A">
        <w:rPr>
          <w:szCs w:val="21"/>
        </w:rPr>
        <w:t xml:space="preserve">3.2 </w:t>
      </w:r>
      <w:r w:rsidRPr="0056705A">
        <w:t>财务管理记账功能业务流程图</w:t>
      </w:r>
    </w:p>
    <w:p w14:paraId="5218F94A" w14:textId="77777777" w:rsidR="004F297C" w:rsidRPr="0056705A" w:rsidRDefault="00E658BA" w:rsidP="00E658BA">
      <w:pPr>
        <w:pStyle w:val="33"/>
        <w:spacing w:before="312" w:after="312"/>
        <w:rPr>
          <w:rFonts w:cs="Times New Roman"/>
        </w:rPr>
      </w:pPr>
      <w:bookmarkStart w:id="65" w:name="_Toc495246282"/>
      <w:r w:rsidRPr="0056705A">
        <w:rPr>
          <w:rFonts w:cs="Times New Roman"/>
        </w:rPr>
        <w:t>3</w:t>
      </w:r>
      <w:r w:rsidR="009E0FB7" w:rsidRPr="0056705A">
        <w:rPr>
          <w:rFonts w:cs="Times New Roman"/>
        </w:rPr>
        <w:t>.2.8</w:t>
      </w:r>
      <w:r w:rsidRPr="0056705A">
        <w:rPr>
          <w:rFonts w:cs="Times New Roman"/>
        </w:rPr>
        <w:t xml:space="preserve">  </w:t>
      </w:r>
      <w:r w:rsidRPr="0056705A">
        <w:rPr>
          <w:rFonts w:cs="Times New Roman"/>
        </w:rPr>
        <w:t>签到与签退记录管理模块</w:t>
      </w:r>
      <w:bookmarkEnd w:id="65"/>
    </w:p>
    <w:p w14:paraId="23205EE8" w14:textId="77777777" w:rsidR="004F297C" w:rsidRPr="0056705A" w:rsidRDefault="00C93816" w:rsidP="009D0492">
      <w:pPr>
        <w:pStyle w:val="a9"/>
      </w:pPr>
      <w:r w:rsidRPr="0056705A">
        <w:t>对于</w:t>
      </w:r>
      <w:r w:rsidR="0084705E" w:rsidRPr="0056705A">
        <w:t>用户的考勤与绩效统计也需要</w:t>
      </w:r>
      <w:r w:rsidRPr="0056705A">
        <w:t>由本</w:t>
      </w:r>
      <w:r w:rsidR="0019390D" w:rsidRPr="0056705A">
        <w:t>文描述的系统</w:t>
      </w:r>
      <w:r w:rsidR="0084705E" w:rsidRPr="0056705A">
        <w:t>进行实现</w:t>
      </w:r>
      <w:r w:rsidRPr="0056705A">
        <w:t>，</w:t>
      </w:r>
      <w:r w:rsidR="00034CFB" w:rsidRPr="0056705A">
        <w:t>这里</w:t>
      </w:r>
      <w:r w:rsidR="0084705E" w:rsidRPr="0056705A">
        <w:t>将会充分利用</w:t>
      </w:r>
      <w:r w:rsidR="00034CFB" w:rsidRPr="0056705A">
        <w:t>之前在地理位置模块提到的</w:t>
      </w:r>
      <w:r w:rsidR="0084705E" w:rsidRPr="0056705A">
        <w:t>已封装完善的地理信息</w:t>
      </w:r>
      <w:r w:rsidR="00034CFB" w:rsidRPr="0056705A">
        <w:t>类</w:t>
      </w:r>
      <w:r w:rsidR="000743F6" w:rsidRPr="0056705A">
        <w:t>，然后</w:t>
      </w:r>
      <w:r w:rsidR="0084705E" w:rsidRPr="0056705A">
        <w:t>辅以</w:t>
      </w:r>
      <w:r w:rsidR="000743F6" w:rsidRPr="0056705A">
        <w:t>安全控制部分的设备唯一标识作为用户标记</w:t>
      </w:r>
      <w:r w:rsidR="0084705E" w:rsidRPr="0056705A">
        <w:t>，防止用户考勤作假</w:t>
      </w:r>
      <w:r w:rsidR="000743F6" w:rsidRPr="0056705A">
        <w:t>，</w:t>
      </w:r>
      <w:r w:rsidR="0084705E" w:rsidRPr="0056705A">
        <w:t>允许用户每天</w:t>
      </w:r>
      <w:r w:rsidR="000743F6" w:rsidRPr="0056705A">
        <w:t>签到与签退</w:t>
      </w:r>
      <w:r w:rsidR="00E6772A" w:rsidRPr="0056705A">
        <w:t>各</w:t>
      </w:r>
      <w:r w:rsidR="000743F6" w:rsidRPr="0056705A">
        <w:t>一次，</w:t>
      </w:r>
      <w:r w:rsidR="0084705E" w:rsidRPr="0056705A">
        <w:t>并且</w:t>
      </w:r>
      <w:r w:rsidR="00E6772A" w:rsidRPr="0056705A">
        <w:t>附带当时的地理位置与备注信息后上传到后台服务器，以方便之后</w:t>
      </w:r>
      <w:r w:rsidR="0084705E" w:rsidRPr="0056705A">
        <w:t>进行</w:t>
      </w:r>
      <w:r w:rsidR="000743F6" w:rsidRPr="0056705A">
        <w:t>考勤</w:t>
      </w:r>
      <w:r w:rsidR="0084705E" w:rsidRPr="0056705A">
        <w:t>统计与</w:t>
      </w:r>
      <w:r w:rsidR="000743F6" w:rsidRPr="0056705A">
        <w:t>绩效</w:t>
      </w:r>
      <w:r w:rsidR="00E6772A" w:rsidRPr="0056705A">
        <w:t>管理</w:t>
      </w:r>
      <w:r w:rsidR="0084705E" w:rsidRPr="0056705A">
        <w:t>，然后交</w:t>
      </w:r>
      <w:r w:rsidR="000743F6" w:rsidRPr="0056705A">
        <w:t>由后台</w:t>
      </w:r>
      <w:r w:rsidR="00E6772A" w:rsidRPr="0056705A">
        <w:t>进行</w:t>
      </w:r>
      <w:r w:rsidR="000743F6" w:rsidRPr="0056705A">
        <w:t>处理，并在</w:t>
      </w:r>
      <w:r w:rsidR="000743F6" w:rsidRPr="0056705A">
        <w:t>WEB</w:t>
      </w:r>
      <w:r w:rsidR="000743F6" w:rsidRPr="0056705A">
        <w:t>端进行绩效的统计与查看。</w:t>
      </w:r>
    </w:p>
    <w:p w14:paraId="2BE5A7A6" w14:textId="77777777" w:rsidR="00E658BA" w:rsidRPr="0056705A" w:rsidRDefault="009E0FB7" w:rsidP="00E658BA">
      <w:pPr>
        <w:pStyle w:val="33"/>
        <w:spacing w:before="312" w:after="312"/>
        <w:rPr>
          <w:rFonts w:cs="Times New Roman"/>
        </w:rPr>
      </w:pPr>
      <w:bookmarkStart w:id="66" w:name="_Toc495246283"/>
      <w:r w:rsidRPr="0056705A">
        <w:rPr>
          <w:rFonts w:cs="Times New Roman"/>
        </w:rPr>
        <w:t>3.2.9</w:t>
      </w:r>
      <w:r w:rsidR="00E658BA" w:rsidRPr="0056705A">
        <w:rPr>
          <w:rFonts w:cs="Times New Roman"/>
        </w:rPr>
        <w:t xml:space="preserve">  </w:t>
      </w:r>
      <w:r w:rsidR="008422A5" w:rsidRPr="0056705A">
        <w:rPr>
          <w:rFonts w:cs="Times New Roman"/>
        </w:rPr>
        <w:t>权限控制</w:t>
      </w:r>
      <w:r w:rsidR="008422A5" w:rsidRPr="0056705A">
        <w:rPr>
          <w:rFonts w:cs="Times New Roman"/>
          <w:lang w:eastAsia="zh-CN"/>
        </w:rPr>
        <w:t>与</w:t>
      </w:r>
      <w:r w:rsidR="00E658BA" w:rsidRPr="0056705A">
        <w:rPr>
          <w:rFonts w:cs="Times New Roman"/>
        </w:rPr>
        <w:t>安全处理模块</w:t>
      </w:r>
      <w:bookmarkEnd w:id="66"/>
    </w:p>
    <w:p w14:paraId="245D5C14" w14:textId="77777777" w:rsidR="00602A67" w:rsidRPr="0056705A" w:rsidRDefault="006F3B92" w:rsidP="009D0492">
      <w:pPr>
        <w:pStyle w:val="a9"/>
      </w:pPr>
      <w:r w:rsidRPr="0056705A">
        <w:t>关于权限控制，在</w:t>
      </w:r>
      <w:r w:rsidR="00187876" w:rsidRPr="0056705A">
        <w:t>系统中用户可以设置自己的日报记录对谁可见，以及自己想要接收哪些项目的新消息提醒，对于整体角色的分工合作有显著效果</w:t>
      </w:r>
      <w:r w:rsidR="00882635" w:rsidRPr="0056705A">
        <w:t>，该业务的具体流程如图</w:t>
      </w:r>
      <w:r w:rsidR="003C1474" w:rsidRPr="0056705A">
        <w:t>3.3</w:t>
      </w:r>
      <w:r w:rsidR="003C1474" w:rsidRPr="0056705A">
        <w:t>所示</w:t>
      </w:r>
      <w:r w:rsidR="00187876" w:rsidRPr="0056705A">
        <w:t>。</w:t>
      </w:r>
    </w:p>
    <w:p w14:paraId="2CA23DC3" w14:textId="77777777" w:rsidR="00882635" w:rsidRPr="0056705A" w:rsidRDefault="00AC36A5" w:rsidP="00882635">
      <w:pPr>
        <w:jc w:val="center"/>
      </w:pPr>
      <w:r w:rsidRPr="0056705A">
        <w:object w:dxaOrig="7140" w:dyaOrig="3270" w14:anchorId="26A01555">
          <v:shape id="_x0000_i1027" type="#_x0000_t75" style="width:261.6pt;height:118.8pt" o:ole="">
            <v:imagedata r:id="rId33" o:title=""/>
          </v:shape>
          <o:OLEObject Type="Embed" ProgID="Visio.Drawing.15" ShapeID="_x0000_i1027" DrawAspect="Content" ObjectID="_1569075405" r:id="rId34"/>
        </w:object>
      </w:r>
    </w:p>
    <w:p w14:paraId="67283B27" w14:textId="77777777" w:rsidR="00EB77B1" w:rsidRPr="0056705A" w:rsidRDefault="00EB77B1" w:rsidP="00EB77B1">
      <w:pPr>
        <w:spacing w:line="440" w:lineRule="exact"/>
        <w:jc w:val="center"/>
      </w:pPr>
      <w:r w:rsidRPr="0056705A">
        <w:rPr>
          <w:szCs w:val="21"/>
        </w:rPr>
        <w:t>图</w:t>
      </w:r>
      <w:r w:rsidR="003C1474" w:rsidRPr="0056705A">
        <w:rPr>
          <w:szCs w:val="21"/>
        </w:rPr>
        <w:t>3.3</w:t>
      </w:r>
      <w:r w:rsidRPr="0056705A">
        <w:rPr>
          <w:szCs w:val="21"/>
        </w:rPr>
        <w:t xml:space="preserve"> </w:t>
      </w:r>
      <w:r w:rsidR="003C1474" w:rsidRPr="0056705A">
        <w:rPr>
          <w:szCs w:val="21"/>
        </w:rPr>
        <w:t>系统</w:t>
      </w:r>
      <w:r w:rsidR="003C1474" w:rsidRPr="0056705A">
        <w:t>用户</w:t>
      </w:r>
      <w:r w:rsidR="008422A5" w:rsidRPr="0056705A">
        <w:t>的</w:t>
      </w:r>
      <w:r w:rsidR="003C1474" w:rsidRPr="0056705A">
        <w:t>可见性权限相关示意</w:t>
      </w:r>
      <w:r w:rsidRPr="0056705A">
        <w:t>图</w:t>
      </w:r>
    </w:p>
    <w:p w14:paraId="0D7234CB" w14:textId="77777777" w:rsidR="008422A5" w:rsidRPr="0056705A" w:rsidRDefault="008422A5" w:rsidP="00EB2DCD">
      <w:pPr>
        <w:pStyle w:val="a9"/>
      </w:pPr>
      <w:r w:rsidRPr="0056705A">
        <w:t>手机端系统需要绑定设备信息，唯一标识用户，但是</w:t>
      </w:r>
      <w:r w:rsidRPr="0056705A">
        <w:t>iOS</w:t>
      </w:r>
      <w:r w:rsidRPr="0056705A">
        <w:t>开发将手机端获取设备唯一标示码，即等价于在安卓平台进行移动开发时获取</w:t>
      </w:r>
      <w:r w:rsidRPr="0056705A">
        <w:t>IMEI</w:t>
      </w:r>
      <w:r w:rsidRPr="0056705A">
        <w:t>码的接口禁用了，所以只能采取另一种处理方式，使用基于苹果自带的</w:t>
      </w:r>
      <w:r w:rsidRPr="0056705A">
        <w:t>KeyChain</w:t>
      </w:r>
      <w:r w:rsidRPr="0056705A">
        <w:t>（钥匙串）功能，也是关于记住密码的主要实现技术，将设备的</w:t>
      </w:r>
      <w:r w:rsidRPr="0056705A">
        <w:t>IDFV</w:t>
      </w:r>
      <w:r w:rsidRPr="0056705A">
        <w:t>，即</w:t>
      </w:r>
      <w:r w:rsidRPr="0056705A">
        <w:t>identifierForVendor</w:t>
      </w:r>
      <w:r w:rsidRPr="0056705A">
        <w:t>的值经过</w:t>
      </w:r>
      <w:r w:rsidRPr="0056705A">
        <w:t>Base64</w:t>
      </w:r>
      <w:r w:rsidRPr="0056705A">
        <w:t>编码后，形成一串不可读标识码，存在</w:t>
      </w:r>
      <w:r w:rsidRPr="0056705A">
        <w:t>KeyChain</w:t>
      </w:r>
      <w:r w:rsidRPr="0056705A">
        <w:t>之中作为该设备的唯一标识，这样在传输过程中也不会因为数据被偷走而导致直接被对方破译这种标识，属于一种基础编码加密技术，但是效果上能够大大提升系统的安全可用性。</w:t>
      </w:r>
    </w:p>
    <w:p w14:paraId="715FF941" w14:textId="77777777" w:rsidR="00FC4BB1" w:rsidRPr="0056705A" w:rsidRDefault="00FC4BB1" w:rsidP="00FC4BB1">
      <w:pPr>
        <w:pStyle w:val="33"/>
        <w:spacing w:before="312" w:after="312"/>
        <w:rPr>
          <w:rFonts w:cs="Times New Roman"/>
          <w:lang w:eastAsia="zh-CN"/>
        </w:rPr>
      </w:pPr>
      <w:bookmarkStart w:id="67" w:name="_Toc495246284"/>
      <w:r w:rsidRPr="0056705A">
        <w:rPr>
          <w:rFonts w:cs="Times New Roman"/>
        </w:rPr>
        <w:t xml:space="preserve">3.2.10  </w:t>
      </w:r>
      <w:r w:rsidRPr="0056705A">
        <w:rPr>
          <w:rFonts w:cs="Times New Roman"/>
          <w:lang w:eastAsia="zh-CN"/>
        </w:rPr>
        <w:t>更多设置功能模块</w:t>
      </w:r>
      <w:bookmarkEnd w:id="67"/>
    </w:p>
    <w:p w14:paraId="09EA2495" w14:textId="77777777" w:rsidR="00FC4BB1" w:rsidRPr="0056705A" w:rsidRDefault="00FC4BB1" w:rsidP="00FC4BB1">
      <w:pPr>
        <w:pStyle w:val="a9"/>
      </w:pPr>
      <w:r w:rsidRPr="0056705A">
        <w:t>更多设置里面应该包括前面介绍的权限设置与签到签退等部分功能模块</w:t>
      </w:r>
      <w:r w:rsidR="006A10DB" w:rsidRPr="0056705A">
        <w:t>，但由于该部分功能</w:t>
      </w:r>
      <w:r w:rsidR="0093467C" w:rsidRPr="0056705A">
        <w:t>使用</w:t>
      </w:r>
      <w:r w:rsidR="006A10DB" w:rsidRPr="0056705A">
        <w:t>相对比较</w:t>
      </w:r>
      <w:r w:rsidR="0093467C" w:rsidRPr="0056705A">
        <w:t>频繁</w:t>
      </w:r>
      <w:r w:rsidR="006A10DB" w:rsidRPr="0056705A">
        <w:t>，在实际开发过程中会根据实际情况将部分功能显示在主体</w:t>
      </w:r>
      <w:r w:rsidR="006A10DB" w:rsidRPr="0056705A">
        <w:lastRenderedPageBreak/>
        <w:t>界面之中，所以在前面进行了详细的需求分析</w:t>
      </w:r>
      <w:r w:rsidR="0093467C" w:rsidRPr="0056705A">
        <w:t>介绍</w:t>
      </w:r>
      <w:r w:rsidR="006A10DB" w:rsidRPr="0056705A">
        <w:t>，下面将介绍一些基础的功能模块。</w:t>
      </w:r>
    </w:p>
    <w:p w14:paraId="768A263E" w14:textId="77777777" w:rsidR="00FC4BB1" w:rsidRPr="0056705A" w:rsidRDefault="00FC4BB1" w:rsidP="009D0492">
      <w:pPr>
        <w:pStyle w:val="a9"/>
      </w:pPr>
      <w:r w:rsidRPr="0056705A">
        <w:t xml:space="preserve">(1) </w:t>
      </w:r>
      <w:r w:rsidRPr="0056705A">
        <w:t>个人与开发者信息模块</w:t>
      </w:r>
    </w:p>
    <w:p w14:paraId="2CEA089E" w14:textId="77777777" w:rsidR="00E658BA" w:rsidRPr="0056705A" w:rsidRDefault="00EC2140" w:rsidP="006A10DB">
      <w:pPr>
        <w:pStyle w:val="a9"/>
      </w:pPr>
      <w:r w:rsidRPr="0056705A">
        <w:t>需要</w:t>
      </w:r>
      <w:r w:rsidR="005B0463" w:rsidRPr="0056705A">
        <w:t>建立个人信息模型，从服务器端获取当前登陆用户的基本信息，包括用户名、账号、性别、联系方式等，在客户版子系统中，还有项目经理的角色，</w:t>
      </w:r>
      <w:r w:rsidR="00D558E1" w:rsidRPr="0056705A">
        <w:t>客户可以直接点击电话按钮进行电话自动拨号，方便</w:t>
      </w:r>
      <w:r w:rsidR="005B0463" w:rsidRPr="0056705A">
        <w:t>联系项目相关负责人。开发者信息模块则列出了开发人员的基本信息以及开发公司的基本信息与联系方式，起到宣传与介绍的作用。</w:t>
      </w:r>
    </w:p>
    <w:p w14:paraId="2959650D" w14:textId="77777777" w:rsidR="006A10DB" w:rsidRPr="0056705A" w:rsidRDefault="006A10DB" w:rsidP="006A10DB">
      <w:pPr>
        <w:pStyle w:val="a9"/>
        <w:ind w:left="480" w:firstLineChars="0" w:firstLine="0"/>
      </w:pPr>
      <w:r w:rsidRPr="0056705A">
        <w:t xml:space="preserve">(2) </w:t>
      </w:r>
      <w:r w:rsidRPr="0056705A">
        <w:t>网络设置与版本更新提醒模块</w:t>
      </w:r>
    </w:p>
    <w:p w14:paraId="65865A6B" w14:textId="77777777" w:rsidR="000942D2" w:rsidRPr="0056705A" w:rsidRDefault="00F56D76" w:rsidP="009D0492">
      <w:pPr>
        <w:pStyle w:val="a9"/>
      </w:pPr>
      <w:r w:rsidRPr="0056705A">
        <w:t>用户在登陆之前需要配置一下服务器地址，以便于用户登陆到自己所在单位的服务器之中，进行相应的记录上传与查看，该服务器地址将被保存记录下来，不用二次配置，但是网络设置模块在登陆后依旧可见可操作，用户可以随时切换服务器地址注销账号重新登陆。当用户登陆之后，第一件事情是进行</w:t>
      </w:r>
      <w:r w:rsidR="00B437CF" w:rsidRPr="0056705A">
        <w:t>系统</w:t>
      </w:r>
      <w:r w:rsidRPr="0056705A">
        <w:t>版本的判断，如果</w:t>
      </w:r>
      <w:r w:rsidR="00B437CF" w:rsidRPr="0056705A">
        <w:t>该系统</w:t>
      </w:r>
      <w:r w:rsidRPr="0056705A">
        <w:t>有更新</w:t>
      </w:r>
      <w:r w:rsidR="00B437CF" w:rsidRPr="0056705A">
        <w:t>版本</w:t>
      </w:r>
      <w:r w:rsidRPr="0056705A">
        <w:t>则弹出提示，提醒用户到</w:t>
      </w:r>
      <w:r w:rsidRPr="0056705A">
        <w:t>App Store</w:t>
      </w:r>
      <w:r w:rsidRPr="0056705A">
        <w:t>上面进行新版本的下载更新。</w:t>
      </w:r>
    </w:p>
    <w:p w14:paraId="6E47ABA3" w14:textId="77777777" w:rsidR="00804D54" w:rsidRPr="0056705A" w:rsidRDefault="008E0216" w:rsidP="00CB12C9">
      <w:pPr>
        <w:pStyle w:val="2"/>
        <w:numPr>
          <w:ilvl w:val="1"/>
          <w:numId w:val="10"/>
        </w:numPr>
        <w:spacing w:before="312" w:after="312"/>
        <w:rPr>
          <w:rFonts w:cs="Times New Roman"/>
        </w:rPr>
      </w:pPr>
      <w:bookmarkStart w:id="68" w:name="_Toc167501814"/>
      <w:r w:rsidRPr="0056705A">
        <w:rPr>
          <w:rFonts w:cs="Times New Roman"/>
        </w:rPr>
        <w:t xml:space="preserve"> </w:t>
      </w:r>
      <w:bookmarkStart w:id="69" w:name="_Toc495246285"/>
      <w:bookmarkEnd w:id="68"/>
      <w:r w:rsidR="003D66E9" w:rsidRPr="0056705A">
        <w:rPr>
          <w:rFonts w:cs="Times New Roman"/>
        </w:rPr>
        <w:t>非功能性</w:t>
      </w:r>
      <w:r w:rsidR="00601EFE" w:rsidRPr="0056705A">
        <w:rPr>
          <w:rFonts w:cs="Times New Roman"/>
        </w:rPr>
        <w:t>需求</w:t>
      </w:r>
      <w:bookmarkEnd w:id="69"/>
    </w:p>
    <w:p w14:paraId="4E907437" w14:textId="77777777" w:rsidR="00804D54" w:rsidRPr="0056705A" w:rsidRDefault="00804D54" w:rsidP="007B6B89">
      <w:pPr>
        <w:pStyle w:val="a9"/>
        <w:numPr>
          <w:ilvl w:val="0"/>
          <w:numId w:val="11"/>
        </w:numPr>
        <w:ind w:firstLineChars="0"/>
      </w:pPr>
      <w:r w:rsidRPr="0056705A">
        <w:t>开发硬件环境描述</w:t>
      </w:r>
    </w:p>
    <w:p w14:paraId="16C74051" w14:textId="77777777" w:rsidR="00804D54" w:rsidRPr="0056705A" w:rsidRDefault="00804D54" w:rsidP="00AB238C">
      <w:pPr>
        <w:pStyle w:val="aff3"/>
        <w:ind w:firstLineChars="300" w:firstLine="720"/>
        <w:rPr>
          <w:rFonts w:ascii="Times New Roman" w:eastAsia="宋体" w:hAnsi="Times New Roman"/>
          <w:kern w:val="2"/>
          <w:lang w:val="en-US" w:eastAsia="zh-CN"/>
        </w:rPr>
      </w:pPr>
      <w:r w:rsidRPr="0056705A">
        <w:rPr>
          <w:rFonts w:ascii="Times New Roman" w:eastAsia="宋体" w:hAnsi="Times New Roman"/>
          <w:kern w:val="2"/>
          <w:lang w:val="en-US" w:eastAsia="zh-CN"/>
        </w:rPr>
        <w:t>机型：</w:t>
      </w:r>
      <w:r w:rsidRPr="0056705A">
        <w:rPr>
          <w:rFonts w:ascii="Times New Roman" w:eastAsia="宋体" w:hAnsi="Times New Roman"/>
          <w:kern w:val="2"/>
          <w:lang w:val="en-US" w:eastAsia="zh-CN"/>
        </w:rPr>
        <w:t xml:space="preserve">MacBook Pro    </w:t>
      </w:r>
      <w:r w:rsidRPr="0056705A">
        <w:rPr>
          <w:rFonts w:ascii="Times New Roman" w:eastAsia="宋体" w:hAnsi="Times New Roman"/>
          <w:kern w:val="2"/>
          <w:lang w:val="en-US" w:eastAsia="zh-CN"/>
        </w:rPr>
        <w:t>版本：</w:t>
      </w:r>
      <w:r w:rsidRPr="0056705A">
        <w:rPr>
          <w:rFonts w:ascii="Times New Roman" w:eastAsia="宋体" w:hAnsi="Times New Roman"/>
          <w:kern w:val="2"/>
          <w:lang w:val="en-US" w:eastAsia="zh-CN"/>
        </w:rPr>
        <w:t>MBP55.00AB.B03</w:t>
      </w:r>
    </w:p>
    <w:p w14:paraId="74FB3133" w14:textId="77777777" w:rsidR="00804D54" w:rsidRPr="0056705A" w:rsidRDefault="00804D54" w:rsidP="00AB238C">
      <w:pPr>
        <w:pStyle w:val="aff3"/>
        <w:ind w:firstLineChars="300" w:firstLine="720"/>
        <w:rPr>
          <w:rFonts w:ascii="Times New Roman" w:eastAsia="宋体" w:hAnsi="Times New Roman"/>
          <w:kern w:val="2"/>
          <w:lang w:val="en-US" w:eastAsia="zh-CN"/>
        </w:rPr>
      </w:pPr>
      <w:r w:rsidRPr="0056705A">
        <w:rPr>
          <w:rFonts w:ascii="Times New Roman" w:eastAsia="宋体" w:hAnsi="Times New Roman"/>
          <w:kern w:val="2"/>
          <w:lang w:val="en-US" w:eastAsia="zh-CN"/>
        </w:rPr>
        <w:t>内存：</w:t>
      </w:r>
      <w:r w:rsidRPr="0056705A">
        <w:rPr>
          <w:rFonts w:ascii="Times New Roman" w:eastAsia="宋体" w:hAnsi="Times New Roman"/>
          <w:kern w:val="2"/>
          <w:lang w:val="en-US" w:eastAsia="zh-CN"/>
        </w:rPr>
        <w:t xml:space="preserve">4GB 1333 MHZ DDR3   </w:t>
      </w:r>
      <w:r w:rsidRPr="0056705A">
        <w:rPr>
          <w:rFonts w:ascii="Times New Roman" w:eastAsia="宋体" w:hAnsi="Times New Roman"/>
          <w:kern w:val="2"/>
          <w:lang w:val="en-US" w:eastAsia="zh-CN"/>
        </w:rPr>
        <w:t>处理器：</w:t>
      </w:r>
      <w:r w:rsidR="00220389" w:rsidRPr="0056705A">
        <w:rPr>
          <w:rFonts w:ascii="Times New Roman" w:eastAsia="宋体" w:hAnsi="Times New Roman"/>
          <w:kern w:val="2"/>
          <w:lang w:val="en-US" w:eastAsia="zh-CN"/>
        </w:rPr>
        <w:t xml:space="preserve">Intel Core i5  </w:t>
      </w:r>
      <w:r w:rsidRPr="0056705A">
        <w:rPr>
          <w:rFonts w:ascii="Times New Roman" w:eastAsia="宋体" w:hAnsi="Times New Roman"/>
          <w:kern w:val="2"/>
          <w:lang w:val="en-US" w:eastAsia="zh-CN"/>
        </w:rPr>
        <w:t xml:space="preserve">2.3GHZ </w:t>
      </w:r>
    </w:p>
    <w:p w14:paraId="639B6032" w14:textId="77777777" w:rsidR="00804D54" w:rsidRPr="0056705A" w:rsidRDefault="00804D54" w:rsidP="007B6B89">
      <w:pPr>
        <w:pStyle w:val="a9"/>
        <w:numPr>
          <w:ilvl w:val="0"/>
          <w:numId w:val="11"/>
        </w:numPr>
        <w:ind w:firstLineChars="0"/>
      </w:pPr>
      <w:r w:rsidRPr="0056705A">
        <w:t>开发软件环境描述</w:t>
      </w:r>
    </w:p>
    <w:p w14:paraId="5AC642F1" w14:textId="77777777" w:rsidR="00804D54" w:rsidRPr="0056705A" w:rsidRDefault="00804D54" w:rsidP="00AB238C">
      <w:pPr>
        <w:pStyle w:val="aff3"/>
        <w:ind w:firstLineChars="300" w:firstLine="720"/>
        <w:rPr>
          <w:rFonts w:ascii="Times New Roman" w:eastAsia="宋体" w:hAnsi="Times New Roman"/>
          <w:kern w:val="2"/>
          <w:lang w:eastAsia="zh-CN"/>
        </w:rPr>
      </w:pPr>
      <w:r w:rsidRPr="0056705A">
        <w:rPr>
          <w:rFonts w:ascii="Times New Roman" w:eastAsia="宋体" w:hAnsi="Times New Roman"/>
          <w:kern w:val="2"/>
          <w:lang w:eastAsia="zh-CN"/>
        </w:rPr>
        <w:t>操作系统：</w:t>
      </w:r>
      <w:r w:rsidRPr="0056705A">
        <w:rPr>
          <w:rFonts w:ascii="Times New Roman" w:eastAsia="宋体" w:hAnsi="Times New Roman"/>
          <w:kern w:val="2"/>
          <w:lang w:eastAsia="zh-CN"/>
        </w:rPr>
        <w:t>Mac OS X 10.10.3</w:t>
      </w:r>
      <w:r w:rsidRPr="0056705A">
        <w:rPr>
          <w:rFonts w:ascii="Times New Roman" w:eastAsia="宋体" w:hAnsi="Times New Roman"/>
          <w:kern w:val="2"/>
          <w:lang w:eastAsia="zh-CN"/>
        </w:rPr>
        <w:t>；</w:t>
      </w:r>
    </w:p>
    <w:p w14:paraId="0302FD28" w14:textId="77777777" w:rsidR="00804D54" w:rsidRPr="0056705A" w:rsidRDefault="00804D54" w:rsidP="00AB238C">
      <w:pPr>
        <w:pStyle w:val="aff3"/>
        <w:ind w:firstLineChars="300" w:firstLine="720"/>
        <w:rPr>
          <w:rFonts w:ascii="Times New Roman" w:eastAsia="宋体" w:hAnsi="Times New Roman"/>
          <w:kern w:val="2"/>
          <w:lang w:eastAsia="zh-CN"/>
        </w:rPr>
      </w:pPr>
      <w:r w:rsidRPr="0056705A">
        <w:rPr>
          <w:rFonts w:ascii="Times New Roman" w:eastAsia="宋体" w:hAnsi="Times New Roman"/>
          <w:kern w:val="2"/>
          <w:lang w:eastAsia="zh-CN"/>
        </w:rPr>
        <w:t>开发环境：</w:t>
      </w:r>
      <w:r w:rsidRPr="0056705A">
        <w:rPr>
          <w:rFonts w:ascii="Times New Roman" w:eastAsia="宋体" w:hAnsi="Times New Roman"/>
          <w:kern w:val="2"/>
          <w:lang w:eastAsia="zh-CN"/>
        </w:rPr>
        <w:t>Xcod6.3.1(iOS 8</w:t>
      </w:r>
      <w:r w:rsidR="001D7079" w:rsidRPr="0056705A">
        <w:rPr>
          <w:rFonts w:ascii="Times New Roman" w:eastAsia="宋体" w:hAnsi="Times New Roman"/>
          <w:kern w:val="2"/>
          <w:lang w:eastAsia="zh-CN"/>
        </w:rPr>
        <w:t>.3</w:t>
      </w:r>
      <w:r w:rsidRPr="0056705A">
        <w:rPr>
          <w:rFonts w:ascii="Times New Roman" w:eastAsia="宋体" w:hAnsi="Times New Roman"/>
          <w:kern w:val="2"/>
          <w:lang w:eastAsia="zh-CN"/>
        </w:rPr>
        <w:t xml:space="preserve"> SDK)</w:t>
      </w:r>
    </w:p>
    <w:p w14:paraId="24B6A6B3" w14:textId="77777777" w:rsidR="00804D54" w:rsidRPr="0056705A" w:rsidRDefault="00821987" w:rsidP="007B6B89">
      <w:pPr>
        <w:pStyle w:val="a9"/>
        <w:numPr>
          <w:ilvl w:val="0"/>
          <w:numId w:val="11"/>
        </w:numPr>
        <w:ind w:firstLineChars="0"/>
      </w:pPr>
      <w:r w:rsidRPr="0056705A">
        <w:t>适用机型以及设计约束</w:t>
      </w:r>
    </w:p>
    <w:p w14:paraId="0E25D93B" w14:textId="77777777" w:rsidR="00821987" w:rsidRPr="0056705A" w:rsidRDefault="00821987" w:rsidP="00AB238C">
      <w:pPr>
        <w:pStyle w:val="a9"/>
        <w:ind w:firstLineChars="0" w:firstLine="420"/>
      </w:pPr>
      <w:r w:rsidRPr="0056705A">
        <w:t>适合</w:t>
      </w:r>
      <w:r w:rsidRPr="0056705A">
        <w:t>iPhone 4s</w:t>
      </w:r>
      <w:r w:rsidRPr="0056705A">
        <w:t>以上，并装有</w:t>
      </w:r>
      <w:r w:rsidRPr="0056705A">
        <w:t>7.0</w:t>
      </w:r>
      <w:r w:rsidRPr="0056705A">
        <w:t>以上版本</w:t>
      </w:r>
      <w:r w:rsidRPr="0056705A">
        <w:t>iOS</w:t>
      </w:r>
      <w:r w:rsidRPr="0056705A">
        <w:t>的所有</w:t>
      </w:r>
      <w:r w:rsidRPr="0056705A">
        <w:t>iPhone</w:t>
      </w:r>
      <w:r w:rsidRPr="0056705A">
        <w:t>设备，本系统基于</w:t>
      </w:r>
      <w:r w:rsidRPr="0056705A">
        <w:t>iOS</w:t>
      </w:r>
      <w:r w:rsidRPr="0056705A">
        <w:t>手机开发，一切</w:t>
      </w:r>
      <w:r w:rsidR="00662CC3" w:rsidRPr="0056705A">
        <w:t>的</w:t>
      </w:r>
      <w:r w:rsidRPr="0056705A">
        <w:t>设计</w:t>
      </w:r>
      <w:r w:rsidR="00662CC3" w:rsidRPr="0056705A">
        <w:t>与实现全部</w:t>
      </w:r>
      <w:r w:rsidRPr="0056705A">
        <w:t>遵守</w:t>
      </w:r>
      <w:r w:rsidRPr="0056705A">
        <w:t>iOS</w:t>
      </w:r>
      <w:r w:rsidRPr="0056705A">
        <w:t>手机应用开发</w:t>
      </w:r>
      <w:r w:rsidR="00662CC3" w:rsidRPr="0056705A">
        <w:t>的有关</w:t>
      </w:r>
      <w:r w:rsidRPr="0056705A">
        <w:t>规定。</w:t>
      </w:r>
    </w:p>
    <w:p w14:paraId="5D0B5964" w14:textId="77777777" w:rsidR="00821987" w:rsidRPr="0056705A" w:rsidRDefault="00821987" w:rsidP="007B6B89">
      <w:pPr>
        <w:pStyle w:val="a9"/>
        <w:numPr>
          <w:ilvl w:val="0"/>
          <w:numId w:val="11"/>
        </w:numPr>
        <w:ind w:firstLineChars="0"/>
      </w:pPr>
      <w:r w:rsidRPr="0056705A">
        <w:t>性能需求</w:t>
      </w:r>
    </w:p>
    <w:p w14:paraId="17712A92" w14:textId="77777777" w:rsidR="00821987" w:rsidRPr="0056705A" w:rsidRDefault="00821987" w:rsidP="00AB238C">
      <w:pPr>
        <w:pStyle w:val="a9"/>
        <w:ind w:firstLineChars="0" w:firstLine="420"/>
      </w:pPr>
      <w:r w:rsidRPr="0056705A">
        <w:t>本系统是基于网络的日报信息化管理平台，所以网络的稳定性是系统运行的关键。建议使用</w:t>
      </w:r>
      <w:r w:rsidRPr="0056705A">
        <w:t>WIFI</w:t>
      </w:r>
      <w:r w:rsidRPr="0056705A">
        <w:t>或者</w:t>
      </w:r>
      <w:r w:rsidRPr="0056705A">
        <w:t>3G</w:t>
      </w:r>
      <w:r w:rsidRPr="0056705A">
        <w:t>移动网络，保证网络速度的前提下提高用户体验。另外服务器的处理速度要符合用户习惯，在网络带宽足够的情况下，避免因为服务器延迟造成浏览延迟。保证稳定提供服务的前提下，尽量提高速度。</w:t>
      </w:r>
    </w:p>
    <w:p w14:paraId="6B7AE353" w14:textId="77777777" w:rsidR="00821987" w:rsidRPr="0056705A" w:rsidRDefault="00821987" w:rsidP="007B6B89">
      <w:pPr>
        <w:pStyle w:val="a9"/>
        <w:numPr>
          <w:ilvl w:val="0"/>
          <w:numId w:val="11"/>
        </w:numPr>
        <w:ind w:firstLineChars="0"/>
      </w:pPr>
      <w:r w:rsidRPr="0056705A">
        <w:t>安全性需求</w:t>
      </w:r>
    </w:p>
    <w:p w14:paraId="646FE182" w14:textId="77777777" w:rsidR="00821987" w:rsidRPr="0056705A" w:rsidRDefault="00B437CF" w:rsidP="00AB238C">
      <w:pPr>
        <w:pStyle w:val="a9"/>
        <w:ind w:firstLineChars="0" w:firstLine="420"/>
      </w:pPr>
      <w:r w:rsidRPr="0056705A">
        <w:t>客户端的操作安全性完全建立在</w:t>
      </w:r>
      <w:r w:rsidR="00821987" w:rsidRPr="0056705A">
        <w:t>保护用户基本信息的基础上。</w:t>
      </w:r>
      <w:r w:rsidR="00AB7DCE" w:rsidRPr="0056705A">
        <w:t>本文</w:t>
      </w:r>
      <w:r w:rsidR="00821987" w:rsidRPr="0056705A">
        <w:t>在设计之初</w:t>
      </w:r>
      <w:r w:rsidR="00AB7DCE" w:rsidRPr="0056705A">
        <w:t>为</w:t>
      </w:r>
      <w:r w:rsidR="00821987" w:rsidRPr="0056705A">
        <w:t>避免客户端预留过多不安全接口，</w:t>
      </w:r>
      <w:r w:rsidRPr="0056705A">
        <w:t>以</w:t>
      </w:r>
      <w:r w:rsidR="00821987" w:rsidRPr="0056705A">
        <w:t>防止其他程序读</w:t>
      </w:r>
      <w:r w:rsidRPr="0056705A">
        <w:t>取本系统中存储的私密记录，或者</w:t>
      </w:r>
      <w:r w:rsidR="00821987" w:rsidRPr="0056705A">
        <w:t>通过接口篡改</w:t>
      </w:r>
      <w:r w:rsidRPr="0056705A">
        <w:t>进行</w:t>
      </w:r>
      <w:r w:rsidR="00821987" w:rsidRPr="0056705A">
        <w:t>恶意破坏</w:t>
      </w:r>
      <w:r w:rsidRPr="0056705A">
        <w:t>，并</w:t>
      </w:r>
      <w:r w:rsidR="00821987" w:rsidRPr="0056705A">
        <w:t>窃取用户个人信息</w:t>
      </w:r>
      <w:r w:rsidRPr="0056705A">
        <w:t>等非法行为</w:t>
      </w:r>
      <w:r w:rsidR="00821987" w:rsidRPr="0056705A">
        <w:t>。</w:t>
      </w:r>
    </w:p>
    <w:p w14:paraId="332B29E5" w14:textId="77777777" w:rsidR="00821987" w:rsidRPr="0056705A" w:rsidRDefault="00821987" w:rsidP="007B6B89">
      <w:pPr>
        <w:pStyle w:val="a9"/>
        <w:numPr>
          <w:ilvl w:val="0"/>
          <w:numId w:val="11"/>
        </w:numPr>
        <w:ind w:firstLineChars="0"/>
      </w:pPr>
      <w:r w:rsidRPr="0056705A">
        <w:t xml:space="preserve"> </w:t>
      </w:r>
      <w:r w:rsidRPr="0056705A">
        <w:t>错误处理</w:t>
      </w:r>
    </w:p>
    <w:p w14:paraId="19F2FEBA" w14:textId="77777777" w:rsidR="00821987" w:rsidRPr="0056705A" w:rsidRDefault="00821987" w:rsidP="00AB238C">
      <w:pPr>
        <w:pStyle w:val="a9"/>
        <w:ind w:firstLineChars="0" w:firstLine="420"/>
      </w:pPr>
      <w:r w:rsidRPr="0056705A">
        <w:t>实时捕捉到用户的错误操作，</w:t>
      </w:r>
      <w:r w:rsidR="00684A21" w:rsidRPr="0056705A">
        <w:t>并与服务器</w:t>
      </w:r>
      <w:r w:rsidR="004A6D53" w:rsidRPr="0056705A">
        <w:t>交互</w:t>
      </w:r>
      <w:r w:rsidRPr="0056705A">
        <w:t>，服务器</w:t>
      </w:r>
      <w:r w:rsidR="00684A21" w:rsidRPr="0056705A">
        <w:t>将</w:t>
      </w:r>
      <w:r w:rsidR="004A6D53" w:rsidRPr="0056705A">
        <w:t>返回客户端</w:t>
      </w:r>
      <w:r w:rsidR="00684A21" w:rsidRPr="0056705A">
        <w:t>反馈的错误信</w:t>
      </w:r>
      <w:r w:rsidR="00684A21" w:rsidRPr="0056705A">
        <w:lastRenderedPageBreak/>
        <w:t>息，</w:t>
      </w:r>
      <w:r w:rsidR="004A6D53" w:rsidRPr="0056705A">
        <w:t>并</w:t>
      </w:r>
      <w:r w:rsidR="00684A21" w:rsidRPr="0056705A">
        <w:t>及时</w:t>
      </w:r>
      <w:r w:rsidRPr="0056705A">
        <w:t>在</w:t>
      </w:r>
      <w:r w:rsidR="00684A21" w:rsidRPr="0056705A">
        <w:t>用户的</w:t>
      </w:r>
      <w:r w:rsidR="004A6D53" w:rsidRPr="0056705A">
        <w:t>手机客户端系统</w:t>
      </w:r>
      <w:r w:rsidRPr="0056705A">
        <w:t>上作出</w:t>
      </w:r>
      <w:r w:rsidR="004A6D53" w:rsidRPr="0056705A">
        <w:t>有效反馈，</w:t>
      </w:r>
      <w:r w:rsidR="00684A21" w:rsidRPr="0056705A">
        <w:t>不会出现</w:t>
      </w:r>
      <w:r w:rsidR="004A6D53" w:rsidRPr="0056705A">
        <w:t>未知</w:t>
      </w:r>
      <w:r w:rsidRPr="0056705A">
        <w:t>错误而</w:t>
      </w:r>
      <w:r w:rsidR="004A6D53" w:rsidRPr="0056705A">
        <w:t>导致</w:t>
      </w:r>
      <w:r w:rsidR="00AF1B0C" w:rsidRPr="0056705A">
        <w:t>应用</w:t>
      </w:r>
      <w:r w:rsidR="004A6D53" w:rsidRPr="0056705A">
        <w:t>异常</w:t>
      </w:r>
      <w:r w:rsidRPr="0056705A">
        <w:t>闪退</w:t>
      </w:r>
      <w:r w:rsidR="004A6D53" w:rsidRPr="0056705A">
        <w:t>或者</w:t>
      </w:r>
      <w:r w:rsidR="00AF1B0C" w:rsidRPr="0056705A">
        <w:t>系统</w:t>
      </w:r>
      <w:r w:rsidR="004A6D53" w:rsidRPr="0056705A">
        <w:t>崩溃</w:t>
      </w:r>
      <w:r w:rsidRPr="0056705A">
        <w:t>。</w:t>
      </w:r>
    </w:p>
    <w:p w14:paraId="1A22D274" w14:textId="77777777" w:rsidR="0040121B" w:rsidRPr="0056705A" w:rsidRDefault="00395A50" w:rsidP="00CB12C9">
      <w:pPr>
        <w:pStyle w:val="2"/>
        <w:spacing w:before="312" w:after="312"/>
        <w:rPr>
          <w:rFonts w:cs="Times New Roman"/>
        </w:rPr>
      </w:pPr>
      <w:bookmarkStart w:id="70" w:name="_Toc495246286"/>
      <w:r w:rsidRPr="0056705A">
        <w:rPr>
          <w:rFonts w:cs="Times New Roman"/>
        </w:rPr>
        <w:t>3.4</w:t>
      </w:r>
      <w:r w:rsidR="0040121B" w:rsidRPr="0056705A">
        <w:rPr>
          <w:rFonts w:cs="Times New Roman"/>
        </w:rPr>
        <w:t xml:space="preserve">  </w:t>
      </w:r>
      <w:r w:rsidR="0040121B" w:rsidRPr="0056705A">
        <w:rPr>
          <w:rFonts w:cs="Times New Roman"/>
        </w:rPr>
        <w:t>本章小结</w:t>
      </w:r>
      <w:bookmarkEnd w:id="70"/>
    </w:p>
    <w:p w14:paraId="44F07E69" w14:textId="77777777" w:rsidR="00340364" w:rsidRPr="0056705A" w:rsidRDefault="004A6D53" w:rsidP="002275B0">
      <w:pPr>
        <w:pStyle w:val="a9"/>
      </w:pPr>
      <w:r w:rsidRPr="0056705A">
        <w:t>本章从系统的业务需求分析、用户需求分析、</w:t>
      </w:r>
      <w:r w:rsidR="00340364" w:rsidRPr="0056705A">
        <w:t>系统功能</w:t>
      </w:r>
      <w:r w:rsidRPr="0056705A">
        <w:t>需求分析进行了详细的介绍</w:t>
      </w:r>
      <w:r w:rsidR="00340364" w:rsidRPr="0056705A">
        <w:t>，</w:t>
      </w:r>
      <w:r w:rsidRPr="0056705A">
        <w:t>并按照系统的功能性与</w:t>
      </w:r>
      <w:r w:rsidR="00340364" w:rsidRPr="0056705A">
        <w:t>非功能</w:t>
      </w:r>
      <w:r w:rsidRPr="0056705A">
        <w:t>两</w:t>
      </w:r>
      <w:r w:rsidR="00340364" w:rsidRPr="0056705A">
        <w:t>方面描述了系统的</w:t>
      </w:r>
      <w:r w:rsidRPr="0056705A">
        <w:t>各项</w:t>
      </w:r>
      <w:r w:rsidR="00340364" w:rsidRPr="0056705A">
        <w:t>需求，通过</w:t>
      </w:r>
      <w:r w:rsidRPr="0056705A">
        <w:t>相应的</w:t>
      </w:r>
      <w:r w:rsidR="002732AC" w:rsidRPr="0056705A">
        <w:t>需求</w:t>
      </w:r>
      <w:r w:rsidR="00340364" w:rsidRPr="0056705A">
        <w:t>分析</w:t>
      </w:r>
      <w:r w:rsidR="002732AC" w:rsidRPr="0056705A">
        <w:t>模型</w:t>
      </w:r>
      <w:r w:rsidR="00340364" w:rsidRPr="0056705A">
        <w:t>，详细的</w:t>
      </w:r>
      <w:r w:rsidRPr="0056705A">
        <w:t>描述了</w:t>
      </w:r>
      <w:r w:rsidR="00340364" w:rsidRPr="0056705A">
        <w:t>系统</w:t>
      </w:r>
      <w:r w:rsidRPr="0056705A">
        <w:t>最终</w:t>
      </w:r>
      <w:r w:rsidR="00340364" w:rsidRPr="0056705A">
        <w:t>所需要实现的</w:t>
      </w:r>
      <w:r w:rsidRPr="0056705A">
        <w:t>所有</w:t>
      </w:r>
      <w:r w:rsidR="00340364" w:rsidRPr="0056705A">
        <w:t>功能，为后续</w:t>
      </w:r>
      <w:r w:rsidR="00226159" w:rsidRPr="0056705A">
        <w:t>即将</w:t>
      </w:r>
      <w:r w:rsidRPr="0056705A">
        <w:t>开展</w:t>
      </w:r>
      <w:r w:rsidR="00340364" w:rsidRPr="0056705A">
        <w:t>的系统设计</w:t>
      </w:r>
      <w:r w:rsidR="00226159" w:rsidRPr="0056705A">
        <w:t>阶段</w:t>
      </w:r>
      <w:r w:rsidR="00340364" w:rsidRPr="0056705A">
        <w:t>奠定了</w:t>
      </w:r>
      <w:r w:rsidRPr="0056705A">
        <w:t>良好</w:t>
      </w:r>
      <w:r w:rsidR="00340364" w:rsidRPr="0056705A">
        <w:t>的基础。</w:t>
      </w:r>
    </w:p>
    <w:p w14:paraId="592E6CEB" w14:textId="77777777" w:rsidR="00804D54" w:rsidRPr="0056705A" w:rsidRDefault="00D50A5E" w:rsidP="002275B0">
      <w:pPr>
        <w:pStyle w:val="a9"/>
      </w:pPr>
      <w:r w:rsidRPr="0056705A">
        <w:rPr>
          <w:noProof/>
        </w:rPr>
        <mc:AlternateContent>
          <mc:Choice Requires="wps">
            <w:drawing>
              <wp:anchor distT="0" distB="0" distL="114300" distR="114300" simplePos="0" relativeHeight="251660288" behindDoc="0" locked="0" layoutInCell="1" allowOverlap="1" wp14:anchorId="665F282B" wp14:editId="6B94EA59">
                <wp:simplePos x="0" y="0"/>
                <wp:positionH relativeFrom="column">
                  <wp:posOffset>-667385</wp:posOffset>
                </wp:positionH>
                <wp:positionV relativeFrom="paragraph">
                  <wp:posOffset>-563880</wp:posOffset>
                </wp:positionV>
                <wp:extent cx="7012940" cy="836930"/>
                <wp:effectExtent l="5715" t="0" r="4445" b="6350"/>
                <wp:wrapNone/>
                <wp:docPr id="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2940" cy="836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0075CF" w14:textId="77777777" w:rsidR="00A40E73" w:rsidRDefault="00A40E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5F282B" id="Text Box 17" o:spid="_x0000_s1038" type="#_x0000_t202" style="position:absolute;left:0;text-align:left;margin-left:-52.55pt;margin-top:-44.4pt;width:552.2pt;height:6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" stroked="f">
                <v:textbox>
                  <w:txbxContent>
                    <w:p w14:paraId="590075CF" w14:textId="77777777" w:rsidR="00A40E73" w:rsidRDefault="00A40E73"/>
                  </w:txbxContent>
                </v:textbox>
              </v:shape>
            </w:pict>
          </mc:Fallback>
        </mc:AlternateContent>
      </w:r>
    </w:p>
    <w:p w14:paraId="651546FD" w14:textId="77777777" w:rsidR="00804D54" w:rsidRPr="0056705A" w:rsidRDefault="00804D54" w:rsidP="00804D54">
      <w:pPr>
        <w:pStyle w:val="a9"/>
        <w:ind w:firstLineChars="0" w:firstLine="0"/>
      </w:pPr>
    </w:p>
    <w:p w14:paraId="7C514D05" w14:textId="77777777" w:rsidR="00AA1CC5" w:rsidRPr="0056705A" w:rsidRDefault="00AA1CC5" w:rsidP="00804D54">
      <w:pPr>
        <w:pStyle w:val="a9"/>
        <w:ind w:firstLineChars="0" w:firstLine="0"/>
      </w:pPr>
    </w:p>
    <w:p w14:paraId="5604B559" w14:textId="77777777" w:rsidR="00AA1CC5" w:rsidRPr="0056705A" w:rsidRDefault="00AA1CC5" w:rsidP="00804D54">
      <w:pPr>
        <w:pStyle w:val="a9"/>
        <w:ind w:firstLineChars="0" w:firstLine="0"/>
      </w:pPr>
    </w:p>
    <w:p w14:paraId="0DADECFA" w14:textId="77777777" w:rsidR="00AA1CC5" w:rsidRPr="0056705A" w:rsidRDefault="00AA1CC5" w:rsidP="00804D54">
      <w:pPr>
        <w:pStyle w:val="a9"/>
        <w:ind w:firstLineChars="0" w:firstLine="0"/>
      </w:pPr>
    </w:p>
    <w:p w14:paraId="6468FDE6" w14:textId="77777777" w:rsidR="00AA1CC5" w:rsidRPr="0056705A" w:rsidRDefault="00AA1CC5" w:rsidP="00804D54">
      <w:pPr>
        <w:pStyle w:val="a9"/>
        <w:ind w:firstLineChars="0" w:firstLine="0"/>
      </w:pPr>
    </w:p>
    <w:p w14:paraId="2AE13A8C" w14:textId="77777777" w:rsidR="00AA1CC5" w:rsidRPr="0056705A" w:rsidRDefault="00AA1CC5" w:rsidP="00804D54">
      <w:pPr>
        <w:pStyle w:val="a9"/>
        <w:ind w:firstLineChars="0" w:firstLine="0"/>
      </w:pPr>
    </w:p>
    <w:p w14:paraId="1D8FC61B" w14:textId="77777777" w:rsidR="00AA1CC5" w:rsidRPr="0056705A" w:rsidRDefault="00AA1CC5" w:rsidP="00804D54">
      <w:pPr>
        <w:pStyle w:val="a9"/>
        <w:ind w:firstLineChars="0" w:firstLine="0"/>
      </w:pPr>
    </w:p>
    <w:p w14:paraId="2FAFCAF5" w14:textId="77777777" w:rsidR="00AA1CC5" w:rsidRPr="0056705A" w:rsidRDefault="00AA1CC5" w:rsidP="00804D54">
      <w:pPr>
        <w:pStyle w:val="a9"/>
        <w:ind w:firstLineChars="0" w:firstLine="0"/>
      </w:pPr>
    </w:p>
    <w:p w14:paraId="0609E7FB" w14:textId="77777777" w:rsidR="00AA1CC5" w:rsidRPr="0056705A" w:rsidRDefault="00AA1CC5" w:rsidP="00804D54">
      <w:pPr>
        <w:pStyle w:val="a9"/>
        <w:ind w:firstLineChars="0" w:firstLine="0"/>
      </w:pPr>
    </w:p>
    <w:p w14:paraId="45154CE5" w14:textId="77777777" w:rsidR="00AA1CC5" w:rsidRPr="0056705A" w:rsidRDefault="00AA1CC5" w:rsidP="00804D54">
      <w:pPr>
        <w:pStyle w:val="a9"/>
        <w:ind w:firstLineChars="0" w:firstLine="0"/>
      </w:pPr>
    </w:p>
    <w:p w14:paraId="5D33B652" w14:textId="77777777" w:rsidR="00AA1CC5" w:rsidRPr="0056705A" w:rsidRDefault="00AA1CC5" w:rsidP="00804D54">
      <w:pPr>
        <w:pStyle w:val="a9"/>
        <w:ind w:firstLineChars="0" w:firstLine="0"/>
      </w:pPr>
    </w:p>
    <w:p w14:paraId="23E64C6B" w14:textId="77777777" w:rsidR="00AA1CC5" w:rsidRPr="0056705A" w:rsidRDefault="00AA1CC5" w:rsidP="00804D54">
      <w:pPr>
        <w:pStyle w:val="a9"/>
        <w:ind w:firstLineChars="0" w:firstLine="0"/>
      </w:pPr>
    </w:p>
    <w:p w14:paraId="550E7C89" w14:textId="77777777" w:rsidR="00AA1CC5" w:rsidRPr="0056705A" w:rsidRDefault="00D50A5E" w:rsidP="00804D54">
      <w:pPr>
        <w:pStyle w:val="a9"/>
        <w:ind w:firstLineChars="0" w:firstLine="0"/>
      </w:pPr>
      <w:r w:rsidRPr="0056705A">
        <w:rPr>
          <w:noProof/>
        </w:rPr>
        <mc:AlternateContent>
          <mc:Choice Requires="wps">
            <w:drawing>
              <wp:anchor distT="0" distB="0" distL="114300" distR="114300" simplePos="0" relativeHeight="251661312" behindDoc="0" locked="0" layoutInCell="1" allowOverlap="1" wp14:anchorId="4AEF5011" wp14:editId="59DF8034">
                <wp:simplePos x="0" y="0"/>
                <wp:positionH relativeFrom="column">
                  <wp:posOffset>2541270</wp:posOffset>
                </wp:positionH>
                <wp:positionV relativeFrom="paragraph">
                  <wp:posOffset>5241290</wp:posOffset>
                </wp:positionV>
                <wp:extent cx="871220" cy="414020"/>
                <wp:effectExtent l="1270" t="0" r="3810" b="0"/>
                <wp:wrapNone/>
                <wp:docPr id="5"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414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34388B" w14:textId="77777777" w:rsidR="00A40E73" w:rsidRDefault="00A40E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F5011" id="Text Box 18" o:spid="_x0000_s1039" type="#_x0000_t202" style="position:absolute;left:0;text-align:left;margin-left:200.1pt;margin-top:412.7pt;width:68.6pt;height: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" stroked="f">
                <v:textbox>
                  <w:txbxContent>
                    <w:p w14:paraId="7F34388B" w14:textId="77777777" w:rsidR="00A40E73" w:rsidRDefault="00A40E73"/>
                  </w:txbxContent>
                </v:textbox>
              </v:shape>
            </w:pict>
          </mc:Fallback>
        </mc:AlternateContent>
      </w:r>
    </w:p>
    <w:p w14:paraId="27CC818B" w14:textId="77777777" w:rsidR="00AA1CC5" w:rsidRPr="0056705A" w:rsidRDefault="00AA1CC5" w:rsidP="00804D54">
      <w:pPr>
        <w:pStyle w:val="a9"/>
        <w:ind w:firstLineChars="0" w:firstLine="0"/>
        <w:sectPr w:rsidR="00AA1CC5" w:rsidRPr="0056705A" w:rsidSect="00274CCA">
          <w:headerReference w:type="default" r:id="rId35"/>
          <w:type w:val="continuous"/>
          <w:pgSz w:w="11906" w:h="16838" w:code="9"/>
          <w:pgMar w:top="1418" w:right="1418" w:bottom="1418" w:left="1418" w:header="851" w:footer="992" w:gutter="0"/>
          <w:cols w:space="425"/>
          <w:titlePg/>
          <w:docGrid w:type="lines" w:linePitch="312"/>
        </w:sectPr>
      </w:pPr>
    </w:p>
    <w:p w14:paraId="6B9268F1" w14:textId="77777777" w:rsidR="00D045A7" w:rsidRPr="0056705A" w:rsidRDefault="00312488" w:rsidP="004229E9">
      <w:pPr>
        <w:pStyle w:val="13"/>
        <w:tabs>
          <w:tab w:val="left" w:pos="2565"/>
          <w:tab w:val="center" w:pos="4535"/>
        </w:tabs>
        <w:spacing w:before="240" w:after="240"/>
        <w:rPr>
          <w:rFonts w:cs="Times New Roman"/>
        </w:rPr>
      </w:pPr>
      <w:bookmarkStart w:id="71" w:name="_Toc495246287"/>
      <w:r w:rsidRPr="0056705A">
        <w:rPr>
          <w:rFonts w:cs="Times New Roman"/>
        </w:rPr>
        <w:lastRenderedPageBreak/>
        <w:t>第</w:t>
      </w:r>
      <w:r w:rsidRPr="0056705A">
        <w:rPr>
          <w:rFonts w:cs="Times New Roman"/>
        </w:rPr>
        <w:t>4</w:t>
      </w:r>
      <w:r w:rsidRPr="0056705A">
        <w:rPr>
          <w:rFonts w:cs="Times New Roman"/>
        </w:rPr>
        <w:t>章</w:t>
      </w:r>
      <w:r w:rsidRPr="0056705A">
        <w:rPr>
          <w:rFonts w:cs="Times New Roman"/>
        </w:rPr>
        <w:t xml:space="preserve">  </w:t>
      </w:r>
      <w:bookmarkStart w:id="72" w:name="_Toc323463980"/>
      <w:r w:rsidR="00094B73" w:rsidRPr="0056705A">
        <w:rPr>
          <w:rFonts w:cs="Times New Roman"/>
        </w:rPr>
        <w:t>系统设计</w:t>
      </w:r>
      <w:bookmarkEnd w:id="71"/>
      <w:bookmarkEnd w:id="72"/>
    </w:p>
    <w:p w14:paraId="6AD0CF46" w14:textId="77777777" w:rsidR="00D045A7" w:rsidRPr="0056705A" w:rsidRDefault="00312488" w:rsidP="00CB12C9">
      <w:pPr>
        <w:pStyle w:val="2"/>
        <w:rPr>
          <w:rFonts w:cs="Times New Roman"/>
          <w:lang w:eastAsia="zh-CN"/>
        </w:rPr>
      </w:pPr>
      <w:bookmarkStart w:id="73" w:name="_Toc167501816"/>
      <w:bookmarkStart w:id="74" w:name="_Toc495246288"/>
      <w:r w:rsidRPr="0056705A">
        <w:rPr>
          <w:rFonts w:cs="Times New Roman"/>
        </w:rPr>
        <w:t xml:space="preserve">4.1  </w:t>
      </w:r>
      <w:bookmarkEnd w:id="73"/>
      <w:r w:rsidR="00AB2E42" w:rsidRPr="0056705A">
        <w:rPr>
          <w:rFonts w:cs="Times New Roman"/>
        </w:rPr>
        <w:t>系统</w:t>
      </w:r>
      <w:r w:rsidR="00DA75EB" w:rsidRPr="0056705A">
        <w:rPr>
          <w:rFonts w:cs="Times New Roman"/>
        </w:rPr>
        <w:t>概要设计</w:t>
      </w:r>
      <w:bookmarkEnd w:id="74"/>
    </w:p>
    <w:p w14:paraId="67AC95A8" w14:textId="77777777" w:rsidR="00DA75EB" w:rsidRPr="0056705A" w:rsidRDefault="00DA75EB" w:rsidP="00DA75EB">
      <w:pPr>
        <w:pStyle w:val="33"/>
        <w:rPr>
          <w:rFonts w:cs="Times New Roman"/>
        </w:rPr>
      </w:pPr>
      <w:bookmarkStart w:id="75" w:name="_Toc495246289"/>
      <w:r w:rsidRPr="0056705A">
        <w:rPr>
          <w:rFonts w:cs="Times New Roman"/>
        </w:rPr>
        <w:t xml:space="preserve">4.1.1  </w:t>
      </w:r>
      <w:r w:rsidR="00676E3D" w:rsidRPr="0056705A">
        <w:rPr>
          <w:rFonts w:cs="Times New Roman"/>
        </w:rPr>
        <w:t>系统</w:t>
      </w:r>
      <w:r w:rsidR="00D207B1" w:rsidRPr="0056705A">
        <w:rPr>
          <w:rFonts w:cs="Times New Roman"/>
          <w:lang w:eastAsia="zh-CN"/>
        </w:rPr>
        <w:t>主体</w:t>
      </w:r>
      <w:r w:rsidR="00D207B1" w:rsidRPr="0056705A">
        <w:rPr>
          <w:rFonts w:cs="Times New Roman"/>
        </w:rPr>
        <w:t>模块</w:t>
      </w:r>
      <w:bookmarkEnd w:id="75"/>
    </w:p>
    <w:p w14:paraId="62F63727" w14:textId="77777777" w:rsidR="00AC1F51" w:rsidRPr="0056705A" w:rsidRDefault="00CA25F5" w:rsidP="002275B0">
      <w:pPr>
        <w:pStyle w:val="a9"/>
      </w:pPr>
      <w:r w:rsidRPr="0056705A">
        <w:t>基于</w:t>
      </w:r>
      <w:r w:rsidRPr="0056705A">
        <w:t>iOS</w:t>
      </w:r>
      <w:r w:rsidRPr="0056705A">
        <w:t>的工程</w:t>
      </w:r>
      <w:r w:rsidR="00DB17F4" w:rsidRPr="0056705A">
        <w:t>监控</w:t>
      </w:r>
      <w:r w:rsidRPr="0056705A">
        <w:t>系统，在实现过程中</w:t>
      </w:r>
      <w:r w:rsidR="00B437CF" w:rsidRPr="0056705A">
        <w:t>将</w:t>
      </w:r>
      <w:r w:rsidRPr="0056705A">
        <w:t>使用</w:t>
      </w:r>
      <w:r w:rsidRPr="0056705A">
        <w:t>Cocoa</w:t>
      </w:r>
      <w:r w:rsidRPr="0056705A">
        <w:t>框架，以及</w:t>
      </w:r>
      <w:r w:rsidRPr="0056705A">
        <w:t>MVC</w:t>
      </w:r>
      <w:r w:rsidRPr="0056705A">
        <w:t>的设计模式，将视图层、控制层与模型层相互分离，使之具有更好的性能与可拓展性，根据实际需求与需要实现的目标相结合</w:t>
      </w:r>
      <w:r w:rsidR="00B437CF" w:rsidRPr="0056705A">
        <w:t>进行</w:t>
      </w:r>
      <w:r w:rsidRPr="0056705A">
        <w:t>分析，可以概括的将</w:t>
      </w:r>
      <w:r w:rsidR="00AC1F51" w:rsidRPr="0056705A">
        <w:t>本系统的</w:t>
      </w:r>
      <w:r w:rsidR="00D207B1" w:rsidRPr="0056705A">
        <w:t>主体功能模块大致分为九大部分，</w:t>
      </w:r>
      <w:r w:rsidR="00157CD5" w:rsidRPr="0056705A">
        <w:t>如</w:t>
      </w:r>
      <w:r w:rsidR="00D207B1" w:rsidRPr="0056705A">
        <w:t>模块图</w:t>
      </w:r>
      <w:r w:rsidR="00157CD5" w:rsidRPr="0056705A">
        <w:t>4.1</w:t>
      </w:r>
      <w:r w:rsidR="00157CD5" w:rsidRPr="0056705A">
        <w:t>所示</w:t>
      </w:r>
      <w:r w:rsidR="00427B76" w:rsidRPr="0056705A">
        <w:t>，在系统的功能实现的过程中，图</w:t>
      </w:r>
      <w:r w:rsidR="00427B76" w:rsidRPr="0056705A">
        <w:t>4.1</w:t>
      </w:r>
      <w:r w:rsidR="00427B76" w:rsidRPr="0056705A">
        <w:t>所展示的内容将会全部进行详细地介绍，但是在主功能模块之下，还存在很多的子功能模块，在本文中对于一部分会进行简单介绍，但是一些简单而基础的部分功能的设计与实现过程将不会提及过多</w:t>
      </w:r>
      <w:r w:rsidR="00157CD5" w:rsidRPr="0056705A">
        <w:t>。</w:t>
      </w:r>
    </w:p>
    <w:p w14:paraId="1AAECD4E" w14:textId="77777777" w:rsidR="005328AA" w:rsidRPr="0056705A" w:rsidRDefault="00427B76" w:rsidP="00DA6583">
      <w:pPr>
        <w:jc w:val="center"/>
      </w:pPr>
      <w:r w:rsidRPr="0056705A">
        <w:object w:dxaOrig="8205" w:dyaOrig="4170" w14:anchorId="6E463789">
          <v:shape id="_x0000_i1028" type="#_x0000_t75" style="width:451.2pt;height:238.2pt" o:ole="">
            <v:imagedata r:id="rId36" o:title=""/>
          </v:shape>
          <o:OLEObject Type="Embed" ProgID="Visio.Drawing.15" ShapeID="_x0000_i1028" DrawAspect="Content" ObjectID="_1569075406" r:id="rId37"/>
        </w:object>
      </w:r>
    </w:p>
    <w:p w14:paraId="3F06DFA9" w14:textId="77777777" w:rsidR="009E63C7" w:rsidRPr="0056705A" w:rsidRDefault="00D207B1" w:rsidP="00DA6583">
      <w:pPr>
        <w:pStyle w:val="a9"/>
        <w:ind w:firstLine="420"/>
        <w:jc w:val="center"/>
        <w:rPr>
          <w:sz w:val="21"/>
          <w:szCs w:val="21"/>
        </w:rPr>
      </w:pPr>
      <w:r w:rsidRPr="0056705A">
        <w:rPr>
          <w:sz w:val="21"/>
          <w:szCs w:val="21"/>
        </w:rPr>
        <w:t>图</w:t>
      </w:r>
      <w:r w:rsidRPr="0056705A">
        <w:rPr>
          <w:sz w:val="21"/>
          <w:szCs w:val="21"/>
        </w:rPr>
        <w:t xml:space="preserve">4.1 </w:t>
      </w:r>
      <w:r w:rsidRPr="0056705A">
        <w:rPr>
          <w:sz w:val="21"/>
          <w:szCs w:val="21"/>
        </w:rPr>
        <w:t>系统总体功能模块图</w:t>
      </w:r>
    </w:p>
    <w:p w14:paraId="05BF2453" w14:textId="77777777" w:rsidR="00DA75EB" w:rsidRPr="0056705A" w:rsidRDefault="00DA75EB" w:rsidP="00DA75EB">
      <w:pPr>
        <w:pStyle w:val="33"/>
        <w:rPr>
          <w:rFonts w:cs="Times New Roman"/>
        </w:rPr>
      </w:pPr>
      <w:bookmarkStart w:id="76" w:name="_Toc495246290"/>
      <w:r w:rsidRPr="0056705A">
        <w:rPr>
          <w:rFonts w:cs="Times New Roman"/>
        </w:rPr>
        <w:t xml:space="preserve">4.1.2  </w:t>
      </w:r>
      <w:r w:rsidR="00676E3D" w:rsidRPr="0056705A">
        <w:rPr>
          <w:rFonts w:cs="Times New Roman"/>
        </w:rPr>
        <w:t>系统架构分析与总体设计</w:t>
      </w:r>
      <w:bookmarkEnd w:id="76"/>
    </w:p>
    <w:p w14:paraId="10E13409" w14:textId="77777777" w:rsidR="00D207B1" w:rsidRPr="0056705A" w:rsidRDefault="00FF4929" w:rsidP="00D207B1">
      <w:pPr>
        <w:pStyle w:val="a9"/>
      </w:pPr>
      <w:r w:rsidRPr="0056705A">
        <w:t>结合系统的主体功能模块设计图，综合考虑</w:t>
      </w:r>
      <w:r w:rsidR="00D516D6" w:rsidRPr="0056705A">
        <w:t>后</w:t>
      </w:r>
      <w:r w:rsidRPr="0056705A">
        <w:t>得到</w:t>
      </w:r>
      <w:r w:rsidR="00D207B1" w:rsidRPr="0056705A">
        <w:t>本系统的设计目标与需要实现的具体功</w:t>
      </w:r>
      <w:r w:rsidR="00D516D6" w:rsidRPr="0056705A">
        <w:t>能的逻辑关系</w:t>
      </w:r>
      <w:r w:rsidR="00D207B1" w:rsidRPr="0056705A">
        <w:t>如设计图</w:t>
      </w:r>
      <w:r w:rsidR="00EB4B74" w:rsidRPr="0056705A">
        <w:t>4.2</w:t>
      </w:r>
      <w:r w:rsidR="00D207B1" w:rsidRPr="0056705A">
        <w:t>所示</w:t>
      </w:r>
      <w:r w:rsidR="00D4069D" w:rsidRPr="0056705A">
        <w:t>。</w:t>
      </w:r>
      <w:r w:rsidR="00536160" w:rsidRPr="0056705A">
        <w:t>客户专用版子系统的功能大多数是以下功能的组合与二次开发，</w:t>
      </w:r>
      <w:r w:rsidR="00220389" w:rsidRPr="0056705A">
        <w:t>该子系统的设计开发中更为重要的是对一些细节问题考虑得是否全面</w:t>
      </w:r>
      <w:r w:rsidR="00536160" w:rsidRPr="0056705A">
        <w:t>，所以在此对于子系统的功能结构等内容不再进行过多介绍。</w:t>
      </w:r>
      <w:r w:rsidR="007E7B20" w:rsidRPr="0056705A">
        <w:t>另外，用户记录查看的上下拉刷新将会是查看新旧记录的通用方式，之后在系统实现部分会进行介绍</w:t>
      </w:r>
    </w:p>
    <w:p w14:paraId="2A95F35F" w14:textId="77777777" w:rsidR="00D207B1" w:rsidRPr="0056705A" w:rsidRDefault="00D207B1" w:rsidP="00393764">
      <w:pPr>
        <w:rPr>
          <w:lang w:val="x-none"/>
        </w:rPr>
      </w:pPr>
    </w:p>
    <w:p w14:paraId="55A63C88" w14:textId="77777777" w:rsidR="00D207B1" w:rsidRPr="0056705A" w:rsidRDefault="00536160" w:rsidP="00A76FE6">
      <w:pPr>
        <w:jc w:val="center"/>
      </w:pPr>
      <w:r w:rsidRPr="0056705A">
        <w:object w:dxaOrig="11685" w:dyaOrig="16680" w14:anchorId="16CD6B26">
          <v:shape id="_x0000_i1029" type="#_x0000_t75" style="width:453.6pt;height:647.4pt" o:ole="">
            <v:imagedata r:id="rId38" o:title=""/>
          </v:shape>
          <o:OLEObject Type="Embed" ProgID="Visio.Drawing.15" ShapeID="_x0000_i1029" DrawAspect="Content" ObjectID="_1569075407" r:id="rId39"/>
        </w:object>
      </w:r>
    </w:p>
    <w:p w14:paraId="656D1003" w14:textId="77777777" w:rsidR="00D207B1" w:rsidRPr="0056705A" w:rsidRDefault="00D207B1" w:rsidP="00A76FE6">
      <w:pPr>
        <w:pStyle w:val="a9"/>
        <w:ind w:firstLineChars="0" w:firstLine="0"/>
        <w:jc w:val="center"/>
        <w:rPr>
          <w:sz w:val="21"/>
          <w:szCs w:val="21"/>
        </w:rPr>
      </w:pPr>
      <w:r w:rsidRPr="0056705A">
        <w:rPr>
          <w:sz w:val="21"/>
          <w:szCs w:val="21"/>
        </w:rPr>
        <w:t>图</w:t>
      </w:r>
      <w:r w:rsidRPr="0056705A">
        <w:rPr>
          <w:sz w:val="21"/>
          <w:szCs w:val="21"/>
        </w:rPr>
        <w:t xml:space="preserve">4.2 </w:t>
      </w:r>
      <w:r w:rsidRPr="0056705A">
        <w:rPr>
          <w:sz w:val="21"/>
          <w:szCs w:val="21"/>
        </w:rPr>
        <w:t>系统总体功能架构与设计图</w:t>
      </w:r>
    </w:p>
    <w:p w14:paraId="240C1E6E" w14:textId="77777777" w:rsidR="00F1284B" w:rsidRPr="0056705A" w:rsidRDefault="008D4626" w:rsidP="00CB12C9">
      <w:pPr>
        <w:pStyle w:val="2"/>
        <w:rPr>
          <w:rFonts w:cs="Times New Roman"/>
        </w:rPr>
      </w:pPr>
      <w:bookmarkStart w:id="77" w:name="_Toc495246291"/>
      <w:r w:rsidRPr="0056705A">
        <w:rPr>
          <w:rFonts w:cs="Times New Roman"/>
        </w:rPr>
        <w:lastRenderedPageBreak/>
        <w:t>4.2</w:t>
      </w:r>
      <w:r w:rsidR="00F1284B" w:rsidRPr="0056705A">
        <w:rPr>
          <w:rFonts w:cs="Times New Roman"/>
        </w:rPr>
        <w:t xml:space="preserve">  </w:t>
      </w:r>
      <w:r w:rsidR="00363346" w:rsidRPr="0056705A">
        <w:rPr>
          <w:rFonts w:cs="Times New Roman"/>
        </w:rPr>
        <w:t>功能</w:t>
      </w:r>
      <w:r w:rsidR="00F1284B" w:rsidRPr="0056705A">
        <w:rPr>
          <w:rFonts w:cs="Times New Roman"/>
        </w:rPr>
        <w:t>模块详细设计</w:t>
      </w:r>
      <w:bookmarkEnd w:id="77"/>
    </w:p>
    <w:p w14:paraId="7FF8258B" w14:textId="77777777" w:rsidR="00156F00" w:rsidRPr="0056705A" w:rsidRDefault="008D4626" w:rsidP="004E2570">
      <w:pPr>
        <w:pStyle w:val="33"/>
        <w:rPr>
          <w:rFonts w:cs="Times New Roman"/>
        </w:rPr>
      </w:pPr>
      <w:bookmarkStart w:id="78" w:name="_Toc495246292"/>
      <w:r w:rsidRPr="0056705A">
        <w:rPr>
          <w:rFonts w:cs="Times New Roman"/>
        </w:rPr>
        <w:t>4.2</w:t>
      </w:r>
      <w:r w:rsidR="00F1284B" w:rsidRPr="0056705A">
        <w:rPr>
          <w:rFonts w:cs="Times New Roman"/>
        </w:rPr>
        <w:t xml:space="preserve">.1  </w:t>
      </w:r>
      <w:r w:rsidR="00363346" w:rsidRPr="0056705A">
        <w:rPr>
          <w:rFonts w:cs="Times New Roman"/>
        </w:rPr>
        <w:t>系统</w:t>
      </w:r>
      <w:r w:rsidR="009024ED" w:rsidRPr="0056705A">
        <w:rPr>
          <w:rFonts w:cs="Times New Roman"/>
          <w:lang w:eastAsia="zh-CN"/>
        </w:rPr>
        <w:t>的</w:t>
      </w:r>
      <w:r w:rsidR="00D109DF" w:rsidRPr="0056705A">
        <w:rPr>
          <w:rFonts w:cs="Times New Roman"/>
        </w:rPr>
        <w:t>登录</w:t>
      </w:r>
      <w:r w:rsidR="00363346" w:rsidRPr="0056705A">
        <w:rPr>
          <w:rFonts w:cs="Times New Roman"/>
        </w:rPr>
        <w:t>退出</w:t>
      </w:r>
      <w:r w:rsidR="00D109DF" w:rsidRPr="0056705A">
        <w:rPr>
          <w:rFonts w:cs="Times New Roman"/>
          <w:lang w:eastAsia="zh-CN"/>
        </w:rPr>
        <w:t>与用户的角色管理</w:t>
      </w:r>
      <w:r w:rsidR="00F1284B" w:rsidRPr="0056705A">
        <w:rPr>
          <w:rFonts w:cs="Times New Roman"/>
        </w:rPr>
        <w:t>模块详细设计</w:t>
      </w:r>
      <w:bookmarkEnd w:id="78"/>
    </w:p>
    <w:p w14:paraId="6DC53F8D" w14:textId="77777777" w:rsidR="0076545D" w:rsidRPr="0056705A" w:rsidRDefault="00F5260C" w:rsidP="009B74E4">
      <w:pPr>
        <w:pStyle w:val="a9"/>
      </w:pPr>
      <w:r w:rsidRPr="0056705A">
        <w:t>系统的启动登录与退出登录</w:t>
      </w:r>
      <w:r w:rsidR="00445BE7" w:rsidRPr="0056705A">
        <w:t>模块</w:t>
      </w:r>
      <w:r w:rsidRPr="0056705A">
        <w:t>详细设计</w:t>
      </w:r>
      <w:r w:rsidR="00445BE7" w:rsidRPr="0056705A">
        <w:t>如图</w:t>
      </w:r>
      <w:r w:rsidR="00445BE7" w:rsidRPr="0056705A">
        <w:t>4.3</w:t>
      </w:r>
      <w:r w:rsidR="00445BE7" w:rsidRPr="0056705A">
        <w:t>所示，</w:t>
      </w:r>
      <w:r w:rsidRPr="0056705A">
        <w:t>按照程序的启动过程以及界面展现顺序的方式来呈现，关于各级界面所代表的模块在下面会进行更为详细的设计介绍，这里只是用以辅助说明本模块的设计思想</w:t>
      </w:r>
      <w:r w:rsidR="00445BE7" w:rsidRPr="0056705A">
        <w:t>。</w:t>
      </w:r>
    </w:p>
    <w:p w14:paraId="43240061" w14:textId="77777777" w:rsidR="003C1ECB" w:rsidRPr="0056705A" w:rsidRDefault="00CD4179" w:rsidP="004875C7">
      <w:pPr>
        <w:pStyle w:val="a9"/>
        <w:spacing w:line="240" w:lineRule="auto"/>
        <w:ind w:firstLineChars="0" w:firstLine="0"/>
        <w:jc w:val="center"/>
      </w:pPr>
      <w:r w:rsidRPr="0056705A">
        <w:object w:dxaOrig="8370" w:dyaOrig="7245" w14:anchorId="61944554">
          <v:shape id="_x0000_i1030" type="#_x0000_t75" style="width:418.2pt;height:361.8pt" o:ole="">
            <v:imagedata r:id="rId40" o:title=""/>
          </v:shape>
          <o:OLEObject Type="Embed" ProgID="Visio.Drawing.15" ShapeID="_x0000_i1030" DrawAspect="Content" ObjectID="_1569075408" r:id="rId41"/>
        </w:object>
      </w:r>
    </w:p>
    <w:p w14:paraId="572F6254" w14:textId="77777777" w:rsidR="003C1ECB" w:rsidRPr="0056705A" w:rsidRDefault="003C1ECB" w:rsidP="00A76FE6">
      <w:pPr>
        <w:pStyle w:val="a9"/>
        <w:ind w:firstLineChars="0" w:firstLine="0"/>
        <w:jc w:val="center"/>
        <w:rPr>
          <w:sz w:val="21"/>
          <w:szCs w:val="21"/>
        </w:rPr>
      </w:pPr>
      <w:r w:rsidRPr="0056705A">
        <w:rPr>
          <w:sz w:val="21"/>
          <w:szCs w:val="21"/>
        </w:rPr>
        <w:t>图</w:t>
      </w:r>
      <w:r w:rsidRPr="0056705A">
        <w:rPr>
          <w:sz w:val="21"/>
          <w:szCs w:val="21"/>
        </w:rPr>
        <w:t xml:space="preserve">4.3 </w:t>
      </w:r>
      <w:r w:rsidRPr="0056705A">
        <w:rPr>
          <w:sz w:val="21"/>
          <w:szCs w:val="21"/>
        </w:rPr>
        <w:t>启动登录与退出登录模块示意图</w:t>
      </w:r>
    </w:p>
    <w:p w14:paraId="4FDC093B" w14:textId="77777777" w:rsidR="003C1ECB" w:rsidRPr="0056705A" w:rsidRDefault="003C1ECB" w:rsidP="003C1ECB">
      <w:pPr>
        <w:pStyle w:val="a9"/>
      </w:pPr>
      <w:r w:rsidRPr="0056705A">
        <w:t>在</w:t>
      </w:r>
      <w:r w:rsidRPr="0056705A">
        <w:t>NavigationController</w:t>
      </w:r>
      <w:r w:rsidRPr="0056705A">
        <w:t>之中以</w:t>
      </w:r>
      <w:r w:rsidRPr="0056705A">
        <w:t>PUSH</w:t>
      </w:r>
      <w:r w:rsidRPr="0056705A">
        <w:t>与</w:t>
      </w:r>
      <w:r w:rsidRPr="0056705A">
        <w:t>POP</w:t>
      </w:r>
      <w:r w:rsidRPr="0056705A">
        <w:t>的方式</w:t>
      </w:r>
      <w:r w:rsidR="0076545D" w:rsidRPr="0056705A">
        <w:t>实现系统的</w:t>
      </w:r>
      <w:r w:rsidRPr="0056705A">
        <w:t>进入与退出，</w:t>
      </w:r>
      <w:r w:rsidR="0076545D" w:rsidRPr="0056705A">
        <w:t>实际上</w:t>
      </w:r>
      <w:r w:rsidRPr="0056705A">
        <w:t>是一个压栈与出栈的过程，这样的设计会使得用户在通过验证登录到系统中之后，在进行退出操作之后将系统当前所占用的内存空间全部释放，避免出现内存溢出与内存</w:t>
      </w:r>
      <w:r w:rsidR="009B74E4" w:rsidRPr="0056705A">
        <w:t>泄露等严重</w:t>
      </w:r>
      <w:r w:rsidRPr="0056705A">
        <w:t>问题。</w:t>
      </w:r>
    </w:p>
    <w:p w14:paraId="475AF8AC" w14:textId="77777777" w:rsidR="00D109DF" w:rsidRPr="0056705A" w:rsidRDefault="00635D76" w:rsidP="003C1ECB">
      <w:pPr>
        <w:pStyle w:val="a9"/>
      </w:pPr>
      <w:r w:rsidRPr="0056705A">
        <w:t>用户角色管理将会严格按照需求分析中的用例所展示内容进行设计</w:t>
      </w:r>
      <w:r w:rsidR="00CA059A" w:rsidRPr="0056705A">
        <w:t>区分</w:t>
      </w:r>
      <w:r w:rsidRPr="0056705A">
        <w:t>，</w:t>
      </w:r>
      <w:r w:rsidR="00CA059A" w:rsidRPr="0056705A">
        <w:t>系统创建</w:t>
      </w:r>
      <w:r w:rsidRPr="0056705A">
        <w:t>用户</w:t>
      </w:r>
      <w:r w:rsidR="00CA059A" w:rsidRPr="0056705A">
        <w:t>的时候，可以选择自己的</w:t>
      </w:r>
      <w:r w:rsidRPr="0056705A">
        <w:t>角色，</w:t>
      </w:r>
      <w:r w:rsidR="00CA059A" w:rsidRPr="0056705A">
        <w:t>产生相应的</w:t>
      </w:r>
      <w:r w:rsidRPr="0056705A">
        <w:t>角色标识</w:t>
      </w:r>
      <w:r w:rsidR="00CA059A" w:rsidRPr="0056705A">
        <w:t>，</w:t>
      </w:r>
      <w:r w:rsidRPr="0056705A">
        <w:t>附带不同的操作权限。</w:t>
      </w:r>
    </w:p>
    <w:p w14:paraId="0802A8F8" w14:textId="77777777" w:rsidR="008E0FAE" w:rsidRPr="0056705A" w:rsidRDefault="008D4626" w:rsidP="008E0FAE">
      <w:pPr>
        <w:pStyle w:val="33"/>
        <w:rPr>
          <w:rFonts w:cs="Times New Roman"/>
        </w:rPr>
      </w:pPr>
      <w:bookmarkStart w:id="79" w:name="_Toc495246293"/>
      <w:r w:rsidRPr="0056705A">
        <w:rPr>
          <w:rFonts w:cs="Times New Roman"/>
        </w:rPr>
        <w:t>4.2</w:t>
      </w:r>
      <w:r w:rsidR="00B42D87" w:rsidRPr="0056705A">
        <w:rPr>
          <w:rFonts w:cs="Times New Roman"/>
        </w:rPr>
        <w:t>.2</w:t>
      </w:r>
      <w:r w:rsidR="008E0FAE" w:rsidRPr="0056705A">
        <w:rPr>
          <w:rFonts w:cs="Times New Roman"/>
        </w:rPr>
        <w:t xml:space="preserve">  </w:t>
      </w:r>
      <w:r w:rsidR="00FB6B87" w:rsidRPr="0056705A">
        <w:rPr>
          <w:rFonts w:cs="Times New Roman"/>
          <w:lang w:eastAsia="zh-CN"/>
        </w:rPr>
        <w:t>本地与网络</w:t>
      </w:r>
      <w:r w:rsidR="00363346" w:rsidRPr="0056705A">
        <w:rPr>
          <w:rFonts w:cs="Times New Roman"/>
        </w:rPr>
        <w:t>记录</w:t>
      </w:r>
      <w:r w:rsidR="00A52CBB" w:rsidRPr="0056705A">
        <w:rPr>
          <w:rFonts w:cs="Times New Roman"/>
        </w:rPr>
        <w:t>管理</w:t>
      </w:r>
      <w:r w:rsidR="008E0FAE" w:rsidRPr="0056705A">
        <w:rPr>
          <w:rFonts w:cs="Times New Roman"/>
        </w:rPr>
        <w:t>模块详细设计</w:t>
      </w:r>
      <w:bookmarkEnd w:id="79"/>
    </w:p>
    <w:p w14:paraId="6918D455" w14:textId="77777777" w:rsidR="00363346" w:rsidRPr="0056705A" w:rsidRDefault="000D70EC" w:rsidP="007B6B89">
      <w:pPr>
        <w:pStyle w:val="a9"/>
        <w:numPr>
          <w:ilvl w:val="0"/>
          <w:numId w:val="6"/>
        </w:numPr>
        <w:ind w:firstLineChars="0"/>
      </w:pPr>
      <w:r w:rsidRPr="0056705A">
        <w:t>本地个人记录管理</w:t>
      </w:r>
    </w:p>
    <w:p w14:paraId="7896C174" w14:textId="77777777" w:rsidR="000D70EC" w:rsidRPr="0056705A" w:rsidRDefault="000D70EC" w:rsidP="00781EFB">
      <w:pPr>
        <w:pStyle w:val="a9"/>
      </w:pPr>
      <w:r w:rsidRPr="0056705A">
        <w:lastRenderedPageBreak/>
        <w:t>本地个人记录的形成依靠拍照与地理位置信息的获取，当用户打开本系统所提供的相机接口后，</w:t>
      </w:r>
      <w:r w:rsidR="00C11E3C" w:rsidRPr="0056705A">
        <w:t>地理位置信息就将进行即时更新，用户</w:t>
      </w:r>
      <w:r w:rsidRPr="0056705A">
        <w:t>可以选择拍照或者放弃，如果放弃</w:t>
      </w:r>
      <w:r w:rsidR="00C11E3C" w:rsidRPr="0056705A">
        <w:t>还可以选择是退出拍照状态，还是不保存已拍照片（此时还未形成日报记录），如果选择采用已拍照片，则系统会将拍照时间、当前地理位置信息以及拍照者姓名等基本信息与照片名称相关联一起保存在本地数据库，同时将刚拍摄照片按照压缩率为</w:t>
      </w:r>
      <w:r w:rsidR="00C11E3C" w:rsidRPr="0056705A">
        <w:t>0.1</w:t>
      </w:r>
      <w:r w:rsidR="00C11E3C" w:rsidRPr="0056705A">
        <w:t>的比率进行压缩后保存在本地自生成文件中，在应用外并不可访问，有效防止用户数据造假。之后用户可以在事先通过网络请求得到的可用项目列表中选择自己当前所在项目组，填写完成基本备注之后，即可选择上传还是先保存在本地，上传后则形成一条有效的日报记录，并存在于团队服务器中，未上传与已上传记录均可以根据自己意愿在本地进行删除，并且本地支持多账号登录，即不同用户在同一手机登录均可查看到自己在本机的本地记录，但是由于设备唯一性的原因，用户之间的绩效考勤记录并不能够</w:t>
      </w:r>
      <w:r w:rsidR="00D370EC" w:rsidRPr="0056705A">
        <w:t>通过替代</w:t>
      </w:r>
      <w:r w:rsidR="00C11E3C" w:rsidRPr="0056705A">
        <w:t>操作来完成，增加了系统的安全性与可辨别性。</w:t>
      </w:r>
    </w:p>
    <w:p w14:paraId="4A8873A7" w14:textId="77777777" w:rsidR="00363346" w:rsidRPr="0056705A" w:rsidRDefault="00363346" w:rsidP="007B6B89">
      <w:pPr>
        <w:pStyle w:val="a9"/>
        <w:numPr>
          <w:ilvl w:val="0"/>
          <w:numId w:val="6"/>
        </w:numPr>
        <w:ind w:firstLineChars="0"/>
      </w:pPr>
      <w:r w:rsidRPr="0056705A">
        <w:t>网络</w:t>
      </w:r>
      <w:r w:rsidR="00AE0B69" w:rsidRPr="0056705A">
        <w:t>个人记录管理</w:t>
      </w:r>
    </w:p>
    <w:p w14:paraId="6FC9B8E3" w14:textId="77777777" w:rsidR="000D70EC" w:rsidRPr="0056705A" w:rsidRDefault="00AE0B69" w:rsidP="00781EFB">
      <w:pPr>
        <w:pStyle w:val="a9"/>
      </w:pPr>
      <w:r w:rsidRPr="0056705A">
        <w:t>网络个人记录的与本地个人记录最大的区别在于网络记录并不可由本人在客户端系统随意删除，因为其已经是一条有效记录</w:t>
      </w:r>
      <w:r w:rsidR="001D1E3B" w:rsidRPr="0056705A">
        <w:t>，将会用于多方面考量与审核。不过用户如果发现某一条网络记录的备注等自己可添加的信息有误，也可以直接进行网络修改，方便用户纠正并避免再次上传的不便</w:t>
      </w:r>
      <w:r w:rsidR="005731D2" w:rsidRPr="0056705A">
        <w:t>。</w:t>
      </w:r>
      <w:r w:rsidR="001D1E3B" w:rsidRPr="0056705A">
        <w:t>而且</w:t>
      </w:r>
      <w:r w:rsidR="005731D2" w:rsidRPr="0056705A">
        <w:t>网络记录是可以被可见自己的用户进行审核批示或者评论的，自己也可添加新的回复，至于新消息的提示将会由新消息中心功能</w:t>
      </w:r>
      <w:r w:rsidR="00D12AA1" w:rsidRPr="0056705A">
        <w:t>模块进行处理</w:t>
      </w:r>
      <w:r w:rsidR="005731D2" w:rsidRPr="0056705A">
        <w:t>并显示。</w:t>
      </w:r>
    </w:p>
    <w:p w14:paraId="28C6D9E6" w14:textId="77777777" w:rsidR="00DA49F0" w:rsidRPr="0056705A" w:rsidRDefault="00DA49F0" w:rsidP="00DA49F0">
      <w:pPr>
        <w:pStyle w:val="33"/>
        <w:rPr>
          <w:rFonts w:cs="Times New Roman"/>
        </w:rPr>
      </w:pPr>
      <w:bookmarkStart w:id="80" w:name="_Toc495246294"/>
      <w:r w:rsidRPr="0056705A">
        <w:rPr>
          <w:rFonts w:cs="Times New Roman"/>
        </w:rPr>
        <w:t xml:space="preserve">4.2.3  </w:t>
      </w:r>
      <w:r w:rsidRPr="0056705A">
        <w:rPr>
          <w:rFonts w:cs="Times New Roman"/>
          <w:lang w:eastAsia="zh-CN"/>
        </w:rPr>
        <w:t>日常记录管理与日报记录查找</w:t>
      </w:r>
      <w:r w:rsidRPr="0056705A">
        <w:rPr>
          <w:rFonts w:cs="Times New Roman"/>
        </w:rPr>
        <w:t>模块详细设计</w:t>
      </w:r>
      <w:bookmarkEnd w:id="80"/>
    </w:p>
    <w:p w14:paraId="6FA202BA" w14:textId="77777777" w:rsidR="000D70EC" w:rsidRPr="0056705A" w:rsidRDefault="001D1E3B" w:rsidP="00781EFB">
      <w:pPr>
        <w:pStyle w:val="a9"/>
      </w:pPr>
      <w:r w:rsidRPr="0056705A">
        <w:t>日常记录是对自己可见人的网络记录的显示，默认显示的界面是按照时间由新到旧的排序记录，即团队效率的首次显示页面，不过用户可以根据自己的需求，在对自己可见用户列表中选取指定用户，查看其最近的所有相关记录，对应其中的某人记录功能模块，使用者还可以按照时间进行某一天的记录查询，即日期查找功能模块，查看方式灵活多变，对于使用者来说</w:t>
      </w:r>
      <w:r w:rsidR="00EE1FA9" w:rsidRPr="0056705A">
        <w:t>也</w:t>
      </w:r>
      <w:r w:rsidRPr="0056705A">
        <w:t>十分方便。</w:t>
      </w:r>
      <w:r w:rsidR="00EE1FA9" w:rsidRPr="0056705A">
        <w:t>不过团队效率记录并非使用者本人生成，所以</w:t>
      </w:r>
      <w:r w:rsidR="00DA49F0" w:rsidRPr="0056705A">
        <w:t>功能设计上面</w:t>
      </w:r>
      <w:r w:rsidR="00EE1FA9" w:rsidRPr="0056705A">
        <w:t>无论是删除、更改、增加均不可操作，只有查看与</w:t>
      </w:r>
      <w:r w:rsidR="00D12AA1" w:rsidRPr="0056705A">
        <w:t>对相应记录进行审核批示的功能可用，符合系统逻辑与真实</w:t>
      </w:r>
      <w:r w:rsidR="00EE1FA9" w:rsidRPr="0056705A">
        <w:t>需求。</w:t>
      </w:r>
    </w:p>
    <w:p w14:paraId="354F7FEC" w14:textId="77777777" w:rsidR="00DA49F0" w:rsidRPr="0056705A" w:rsidRDefault="00DA49F0" w:rsidP="00DA49F0">
      <w:pPr>
        <w:pStyle w:val="33"/>
        <w:rPr>
          <w:rFonts w:cs="Times New Roman"/>
        </w:rPr>
      </w:pPr>
      <w:bookmarkStart w:id="81" w:name="_Toc495246295"/>
      <w:r w:rsidRPr="0056705A">
        <w:rPr>
          <w:rFonts w:cs="Times New Roman"/>
        </w:rPr>
        <w:t xml:space="preserve">4.2.4  </w:t>
      </w:r>
      <w:r w:rsidRPr="0056705A">
        <w:rPr>
          <w:rFonts w:cs="Times New Roman"/>
          <w:lang w:eastAsia="zh-CN"/>
        </w:rPr>
        <w:t>日报记录详细信息查看与修改模块</w:t>
      </w:r>
      <w:r w:rsidRPr="0056705A">
        <w:rPr>
          <w:rFonts w:cs="Times New Roman"/>
        </w:rPr>
        <w:t>详细设计</w:t>
      </w:r>
      <w:bookmarkEnd w:id="81"/>
    </w:p>
    <w:p w14:paraId="45EB5F5E" w14:textId="77777777" w:rsidR="000D70EC" w:rsidRPr="0056705A" w:rsidRDefault="003A0129" w:rsidP="00781EFB">
      <w:pPr>
        <w:pStyle w:val="a9"/>
      </w:pPr>
      <w:r w:rsidRPr="0056705A">
        <w:t>日报记录在</w:t>
      </w:r>
      <w:r w:rsidR="000756D3" w:rsidRPr="0056705A">
        <w:t>TableView</w:t>
      </w:r>
      <w:r w:rsidRPr="0056705A">
        <w:t>上面的每个</w:t>
      </w:r>
      <w:r w:rsidR="00D12AA1" w:rsidRPr="0056705A">
        <w:t>C</w:t>
      </w:r>
      <w:r w:rsidRPr="0056705A">
        <w:t>ell</w:t>
      </w:r>
      <w:r w:rsidRPr="0056705A">
        <w:t>中显示的</w:t>
      </w:r>
      <w:r w:rsidR="00DA49F0" w:rsidRPr="0056705A">
        <w:t>应</w:t>
      </w:r>
      <w:r w:rsidRPr="0056705A">
        <w:t>均为简略信息，用户想要进行详细信息的查看需要点击进入二级界面，在这里可以按照本地、网络与日常三种情况进行所开放的相应操作，</w:t>
      </w:r>
      <w:r w:rsidR="00DA49F0" w:rsidRPr="0056705A">
        <w:t>操作权限设计为个人网络记录可本人修改记录内容，但是他人网络记录用户只可以查看与评论，</w:t>
      </w:r>
      <w:r w:rsidRPr="0056705A">
        <w:t>照片记录上面添加了手势识别，用户可以点击图片进行图</w:t>
      </w:r>
      <w:r w:rsidRPr="0056705A">
        <w:lastRenderedPageBreak/>
        <w:t>片放大操作，便于用户更为详细地查看日报主要信息。</w:t>
      </w:r>
    </w:p>
    <w:p w14:paraId="71B682CB" w14:textId="77777777" w:rsidR="000D6E92" w:rsidRPr="0056705A" w:rsidRDefault="008D4626" w:rsidP="000D6E92">
      <w:pPr>
        <w:pStyle w:val="33"/>
        <w:rPr>
          <w:rFonts w:cs="Times New Roman"/>
        </w:rPr>
      </w:pPr>
      <w:bookmarkStart w:id="82" w:name="_Toc495246296"/>
      <w:r w:rsidRPr="0056705A">
        <w:rPr>
          <w:rFonts w:cs="Times New Roman"/>
        </w:rPr>
        <w:t>4.2</w:t>
      </w:r>
      <w:r w:rsidR="00D109DF" w:rsidRPr="0056705A">
        <w:rPr>
          <w:rFonts w:cs="Times New Roman"/>
        </w:rPr>
        <w:t>.5</w:t>
      </w:r>
      <w:r w:rsidR="000D6E92" w:rsidRPr="0056705A">
        <w:rPr>
          <w:rFonts w:cs="Times New Roman"/>
        </w:rPr>
        <w:t xml:space="preserve">  </w:t>
      </w:r>
      <w:r w:rsidR="00363346" w:rsidRPr="0056705A">
        <w:rPr>
          <w:rFonts w:cs="Times New Roman"/>
        </w:rPr>
        <w:t>地理定位</w:t>
      </w:r>
      <w:r w:rsidR="000D6E92" w:rsidRPr="0056705A">
        <w:rPr>
          <w:rFonts w:cs="Times New Roman"/>
        </w:rPr>
        <w:t>模块详细设计</w:t>
      </w:r>
      <w:bookmarkEnd w:id="82"/>
    </w:p>
    <w:p w14:paraId="01C4AA4C" w14:textId="77777777" w:rsidR="000D6E92" w:rsidRPr="0056705A" w:rsidRDefault="0028560A" w:rsidP="00CC5358">
      <w:pPr>
        <w:pStyle w:val="a9"/>
      </w:pPr>
      <w:r w:rsidRPr="0056705A">
        <w:t>地理定位模块</w:t>
      </w:r>
      <w:r w:rsidR="000D2358" w:rsidRPr="0056705A">
        <w:t>是本系统中</w:t>
      </w:r>
      <w:r w:rsidRPr="0056705A">
        <w:t>极为重要的</w:t>
      </w:r>
      <w:r w:rsidR="000D2358" w:rsidRPr="0056705A">
        <w:t>一部分</w:t>
      </w:r>
      <w:r w:rsidRPr="0056705A">
        <w:t>设计内容，由于</w:t>
      </w:r>
      <w:r w:rsidRPr="0056705A">
        <w:t>iOS</w:t>
      </w:r>
      <w:r w:rsidRPr="0056705A">
        <w:t>本身提供的定位机制是按照自己的既定规则在基于基站、基于</w:t>
      </w:r>
      <w:r w:rsidRPr="0056705A">
        <w:t>WIFI</w:t>
      </w:r>
      <w:r w:rsidRPr="0056705A">
        <w:t>与基于</w:t>
      </w:r>
      <w:r w:rsidRPr="0056705A">
        <w:t>GPS</w:t>
      </w:r>
      <w:r w:rsidRPr="0056705A">
        <w:t>卫星三种方式</w:t>
      </w:r>
      <w:r w:rsidR="000D2358" w:rsidRPr="0056705A">
        <w:t>间</w:t>
      </w:r>
      <w:r w:rsidRPr="0056705A">
        <w:t>进行选择，其所使用的是标准的地球坐标系（</w:t>
      </w:r>
      <w:r w:rsidRPr="0056705A">
        <w:t>WGS-84</w:t>
      </w:r>
      <w:r w:rsidRPr="0056705A">
        <w:t>），而国内因为信息安全的需要对于坐标系进行了偏移，也就形成了所谓的火星坐标系（</w:t>
      </w:r>
      <w:r w:rsidRPr="0056705A">
        <w:t>GCJ-02</w:t>
      </w:r>
      <w:r w:rsidRPr="0056705A">
        <w:t>），所以纠偏也是一项十分重要的工作，使用经纬度转换的拟合数据库进行相应的纠偏，然后将纠偏后的经纬度坐标传递给</w:t>
      </w:r>
      <w:r w:rsidR="000D2358" w:rsidRPr="0056705A">
        <w:t>已封装进</w:t>
      </w:r>
      <w:r w:rsidRPr="0056705A">
        <w:t>系统</w:t>
      </w:r>
      <w:r w:rsidR="0019390D" w:rsidRPr="0056705A">
        <w:t>内</w:t>
      </w:r>
      <w:r w:rsidRPr="0056705A">
        <w:t>的高德</w:t>
      </w:r>
      <w:r w:rsidRPr="0056705A">
        <w:t>SDK</w:t>
      </w:r>
      <w:r w:rsidRPr="0056705A">
        <w:t>进行处理，通过逆地理解析编码得到用户当前所在的较为精确的位置，同时将地理位置的获取整体封装成两个类</w:t>
      </w:r>
      <w:r w:rsidRPr="0056705A">
        <w:t>AddrInfo</w:t>
      </w:r>
      <w:r w:rsidRPr="0056705A">
        <w:t>与</w:t>
      </w:r>
      <w:r w:rsidRPr="0056705A">
        <w:t>AddrObj</w:t>
      </w:r>
      <w:r w:rsidRPr="0056705A">
        <w:t>，两者组合来</w:t>
      </w:r>
      <w:r w:rsidR="000D2358" w:rsidRPr="0056705A">
        <w:t>快速方便地</w:t>
      </w:r>
      <w:r w:rsidRPr="0056705A">
        <w:t>使用定位</w:t>
      </w:r>
      <w:r w:rsidR="000D2358" w:rsidRPr="0056705A">
        <w:t>相关</w:t>
      </w:r>
      <w:r w:rsidRPr="0056705A">
        <w:t>功能，两个类的具体设计会在之后详细说明</w:t>
      </w:r>
      <w:r w:rsidR="006B0167" w:rsidRPr="0056705A">
        <w:t>，其实现过程的时序图可参看图</w:t>
      </w:r>
      <w:r w:rsidR="006B0167" w:rsidRPr="0056705A">
        <w:t>4.4</w:t>
      </w:r>
      <w:r w:rsidR="006B0167" w:rsidRPr="0056705A">
        <w:t>所示内容</w:t>
      </w:r>
      <w:r w:rsidRPr="0056705A">
        <w:t>。</w:t>
      </w:r>
    </w:p>
    <w:p w14:paraId="70C5E585" w14:textId="77777777" w:rsidR="003C62FD" w:rsidRPr="0056705A" w:rsidRDefault="006B0167" w:rsidP="006B0167">
      <w:pPr>
        <w:jc w:val="center"/>
      </w:pPr>
      <w:r w:rsidRPr="0056705A">
        <w:object w:dxaOrig="9556" w:dyaOrig="7035" w14:anchorId="10348E05">
          <v:shape id="_x0000_i1031" type="#_x0000_t75" style="width:450.6pt;height:317.4pt" o:ole="">
            <v:imagedata r:id="rId42" o:title=""/>
          </v:shape>
          <o:OLEObject Type="Embed" ProgID="Visio.Drawing.15" ShapeID="_x0000_i1031" DrawAspect="Content" ObjectID="_1569075409" r:id="rId43"/>
        </w:object>
      </w:r>
    </w:p>
    <w:p w14:paraId="73031D32" w14:textId="77777777" w:rsidR="006E0B20" w:rsidRPr="0056705A" w:rsidRDefault="006E0B20" w:rsidP="006E0B20">
      <w:pPr>
        <w:pStyle w:val="a9"/>
        <w:ind w:firstLineChars="0" w:firstLine="0"/>
        <w:jc w:val="center"/>
        <w:rPr>
          <w:sz w:val="21"/>
          <w:szCs w:val="21"/>
        </w:rPr>
      </w:pPr>
      <w:r w:rsidRPr="0056705A">
        <w:rPr>
          <w:sz w:val="21"/>
          <w:szCs w:val="21"/>
        </w:rPr>
        <w:t>图</w:t>
      </w:r>
      <w:r w:rsidRPr="0056705A">
        <w:rPr>
          <w:sz w:val="21"/>
          <w:szCs w:val="21"/>
        </w:rPr>
        <w:t xml:space="preserve">4.4 </w:t>
      </w:r>
      <w:r w:rsidRPr="0056705A">
        <w:rPr>
          <w:sz w:val="21"/>
          <w:szCs w:val="21"/>
        </w:rPr>
        <w:t>地理定位模块</w:t>
      </w:r>
      <w:r w:rsidR="0019390D" w:rsidRPr="0056705A">
        <w:rPr>
          <w:sz w:val="21"/>
          <w:szCs w:val="21"/>
        </w:rPr>
        <w:t>交互</w:t>
      </w:r>
      <w:r w:rsidRPr="0056705A">
        <w:rPr>
          <w:sz w:val="21"/>
          <w:szCs w:val="21"/>
        </w:rPr>
        <w:t>过程时序图</w:t>
      </w:r>
    </w:p>
    <w:p w14:paraId="5983FE13" w14:textId="77777777" w:rsidR="006E0B20" w:rsidRPr="0056705A" w:rsidRDefault="00D109DF" w:rsidP="006E0B20">
      <w:pPr>
        <w:pStyle w:val="33"/>
        <w:rPr>
          <w:rFonts w:cs="Times New Roman"/>
        </w:rPr>
      </w:pPr>
      <w:bookmarkStart w:id="83" w:name="_Toc495246297"/>
      <w:r w:rsidRPr="0056705A">
        <w:rPr>
          <w:rFonts w:cs="Times New Roman"/>
        </w:rPr>
        <w:t>4.2.6</w:t>
      </w:r>
      <w:r w:rsidR="006E0B20" w:rsidRPr="0056705A">
        <w:rPr>
          <w:rFonts w:cs="Times New Roman"/>
        </w:rPr>
        <w:t xml:space="preserve">  </w:t>
      </w:r>
      <w:r w:rsidR="006E0B20" w:rsidRPr="0056705A">
        <w:rPr>
          <w:rFonts w:cs="Times New Roman"/>
        </w:rPr>
        <w:t>审核消息与公告中心</w:t>
      </w:r>
      <w:r w:rsidR="00092482" w:rsidRPr="0056705A">
        <w:rPr>
          <w:rFonts w:cs="Times New Roman"/>
          <w:lang w:eastAsia="zh-CN"/>
        </w:rPr>
        <w:t>管理</w:t>
      </w:r>
      <w:r w:rsidR="006E0B20" w:rsidRPr="0056705A">
        <w:rPr>
          <w:rFonts w:cs="Times New Roman"/>
        </w:rPr>
        <w:t>模块详细设计</w:t>
      </w:r>
      <w:bookmarkEnd w:id="83"/>
    </w:p>
    <w:p w14:paraId="37B702EF" w14:textId="77777777" w:rsidR="006E0B20" w:rsidRPr="0056705A" w:rsidRDefault="006E0B20" w:rsidP="006E0B20">
      <w:pPr>
        <w:pStyle w:val="a9"/>
      </w:pPr>
      <w:r w:rsidRPr="0056705A">
        <w:t>系统为了能够及时获取到新信息与新评论，采用客户端系统每隔</w:t>
      </w:r>
      <w:r w:rsidR="0019390D" w:rsidRPr="0056705A">
        <w:t>一定时间</w:t>
      </w:r>
      <w:r w:rsidRPr="0056705A">
        <w:t>向服务器询问一次的单一轮询方式进行交互，每次服务器会检查下针对当前用户是否有未读消息或者未读公告，并将对应结果返回到客户端系统，如果二者均无，则客户端系统无任何</w:t>
      </w:r>
      <w:r w:rsidRPr="0056705A">
        <w:lastRenderedPageBreak/>
        <w:t>变化，照常工作。如果具有新内容未查看，则系统会根据返回结果对新消息或者新公告进行相应的提醒，均为图标变化与振动相结合的方式，提醒频率符合用户需求。</w:t>
      </w:r>
      <w:r w:rsidRPr="0056705A">
        <w:t xml:space="preserve"> </w:t>
      </w:r>
    </w:p>
    <w:p w14:paraId="02F8511C" w14:textId="77777777" w:rsidR="008E0FAE" w:rsidRPr="0056705A" w:rsidRDefault="008D4626" w:rsidP="008E0FAE">
      <w:pPr>
        <w:pStyle w:val="33"/>
        <w:rPr>
          <w:rFonts w:cs="Times New Roman"/>
        </w:rPr>
      </w:pPr>
      <w:bookmarkStart w:id="84" w:name="_Toc495246298"/>
      <w:r w:rsidRPr="0056705A">
        <w:rPr>
          <w:rFonts w:cs="Times New Roman"/>
        </w:rPr>
        <w:t>4.2</w:t>
      </w:r>
      <w:r w:rsidR="00D109DF" w:rsidRPr="0056705A">
        <w:rPr>
          <w:rFonts w:cs="Times New Roman"/>
        </w:rPr>
        <w:t>.7</w:t>
      </w:r>
      <w:r w:rsidR="008E0FAE" w:rsidRPr="0056705A">
        <w:rPr>
          <w:rFonts w:cs="Times New Roman"/>
        </w:rPr>
        <w:t xml:space="preserve">  </w:t>
      </w:r>
      <w:r w:rsidR="00CC5358" w:rsidRPr="0056705A">
        <w:rPr>
          <w:rFonts w:cs="Times New Roman"/>
        </w:rPr>
        <w:t>财务记录管理</w:t>
      </w:r>
      <w:r w:rsidR="00340BB3" w:rsidRPr="0056705A">
        <w:rPr>
          <w:rFonts w:cs="Times New Roman"/>
          <w:lang w:eastAsia="zh-CN"/>
        </w:rPr>
        <w:t>模块</w:t>
      </w:r>
      <w:r w:rsidR="008E0FAE" w:rsidRPr="0056705A">
        <w:rPr>
          <w:rFonts w:cs="Times New Roman"/>
        </w:rPr>
        <w:t>详细设计</w:t>
      </w:r>
      <w:bookmarkEnd w:id="84"/>
    </w:p>
    <w:p w14:paraId="0B4C6130" w14:textId="77777777" w:rsidR="00AF3404" w:rsidRPr="0056705A" w:rsidRDefault="00662C57" w:rsidP="000E074A">
      <w:pPr>
        <w:pStyle w:val="a9"/>
      </w:pPr>
      <w:r w:rsidRPr="0056705A">
        <w:t>财务记录类将会</w:t>
      </w:r>
      <w:r w:rsidR="000D2358" w:rsidRPr="0056705A">
        <w:t>包含项目名、项目类别、处理者、录入者、描述、时间、单价、数目以及总价等基本属性</w:t>
      </w:r>
      <w:r w:rsidRPr="0056705A">
        <w:t>，这些</w:t>
      </w:r>
      <w:r w:rsidR="000D2358" w:rsidRPr="0056705A">
        <w:t>属性</w:t>
      </w:r>
      <w:r w:rsidRPr="0056705A">
        <w:t>是用户在查看与添加记录的时候所必须展现与填写的内容，按照服务器与客户端的最初协商</w:t>
      </w:r>
      <w:r w:rsidR="0019390D" w:rsidRPr="0056705A">
        <w:t>结果</w:t>
      </w:r>
      <w:r w:rsidRPr="0056705A">
        <w:t>，在两种备选实现方式之间进行了实际测试抉择，第一种是服务器将财务相关的全部信息返回以响应客户端的请求，然后由客户端进行本地分类处理后显示在界面上面，并由用户根据项目名称与花费类别组合在本地已分类信息中进行查找并显示，同时发送网络请求获得当前项目组的预算与余额，并根据是否超过财务预警值来决定是否进行警告提示，超警戒线则标红，否则正常显示；第二种方案是用户根据项目与</w:t>
      </w:r>
      <w:r w:rsidR="00DA21A8" w:rsidRPr="0056705A">
        <w:t>花费类别组合同样发送网络请求，然后将返回内容呈现在界面之上，预算余额实现方式选用一样方案。这样做前者拥有的优势在于数据加载速度很快，并且不会有延迟，但是劣势</w:t>
      </w:r>
      <w:r w:rsidR="00980F5E" w:rsidRPr="0056705A">
        <w:t>也</w:t>
      </w:r>
      <w:r w:rsidR="00DA21A8" w:rsidRPr="0056705A">
        <w:t>很明显</w:t>
      </w:r>
      <w:r w:rsidR="00980F5E" w:rsidRPr="0056705A">
        <w:t>，系统</w:t>
      </w:r>
      <w:r w:rsidR="00DA21A8" w:rsidRPr="0056705A">
        <w:t>首次处理</w:t>
      </w:r>
      <w:r w:rsidR="00980F5E" w:rsidRPr="0056705A">
        <w:t>的</w:t>
      </w:r>
      <w:r w:rsidR="00DA21A8" w:rsidRPr="0056705A">
        <w:t>速度</w:t>
      </w:r>
      <w:r w:rsidR="00980F5E" w:rsidRPr="0056705A">
        <w:t>相对</w:t>
      </w:r>
      <w:r w:rsidR="00DA21A8" w:rsidRPr="0056705A">
        <w:t>较慢，如果在数据</w:t>
      </w:r>
      <w:r w:rsidR="00734114" w:rsidRPr="0056705A">
        <w:t>量巨大的情况下，性能应该会有所降低，第二种方案的优势则是相对应的数据量大时会比前者处理速度快，因为不涉及到其他项目的分类，但是问题也随之产生，</w:t>
      </w:r>
      <w:r w:rsidR="0019390D" w:rsidRPr="0056705A">
        <w:t>网络</w:t>
      </w:r>
      <w:r w:rsidR="00734114" w:rsidRPr="0056705A">
        <w:t>请求会更加频繁，对于服务器与系统的稳定性都有比较大的负担。所以，</w:t>
      </w:r>
      <w:r w:rsidR="00647C52" w:rsidRPr="0056705A">
        <w:t>最后的</w:t>
      </w:r>
      <w:r w:rsidR="00734114" w:rsidRPr="0056705A">
        <w:t>折衷方案定为采用第一种方式，但是对数据量进行限制，当超过时间范围的时候需要用户使用</w:t>
      </w:r>
      <w:r w:rsidR="00734114" w:rsidRPr="0056705A">
        <w:t>WEB</w:t>
      </w:r>
      <w:r w:rsidR="00734114" w:rsidRPr="0056705A">
        <w:t>端查看，这样对于手机用户来说也是十分合适的解决方案。</w:t>
      </w:r>
      <w:r w:rsidR="008131E6" w:rsidRPr="0056705A">
        <w:t>用户可以点击添加按钮进入添加财务记录页面，填写相应属性，金额会自动算出，然后点击完成后如上传成功则会返回财务主界面，同时更新数据源，如上传失败则停在本界面，并对用户进行相应的提示。</w:t>
      </w:r>
    </w:p>
    <w:p w14:paraId="0C3922E5" w14:textId="77777777" w:rsidR="008D4626" w:rsidRPr="0056705A" w:rsidRDefault="00D109DF" w:rsidP="008D4626">
      <w:pPr>
        <w:pStyle w:val="33"/>
        <w:rPr>
          <w:rFonts w:cs="Times New Roman"/>
        </w:rPr>
      </w:pPr>
      <w:bookmarkStart w:id="85" w:name="_Toc495246299"/>
      <w:r w:rsidRPr="0056705A">
        <w:rPr>
          <w:rFonts w:cs="Times New Roman"/>
        </w:rPr>
        <w:t>4.2.8</w:t>
      </w:r>
      <w:r w:rsidR="008D4626" w:rsidRPr="0056705A">
        <w:rPr>
          <w:rFonts w:cs="Times New Roman"/>
        </w:rPr>
        <w:t xml:space="preserve">  </w:t>
      </w:r>
      <w:r w:rsidR="008D4626" w:rsidRPr="0056705A">
        <w:rPr>
          <w:rFonts w:cs="Times New Roman"/>
        </w:rPr>
        <w:t>签到与签退模块详细设计</w:t>
      </w:r>
      <w:bookmarkEnd w:id="85"/>
    </w:p>
    <w:p w14:paraId="06FC54FF" w14:textId="77777777" w:rsidR="008D4626" w:rsidRPr="0056705A" w:rsidRDefault="00960294" w:rsidP="00712574">
      <w:pPr>
        <w:pStyle w:val="a9"/>
      </w:pPr>
      <w:r w:rsidRPr="0056705A">
        <w:t>签到与签退模块的显示位置设计在主页面的我的设置之中的子项里，当用户点击进入该页面的时候，会调用已经封装完成的地理位置类来进行当前位置的最新定位，并从服务器获取到系统时间显示在本页面，方便用户知道自己签到或是签退的具体时间，无论是签到还是签退均设置各自独立的地点更新按钮，并均可以填写附带信息，以说明相应情况，并且由服务器与本地共同完成当前签到签退数目的限制，一天一个账号只允许签到与签退各一次，多次签到或者签退并不会传送到后台进记录存储，以方便绩效考评。并且为了保证签到的真实性，</w:t>
      </w:r>
      <w:r w:rsidR="000D0831" w:rsidRPr="0056705A">
        <w:t>系统</w:t>
      </w:r>
      <w:r w:rsidRPr="0056705A">
        <w:t>会将设备的唯一标识同时传输到后台服务器中</w:t>
      </w:r>
      <w:r w:rsidR="009B3A0F" w:rsidRPr="0056705A">
        <w:t>进行存储</w:t>
      </w:r>
      <w:r w:rsidRPr="0056705A">
        <w:t>，考虑到信息安全因素，</w:t>
      </w:r>
      <w:r w:rsidR="0099357E" w:rsidRPr="0056705A">
        <w:t>手机唯一标识</w:t>
      </w:r>
      <w:r w:rsidRPr="0056705A">
        <w:t>数据的保密性</w:t>
      </w:r>
      <w:r w:rsidR="0099357E" w:rsidRPr="0056705A">
        <w:t>将经过</w:t>
      </w:r>
      <w:r w:rsidR="0099357E" w:rsidRPr="0056705A">
        <w:t>Base64</w:t>
      </w:r>
      <w:r w:rsidR="0099357E" w:rsidRPr="0056705A">
        <w:t>编码与</w:t>
      </w:r>
      <w:r w:rsidR="0099357E" w:rsidRPr="0056705A">
        <w:t>MD5</w:t>
      </w:r>
      <w:r w:rsidR="0099357E" w:rsidRPr="0056705A">
        <w:t>的组合使用来实现提升，不会轻易泄露用户设备的隐私，同时也极大程度上保证了用户的确定性与唯一性，对于系统的可靠性也是进一步的提高与增强。</w:t>
      </w:r>
    </w:p>
    <w:p w14:paraId="19556C7F" w14:textId="77777777" w:rsidR="00D109DF" w:rsidRPr="0056705A" w:rsidRDefault="00D109DF" w:rsidP="00D109DF">
      <w:pPr>
        <w:pStyle w:val="33"/>
        <w:rPr>
          <w:rFonts w:cs="Times New Roman"/>
        </w:rPr>
      </w:pPr>
      <w:bookmarkStart w:id="86" w:name="_Toc495246300"/>
      <w:r w:rsidRPr="0056705A">
        <w:rPr>
          <w:rFonts w:cs="Times New Roman"/>
        </w:rPr>
        <w:t xml:space="preserve">4.2.9  </w:t>
      </w:r>
      <w:r w:rsidRPr="0056705A">
        <w:rPr>
          <w:rFonts w:cs="Times New Roman"/>
        </w:rPr>
        <w:t>权限</w:t>
      </w:r>
      <w:r w:rsidRPr="0056705A">
        <w:rPr>
          <w:rFonts w:cs="Times New Roman"/>
          <w:lang w:eastAsia="zh-CN"/>
        </w:rPr>
        <w:t>控制与安全处理</w:t>
      </w:r>
      <w:r w:rsidRPr="0056705A">
        <w:rPr>
          <w:rFonts w:cs="Times New Roman"/>
        </w:rPr>
        <w:t>模块详细设计</w:t>
      </w:r>
      <w:bookmarkEnd w:id="86"/>
    </w:p>
    <w:p w14:paraId="7D2FF700" w14:textId="77777777" w:rsidR="00D109DF" w:rsidRPr="0056705A" w:rsidRDefault="00D109DF" w:rsidP="00D109DF">
      <w:pPr>
        <w:pStyle w:val="a9"/>
        <w:numPr>
          <w:ilvl w:val="0"/>
          <w:numId w:val="4"/>
        </w:numPr>
        <w:ind w:left="885" w:firstLineChars="0" w:hanging="405"/>
      </w:pPr>
      <w:r w:rsidRPr="0056705A">
        <w:lastRenderedPageBreak/>
        <w:t>用户角色的功能权限划分</w:t>
      </w:r>
    </w:p>
    <w:p w14:paraId="3423B8C5" w14:textId="77777777" w:rsidR="00D109DF" w:rsidRPr="0056705A" w:rsidRDefault="00D109DF" w:rsidP="00D109DF">
      <w:pPr>
        <w:pStyle w:val="a9"/>
      </w:pPr>
      <w:r w:rsidRPr="0056705A">
        <w:t>按照用户的不同角色，根据其工作性质设计划分出每种用户角色应该具有的权限功能，达到权限分配合理，切实可控的效果，针对不同用户登录的时候会在系统上面进行角色判断，如果用户是团队注册用户，即企业相关人员，则不可登录到之后开发的客户版子系统之中，同理具有较弱权限的客户也只能登录到客户版系统中，而不能登录到企业版的系统中，达到用户权限的全面隔离与工作日报选择性隔离的目标，此部分均按照需求分析中的用例描述情况进行设计。</w:t>
      </w:r>
    </w:p>
    <w:p w14:paraId="59741FE0" w14:textId="77777777" w:rsidR="00D109DF" w:rsidRPr="0056705A" w:rsidRDefault="00D109DF" w:rsidP="00D109DF">
      <w:pPr>
        <w:pStyle w:val="a9"/>
        <w:numPr>
          <w:ilvl w:val="0"/>
          <w:numId w:val="4"/>
        </w:numPr>
        <w:ind w:left="885" w:firstLineChars="0" w:hanging="405"/>
      </w:pPr>
      <w:r w:rsidRPr="0056705A">
        <w:t>新消息可见性设置</w:t>
      </w:r>
    </w:p>
    <w:p w14:paraId="56F7CB0F" w14:textId="77777777" w:rsidR="00D109DF" w:rsidRPr="0056705A" w:rsidRDefault="00D109DF" w:rsidP="00D109DF">
      <w:pPr>
        <w:pStyle w:val="a9"/>
      </w:pPr>
      <w:r w:rsidRPr="0056705A">
        <w:t>根据用户角色的不同，有时项目负责人或者项目经理的角色会面对比较多的项目记录，所以一旦有大量新消息出现的时候可能会导致该类角色不得不一一查看相关消息，但是项目经理是要对自己的项目负责的，所以其查看所有记录也是很正常的工作内容之一。不过如果是针对老板或者高级领导等角色的时候，显然大量并不想看的新信息提醒会成为一个严重的问题，所以项目提醒的权限控制由此而生，此类角色可以根据自己的关注点设置项目新消息的可见性，只需要接收那些自己目前比较关注的项目新消息即可，当想要查看其他项目的时候，将该项目的消息接收</w:t>
      </w:r>
      <w:r w:rsidRPr="0056705A">
        <w:t>“</w:t>
      </w:r>
      <w:r w:rsidRPr="0056705A">
        <w:t>开关</w:t>
      </w:r>
      <w:r w:rsidRPr="0056705A">
        <w:t>”</w:t>
      </w:r>
      <w:r w:rsidRPr="0056705A">
        <w:t>重新打开即可。</w:t>
      </w:r>
    </w:p>
    <w:p w14:paraId="7B35F3DC" w14:textId="77777777" w:rsidR="00D109DF" w:rsidRPr="0056705A" w:rsidRDefault="00D109DF" w:rsidP="00D109DF">
      <w:pPr>
        <w:pStyle w:val="a9"/>
        <w:numPr>
          <w:ilvl w:val="0"/>
          <w:numId w:val="4"/>
        </w:numPr>
        <w:ind w:left="885" w:firstLineChars="0" w:hanging="405"/>
      </w:pPr>
      <w:r w:rsidRPr="0056705A">
        <w:t>用户可见性设置</w:t>
      </w:r>
    </w:p>
    <w:p w14:paraId="5FD930F6" w14:textId="77777777" w:rsidR="00D109DF" w:rsidRPr="0056705A" w:rsidRDefault="00D109DF" w:rsidP="00D109DF">
      <w:pPr>
        <w:pStyle w:val="a9"/>
      </w:pPr>
      <w:r w:rsidRPr="0056705A">
        <w:t>当用户登录企业版客户端系统的时候，根据自己的角色情况需要去设置可见自己的人，这样自己上传的日报记录就能够被对方查看到，并由对方作出评论或审核批示。不同角色所拥有的权限不同，可见的人也不同，对于工程监控系统来说是一个不可缺少的重要功能设置。</w:t>
      </w:r>
    </w:p>
    <w:p w14:paraId="2A3838E4" w14:textId="77777777" w:rsidR="003201E9" w:rsidRPr="0056705A" w:rsidRDefault="003201E9" w:rsidP="003201E9">
      <w:pPr>
        <w:pStyle w:val="33"/>
        <w:rPr>
          <w:rFonts w:cs="Times New Roman"/>
        </w:rPr>
      </w:pPr>
      <w:bookmarkStart w:id="87" w:name="_Toc495246301"/>
      <w:r w:rsidRPr="0056705A">
        <w:rPr>
          <w:rFonts w:cs="Times New Roman"/>
        </w:rPr>
        <w:t xml:space="preserve">4.2.10  </w:t>
      </w:r>
      <w:r w:rsidRPr="0056705A">
        <w:rPr>
          <w:rFonts w:cs="Times New Roman"/>
          <w:lang w:eastAsia="zh-CN"/>
        </w:rPr>
        <w:t>更多</w:t>
      </w:r>
      <w:r w:rsidR="00B50554" w:rsidRPr="0056705A">
        <w:rPr>
          <w:rFonts w:cs="Times New Roman"/>
          <w:lang w:eastAsia="zh-CN"/>
        </w:rPr>
        <w:t>设置</w:t>
      </w:r>
      <w:r w:rsidRPr="0056705A">
        <w:rPr>
          <w:rFonts w:cs="Times New Roman"/>
          <w:lang w:eastAsia="zh-CN"/>
        </w:rPr>
        <w:t>功能</w:t>
      </w:r>
      <w:r w:rsidRPr="0056705A">
        <w:rPr>
          <w:rFonts w:cs="Times New Roman"/>
        </w:rPr>
        <w:t>模块详细设计</w:t>
      </w:r>
      <w:bookmarkEnd w:id="87"/>
    </w:p>
    <w:p w14:paraId="49EB4F68" w14:textId="77777777" w:rsidR="003201E9" w:rsidRPr="0056705A" w:rsidRDefault="003201E9" w:rsidP="00D109DF">
      <w:pPr>
        <w:pStyle w:val="a9"/>
      </w:pPr>
      <w:r w:rsidRPr="0056705A">
        <w:t>更多功能模块在设计中将会显示系统的其他基础功能</w:t>
      </w:r>
      <w:r w:rsidR="00E308D5" w:rsidRPr="0056705A">
        <w:t>，并且为</w:t>
      </w:r>
      <w:r w:rsidRPr="0056705A">
        <w:t>后期开发预留接口</w:t>
      </w:r>
      <w:r w:rsidR="00E308D5" w:rsidRPr="0056705A">
        <w:t>，该功能应由主界面内的一个平行视图控制器来管理，界面风格按照即将介绍的风格进行设计实现，界面上面加载</w:t>
      </w:r>
      <w:r w:rsidR="00E308D5" w:rsidRPr="0056705A">
        <w:t>TableView</w:t>
      </w:r>
      <w:r w:rsidR="00E308D5" w:rsidRPr="0056705A">
        <w:t>控件，每个</w:t>
      </w:r>
      <w:r w:rsidR="00E308D5" w:rsidRPr="0056705A">
        <w:t>Cell</w:t>
      </w:r>
      <w:r w:rsidR="00E308D5" w:rsidRPr="0056705A">
        <w:t>将会显示对应的功能名称，当用户点击之后应该进入该功能界面，控制权转到相应的视图控制器中。</w:t>
      </w:r>
    </w:p>
    <w:p w14:paraId="635214AF" w14:textId="77777777" w:rsidR="00120738" w:rsidRPr="0056705A" w:rsidRDefault="008D4626" w:rsidP="00CB12C9">
      <w:pPr>
        <w:pStyle w:val="2"/>
        <w:rPr>
          <w:rFonts w:cs="Times New Roman"/>
        </w:rPr>
      </w:pPr>
      <w:bookmarkStart w:id="88" w:name="_Toc495246302"/>
      <w:r w:rsidRPr="0056705A">
        <w:rPr>
          <w:rFonts w:cs="Times New Roman"/>
        </w:rPr>
        <w:t xml:space="preserve">4.3  </w:t>
      </w:r>
      <w:r w:rsidRPr="0056705A">
        <w:rPr>
          <w:rFonts w:cs="Times New Roman"/>
        </w:rPr>
        <w:t>系统</w:t>
      </w:r>
      <w:r w:rsidR="008D65AF" w:rsidRPr="0056705A">
        <w:rPr>
          <w:rFonts w:cs="Times New Roman"/>
        </w:rPr>
        <w:t>部分关键内容</w:t>
      </w:r>
      <w:r w:rsidRPr="0056705A">
        <w:rPr>
          <w:rFonts w:cs="Times New Roman"/>
        </w:rPr>
        <w:t>详细设计</w:t>
      </w:r>
      <w:bookmarkEnd w:id="88"/>
    </w:p>
    <w:p w14:paraId="5EF0577D" w14:textId="77777777" w:rsidR="00120738" w:rsidRPr="0056705A" w:rsidRDefault="00120738" w:rsidP="00120738">
      <w:pPr>
        <w:pStyle w:val="33"/>
        <w:rPr>
          <w:rFonts w:cs="Times New Roman"/>
        </w:rPr>
      </w:pPr>
      <w:bookmarkStart w:id="89" w:name="_Toc495246303"/>
      <w:r w:rsidRPr="0056705A">
        <w:rPr>
          <w:rFonts w:cs="Times New Roman"/>
        </w:rPr>
        <w:t xml:space="preserve">4.3.1  </w:t>
      </w:r>
      <w:r w:rsidRPr="0056705A">
        <w:rPr>
          <w:rFonts w:cs="Times New Roman"/>
        </w:rPr>
        <w:t>客户端界面设计</w:t>
      </w:r>
      <w:bookmarkEnd w:id="89"/>
    </w:p>
    <w:p w14:paraId="45592F0D" w14:textId="77777777" w:rsidR="004967ED" w:rsidRPr="0056705A" w:rsidRDefault="00884C04" w:rsidP="004967ED">
      <w:pPr>
        <w:spacing w:line="440" w:lineRule="exact"/>
        <w:ind w:firstLine="420"/>
        <w:rPr>
          <w:sz w:val="24"/>
        </w:rPr>
      </w:pPr>
      <w:r w:rsidRPr="0056705A">
        <w:rPr>
          <w:sz w:val="24"/>
        </w:rPr>
        <w:t>本文所论述的</w:t>
      </w:r>
      <w:r w:rsidR="001E3526" w:rsidRPr="0056705A">
        <w:rPr>
          <w:sz w:val="24"/>
        </w:rPr>
        <w:t>基于</w:t>
      </w:r>
      <w:r w:rsidR="001E3526" w:rsidRPr="0056705A">
        <w:rPr>
          <w:sz w:val="24"/>
        </w:rPr>
        <w:t>iOS</w:t>
      </w:r>
      <w:r w:rsidR="001E3526" w:rsidRPr="0056705A">
        <w:rPr>
          <w:sz w:val="24"/>
        </w:rPr>
        <w:t>的工程监控系统使用了目前最为主流的</w:t>
      </w:r>
      <w:r w:rsidR="001E3526" w:rsidRPr="0056705A">
        <w:rPr>
          <w:sz w:val="24"/>
        </w:rPr>
        <w:t>Storyboard</w:t>
      </w:r>
      <w:r w:rsidR="001E3526" w:rsidRPr="0056705A">
        <w:rPr>
          <w:sz w:val="24"/>
        </w:rPr>
        <w:t>界面管理开发方式，</w:t>
      </w:r>
      <w:r w:rsidRPr="0056705A">
        <w:rPr>
          <w:sz w:val="24"/>
        </w:rPr>
        <w:t>主</w:t>
      </w:r>
      <w:r w:rsidR="006D1EC6" w:rsidRPr="0056705A">
        <w:rPr>
          <w:sz w:val="24"/>
        </w:rPr>
        <w:t>列表页面与详细信息页面的初期设计如图</w:t>
      </w:r>
      <w:r w:rsidR="006B0167" w:rsidRPr="0056705A">
        <w:rPr>
          <w:sz w:val="24"/>
        </w:rPr>
        <w:t>4.5</w:t>
      </w:r>
      <w:r w:rsidR="006D1EC6" w:rsidRPr="0056705A">
        <w:rPr>
          <w:sz w:val="24"/>
        </w:rPr>
        <w:t>所示</w:t>
      </w:r>
      <w:r w:rsidR="00960A33" w:rsidRPr="0056705A">
        <w:rPr>
          <w:sz w:val="24"/>
        </w:rPr>
        <w:t>。</w:t>
      </w:r>
    </w:p>
    <w:p w14:paraId="096EDAFF" w14:textId="77777777" w:rsidR="00120738" w:rsidRPr="0056705A" w:rsidRDefault="00D50A5E" w:rsidP="004967ED">
      <w:pPr>
        <w:jc w:val="center"/>
      </w:pPr>
      <w:r w:rsidRPr="0056705A">
        <w:rPr>
          <w:noProof/>
        </w:rPr>
        <w:lastRenderedPageBreak/>
        <w:drawing>
          <wp:inline distT="0" distB="0" distL="0" distR="0" wp14:anchorId="4B391BE0" wp14:editId="68EF33D8">
            <wp:extent cx="4418330" cy="3683000"/>
            <wp:effectExtent l="0" t="0" r="0" b="0"/>
            <wp:docPr id="8" name="图片 8" descr="2015-06-08_194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015-06-08_1944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18330" cy="3683000"/>
                    </a:xfrm>
                    <a:prstGeom prst="rect">
                      <a:avLst/>
                    </a:prstGeom>
                    <a:noFill/>
                    <a:ln>
                      <a:noFill/>
                    </a:ln>
                  </pic:spPr>
                </pic:pic>
              </a:graphicData>
            </a:graphic>
          </wp:inline>
        </w:drawing>
      </w:r>
    </w:p>
    <w:p w14:paraId="7CD410DF" w14:textId="77777777" w:rsidR="001E3526" w:rsidRPr="0056705A" w:rsidRDefault="00120738" w:rsidP="001E3526">
      <w:pPr>
        <w:spacing w:line="440" w:lineRule="exact"/>
        <w:jc w:val="center"/>
        <w:rPr>
          <w:szCs w:val="21"/>
        </w:rPr>
      </w:pPr>
      <w:r w:rsidRPr="0056705A">
        <w:rPr>
          <w:szCs w:val="21"/>
        </w:rPr>
        <w:t>图</w:t>
      </w:r>
      <w:r w:rsidRPr="0056705A">
        <w:rPr>
          <w:szCs w:val="21"/>
        </w:rPr>
        <w:t>4.</w:t>
      </w:r>
      <w:r w:rsidR="00F17267" w:rsidRPr="0056705A">
        <w:rPr>
          <w:szCs w:val="21"/>
        </w:rPr>
        <w:t>5</w:t>
      </w:r>
      <w:r w:rsidR="00712574" w:rsidRPr="0056705A">
        <w:rPr>
          <w:szCs w:val="21"/>
        </w:rPr>
        <w:t xml:space="preserve"> </w:t>
      </w:r>
      <w:r w:rsidR="001E3526" w:rsidRPr="0056705A">
        <w:rPr>
          <w:szCs w:val="21"/>
        </w:rPr>
        <w:t>主记录列表与详细信息</w:t>
      </w:r>
      <w:r w:rsidR="00712574" w:rsidRPr="0056705A">
        <w:rPr>
          <w:szCs w:val="21"/>
        </w:rPr>
        <w:t>初期</w:t>
      </w:r>
      <w:r w:rsidR="001E3526" w:rsidRPr="0056705A">
        <w:rPr>
          <w:szCs w:val="21"/>
        </w:rPr>
        <w:t>未渲染界面</w:t>
      </w:r>
      <w:r w:rsidR="00712574" w:rsidRPr="0056705A">
        <w:rPr>
          <w:szCs w:val="21"/>
        </w:rPr>
        <w:t>设计</w:t>
      </w:r>
      <w:r w:rsidR="001E3526" w:rsidRPr="0056705A">
        <w:rPr>
          <w:szCs w:val="21"/>
        </w:rPr>
        <w:t>图</w:t>
      </w:r>
    </w:p>
    <w:p w14:paraId="6E98299A" w14:textId="77777777" w:rsidR="007E7B20" w:rsidRPr="0056705A" w:rsidRDefault="007E7B20" w:rsidP="007E7B20">
      <w:pPr>
        <w:spacing w:line="440" w:lineRule="exact"/>
        <w:ind w:firstLine="420"/>
        <w:rPr>
          <w:sz w:val="24"/>
        </w:rPr>
      </w:pPr>
      <w:r w:rsidRPr="0056705A">
        <w:rPr>
          <w:sz w:val="24"/>
        </w:rPr>
        <w:t>由于显示界面与对应的跳转关系原始设计图内容过多，所以在此只选择部分关键界面的设计图进行展示说明。另外，本系统在一些功能界面上还辅以纯代码设计，这样可以大幅降低维护的难度，而且代码也更具逻辑性，但是整体的掌控与设计难度将会大幅增加，因为相对于纯代码与纯界面设计，这种混合的开发设计方式将对逻辑思维与系统整体的掌控提出更高的要求。</w:t>
      </w:r>
    </w:p>
    <w:p w14:paraId="5E80FD0B" w14:textId="77777777" w:rsidR="00884C04" w:rsidRPr="0056705A" w:rsidRDefault="00884C04" w:rsidP="001E3526">
      <w:pPr>
        <w:spacing w:line="440" w:lineRule="exact"/>
        <w:ind w:firstLine="420"/>
        <w:rPr>
          <w:sz w:val="24"/>
        </w:rPr>
      </w:pPr>
      <w:r w:rsidRPr="0056705A">
        <w:rPr>
          <w:sz w:val="24"/>
        </w:rPr>
        <w:t>绩效考勤的签到</w:t>
      </w:r>
      <w:r w:rsidR="00203B38" w:rsidRPr="0056705A">
        <w:rPr>
          <w:sz w:val="24"/>
        </w:rPr>
        <w:t>与</w:t>
      </w:r>
      <w:r w:rsidRPr="0056705A">
        <w:rPr>
          <w:sz w:val="24"/>
        </w:rPr>
        <w:t>签退界面</w:t>
      </w:r>
      <w:r w:rsidR="00203B38" w:rsidRPr="0056705A">
        <w:rPr>
          <w:sz w:val="24"/>
        </w:rPr>
        <w:t>，以及</w:t>
      </w:r>
      <w:r w:rsidR="006B0167" w:rsidRPr="0056705A">
        <w:rPr>
          <w:sz w:val="24"/>
        </w:rPr>
        <w:t>账务管理</w:t>
      </w:r>
      <w:r w:rsidRPr="0056705A">
        <w:rPr>
          <w:sz w:val="24"/>
        </w:rPr>
        <w:t>初期</w:t>
      </w:r>
      <w:r w:rsidR="00203B38" w:rsidRPr="0056705A">
        <w:rPr>
          <w:sz w:val="24"/>
        </w:rPr>
        <w:t>界面</w:t>
      </w:r>
      <w:r w:rsidRPr="0056705A">
        <w:rPr>
          <w:sz w:val="24"/>
        </w:rPr>
        <w:t>设计</w:t>
      </w:r>
      <w:r w:rsidR="006B0167" w:rsidRPr="0056705A">
        <w:rPr>
          <w:sz w:val="24"/>
        </w:rPr>
        <w:t>如</w:t>
      </w:r>
      <w:r w:rsidRPr="0056705A">
        <w:rPr>
          <w:sz w:val="24"/>
        </w:rPr>
        <w:t>图</w:t>
      </w:r>
      <w:r w:rsidR="006B0167" w:rsidRPr="0056705A">
        <w:rPr>
          <w:sz w:val="24"/>
        </w:rPr>
        <w:t>4.6</w:t>
      </w:r>
      <w:r w:rsidR="006B0167" w:rsidRPr="0056705A">
        <w:rPr>
          <w:sz w:val="24"/>
        </w:rPr>
        <w:t>所示</w:t>
      </w:r>
      <w:r w:rsidR="00906D0F" w:rsidRPr="0056705A">
        <w:rPr>
          <w:sz w:val="24"/>
        </w:rPr>
        <w:t>，相比主列表与详细信息页面，两者之间并不存在界面的层级</w:t>
      </w:r>
      <w:r w:rsidR="007E7B20" w:rsidRPr="0056705A">
        <w:rPr>
          <w:sz w:val="24"/>
        </w:rPr>
        <w:t>与跳转</w:t>
      </w:r>
      <w:r w:rsidR="00906D0F" w:rsidRPr="0056705A">
        <w:rPr>
          <w:sz w:val="24"/>
        </w:rPr>
        <w:t>关系</w:t>
      </w:r>
      <w:r w:rsidRPr="0056705A">
        <w:rPr>
          <w:sz w:val="24"/>
        </w:rPr>
        <w:t>。</w:t>
      </w:r>
    </w:p>
    <w:p w14:paraId="157871D4" w14:textId="77777777" w:rsidR="00884C04" w:rsidRPr="0056705A" w:rsidRDefault="00D50A5E" w:rsidP="00906D0F">
      <w:pPr>
        <w:jc w:val="center"/>
      </w:pPr>
      <w:r w:rsidRPr="0056705A">
        <w:rPr>
          <w:noProof/>
        </w:rPr>
        <w:lastRenderedPageBreak/>
        <w:drawing>
          <wp:inline distT="0" distB="0" distL="0" distR="0" wp14:anchorId="3BA4CCA5" wp14:editId="3C4BB45A">
            <wp:extent cx="4366895" cy="3820160"/>
            <wp:effectExtent l="0" t="0" r="0" b="0"/>
            <wp:docPr id="9" name="图片 9" descr="签到与财务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签到与财务记录"/>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66895" cy="3820160"/>
                    </a:xfrm>
                    <a:prstGeom prst="rect">
                      <a:avLst/>
                    </a:prstGeom>
                    <a:noFill/>
                    <a:ln>
                      <a:noFill/>
                    </a:ln>
                  </pic:spPr>
                </pic:pic>
              </a:graphicData>
            </a:graphic>
          </wp:inline>
        </w:drawing>
      </w:r>
    </w:p>
    <w:p w14:paraId="48B39BE5" w14:textId="77777777" w:rsidR="00884C04" w:rsidRPr="0056705A" w:rsidRDefault="00906D0F" w:rsidP="00906D0F">
      <w:pPr>
        <w:spacing w:line="440" w:lineRule="exact"/>
        <w:jc w:val="center"/>
        <w:rPr>
          <w:szCs w:val="21"/>
        </w:rPr>
      </w:pPr>
      <w:r w:rsidRPr="0056705A">
        <w:rPr>
          <w:szCs w:val="21"/>
        </w:rPr>
        <w:t>图</w:t>
      </w:r>
      <w:r w:rsidRPr="0056705A">
        <w:rPr>
          <w:szCs w:val="21"/>
        </w:rPr>
        <w:t>4.</w:t>
      </w:r>
      <w:r w:rsidR="00F17267" w:rsidRPr="0056705A">
        <w:rPr>
          <w:szCs w:val="21"/>
        </w:rPr>
        <w:t>6</w:t>
      </w:r>
      <w:r w:rsidRPr="0056705A">
        <w:rPr>
          <w:szCs w:val="21"/>
        </w:rPr>
        <w:t xml:space="preserve"> </w:t>
      </w:r>
      <w:r w:rsidRPr="0056705A">
        <w:rPr>
          <w:szCs w:val="21"/>
        </w:rPr>
        <w:t>签到签退与账务管理初期未渲染界面设计图</w:t>
      </w:r>
    </w:p>
    <w:p w14:paraId="2D707DC7" w14:textId="77777777" w:rsidR="007E7B20" w:rsidRPr="0056705A" w:rsidRDefault="007E7B20" w:rsidP="007E7B20">
      <w:pPr>
        <w:pStyle w:val="33"/>
        <w:rPr>
          <w:rFonts w:cs="Times New Roman"/>
        </w:rPr>
      </w:pPr>
      <w:bookmarkStart w:id="90" w:name="_Toc495246304"/>
      <w:r w:rsidRPr="0056705A">
        <w:rPr>
          <w:rFonts w:cs="Times New Roman"/>
        </w:rPr>
        <w:t xml:space="preserve">4.3.2  </w:t>
      </w:r>
      <w:r w:rsidRPr="0056705A">
        <w:rPr>
          <w:rFonts w:cs="Times New Roman"/>
        </w:rPr>
        <w:t>主要工具类的设计</w:t>
      </w:r>
      <w:bookmarkEnd w:id="90"/>
    </w:p>
    <w:p w14:paraId="4F96101C" w14:textId="77777777" w:rsidR="007E7B20" w:rsidRPr="0056705A" w:rsidRDefault="007E7B20" w:rsidP="007E7B20">
      <w:pPr>
        <w:pStyle w:val="a9"/>
      </w:pPr>
      <w:r w:rsidRPr="0056705A">
        <w:t>在介绍完成主体功能滞后，还有一些在开发阶段常用到的方法与函数，也封装成了一些类，这里面最为重要的工具类便是</w:t>
      </w:r>
      <w:r w:rsidRPr="0056705A">
        <w:t>CommonFuncVC</w:t>
      </w:r>
      <w:r w:rsidRPr="0056705A">
        <w:t>类与</w:t>
      </w:r>
      <w:r w:rsidRPr="0056705A">
        <w:t>NetworkTool</w:t>
      </w:r>
      <w:r w:rsidRPr="0056705A">
        <w:t>类，</w:t>
      </w:r>
      <w:r w:rsidRPr="0056705A">
        <w:t>NetworkTool</w:t>
      </w:r>
      <w:r w:rsidRPr="0056705A">
        <w:t>类是对网络请求类进行的二次封装，在系统实现的部分将会有详细介绍，本次主要介绍的是常用方法集合的工具类</w:t>
      </w:r>
      <w:r w:rsidRPr="0056705A">
        <w:t>CommonFuncVC</w:t>
      </w:r>
      <w:r w:rsidRPr="0056705A">
        <w:t>，其中所有方法均被设计成为类方法，这样可以在导入工具类头文件后，在不创建对象的情况下使用类名直接调用相关方法，简单高效，以下是在该工具类内设计实现的部分类方法：</w:t>
      </w:r>
    </w:p>
    <w:p w14:paraId="4AF4F3B0" w14:textId="77777777" w:rsidR="007E7B20" w:rsidRPr="0056705A" w:rsidRDefault="007E7B20" w:rsidP="007E7B20">
      <w:pPr>
        <w:pStyle w:val="a9"/>
        <w:ind w:firstLineChars="0" w:firstLine="0"/>
        <w:rPr>
          <w:color w:val="000000"/>
          <w:sz w:val="21"/>
          <w:szCs w:val="21"/>
        </w:rPr>
      </w:pPr>
      <w:r w:rsidRPr="0056705A">
        <w:rPr>
          <w:color w:val="000000"/>
          <w:sz w:val="21"/>
          <w:szCs w:val="21"/>
        </w:rPr>
        <w:t>/**************</w:t>
      </w:r>
      <w:r w:rsidRPr="0056705A">
        <w:rPr>
          <w:color w:val="000000"/>
          <w:sz w:val="21"/>
          <w:szCs w:val="21"/>
        </w:rPr>
        <w:t>页面设置类的方法</w:t>
      </w:r>
      <w:r w:rsidRPr="0056705A">
        <w:rPr>
          <w:color w:val="000000"/>
          <w:sz w:val="21"/>
          <w:szCs w:val="21"/>
        </w:rPr>
        <w:t>****************/</w:t>
      </w:r>
    </w:p>
    <w:p w14:paraId="323587E5" w14:textId="77777777" w:rsidR="007E7B20" w:rsidRPr="0056705A" w:rsidRDefault="007E7B20" w:rsidP="007E7B20">
      <w:r w:rsidRPr="0056705A">
        <w:t>//</w:t>
      </w:r>
      <w:r w:rsidRPr="0056705A">
        <w:t>设置页面的</w:t>
      </w:r>
      <w:r w:rsidRPr="0056705A">
        <w:t>tableview</w:t>
      </w:r>
      <w:r w:rsidRPr="0056705A">
        <w:t>的样式与主页面一样</w:t>
      </w:r>
    </w:p>
    <w:p w14:paraId="4AAB37AE" w14:textId="77777777" w:rsidR="007E7B20" w:rsidRPr="0056705A" w:rsidRDefault="007E7B20" w:rsidP="007E7B20">
      <w:r w:rsidRPr="0056705A">
        <w:t>+(UITableView *)setTableBgClear:(UITableView *)tableView andBgImg:(NSString *)imgName;</w:t>
      </w:r>
    </w:p>
    <w:p w14:paraId="2583DFBC" w14:textId="77777777" w:rsidR="007E7B20" w:rsidRPr="0056705A" w:rsidRDefault="007E7B20" w:rsidP="007E7B20">
      <w:r w:rsidRPr="0056705A">
        <w:t>+(ImageObj *)saveTakedPicture:(UIImage *)image;  //</w:t>
      </w:r>
      <w:r w:rsidRPr="0056705A">
        <w:t>保存拍照后图片放在自创建的数据库中</w:t>
      </w:r>
    </w:p>
    <w:p w14:paraId="4F2AFAC0" w14:textId="77777777" w:rsidR="007E7B20" w:rsidRPr="0056705A" w:rsidRDefault="007E7B20" w:rsidP="007E7B20">
      <w:r w:rsidRPr="0056705A">
        <w:t>+(BOOL) netWorkIsOK;                        //</w:t>
      </w:r>
      <w:r w:rsidRPr="0056705A">
        <w:t>判断网络情况</w:t>
      </w:r>
    </w:p>
    <w:p w14:paraId="3EE26E38" w14:textId="77777777" w:rsidR="007E7B20" w:rsidRPr="0056705A" w:rsidRDefault="007E7B20" w:rsidP="007E7B20">
      <w:r w:rsidRPr="0056705A">
        <w:t>+(NSString *)getRecordTime:(NSString *)timeStr;   //</w:t>
      </w:r>
      <w:r w:rsidRPr="0056705A">
        <w:t>返回解析后的正常时间格式</w:t>
      </w:r>
    </w:p>
    <w:p w14:paraId="0FAB255A" w14:textId="77777777" w:rsidR="007E7B20" w:rsidRPr="0056705A" w:rsidRDefault="007E7B20" w:rsidP="007E7B20">
      <w:r w:rsidRPr="0056705A">
        <w:t>+(NSMutableDictionary *)translateEntityListJson:(NSMutableArray *)tempArray; //</w:t>
      </w:r>
      <w:r w:rsidRPr="0056705A">
        <w:t>得到</w:t>
      </w:r>
      <w:r w:rsidRPr="0056705A">
        <w:t>cell</w:t>
      </w:r>
      <w:r w:rsidRPr="0056705A">
        <w:t>属性</w:t>
      </w:r>
    </w:p>
    <w:p w14:paraId="33C49A5B" w14:textId="77777777" w:rsidR="007E7B20" w:rsidRPr="0056705A" w:rsidRDefault="007E7B20" w:rsidP="007E7B20">
      <w:r w:rsidRPr="0056705A">
        <w:t>+(UIImage *) reSize: (UIImage *) img newSize: (CGSize) viewsize; //</w:t>
      </w:r>
      <w:r w:rsidRPr="0056705A">
        <w:t>按照指定尺寸剪裁图片</w:t>
      </w:r>
    </w:p>
    <w:p w14:paraId="1862526D" w14:textId="77777777" w:rsidR="007E7B20" w:rsidRPr="0056705A" w:rsidRDefault="007E7B20" w:rsidP="007E7B20">
      <w:r w:rsidRPr="0056705A">
        <w:t>+(NSString*)getSavePahtInDocumentDirectoryWithFileName:(NSString*)filename; //</w:t>
      </w:r>
      <w:r w:rsidRPr="0056705A">
        <w:t>获取文件路径</w:t>
      </w:r>
    </w:p>
    <w:p w14:paraId="0F00F060" w14:textId="77777777" w:rsidR="007E7B20" w:rsidRPr="0056705A" w:rsidRDefault="007E7B20" w:rsidP="007E7B20">
      <w:r w:rsidRPr="0056705A">
        <w:t>+(void)setCornerRadios:(UIView*)view;            //</w:t>
      </w:r>
      <w:r w:rsidRPr="0056705A">
        <w:t>给相应的视图设置圆角</w:t>
      </w:r>
    </w:p>
    <w:p w14:paraId="32123F02" w14:textId="77777777" w:rsidR="007E7B20" w:rsidRPr="0056705A" w:rsidRDefault="007E7B20" w:rsidP="007E7B20">
      <w:r w:rsidRPr="0056705A">
        <w:t>+(void)isHaveNewVersion;                       //</w:t>
      </w:r>
      <w:r w:rsidRPr="0056705A">
        <w:t>判断是否有新版本更新</w:t>
      </w:r>
    </w:p>
    <w:p w14:paraId="0108090C" w14:textId="77777777" w:rsidR="007E7B20" w:rsidRPr="0056705A" w:rsidRDefault="007E7B20" w:rsidP="007E7B20">
      <w:r w:rsidRPr="0056705A">
        <w:t>+(NSString *)getTheDevicesType:(UIView *)view;    //</w:t>
      </w:r>
      <w:r w:rsidRPr="0056705A">
        <w:t>判断设备的类型</w:t>
      </w:r>
    </w:p>
    <w:p w14:paraId="2C4FB241" w14:textId="77777777" w:rsidR="007E7B20" w:rsidRPr="0056705A" w:rsidRDefault="007E7B20" w:rsidP="007E7B20">
      <w:r w:rsidRPr="0056705A">
        <w:t>+(NSString *)getIDFVToIdentifyUser;              //</w:t>
      </w:r>
      <w:r w:rsidRPr="0056705A">
        <w:t>获取设备的</w:t>
      </w:r>
      <w:r w:rsidRPr="0056705A">
        <w:t>IDFV</w:t>
      </w:r>
      <w:r w:rsidRPr="0056705A">
        <w:t>码</w:t>
      </w:r>
    </w:p>
    <w:p w14:paraId="0876377E" w14:textId="77777777" w:rsidR="007E7B20" w:rsidRPr="0056705A" w:rsidRDefault="007E7B20" w:rsidP="007E7B20">
      <w:pPr>
        <w:pStyle w:val="a9"/>
        <w:ind w:firstLineChars="0" w:firstLine="0"/>
        <w:rPr>
          <w:color w:val="000000"/>
          <w:sz w:val="21"/>
          <w:szCs w:val="21"/>
        </w:rPr>
      </w:pPr>
      <w:r w:rsidRPr="0056705A">
        <w:rPr>
          <w:color w:val="000000"/>
          <w:sz w:val="21"/>
          <w:szCs w:val="21"/>
        </w:rPr>
        <w:t>/**************</w:t>
      </w:r>
      <w:r w:rsidRPr="0056705A">
        <w:rPr>
          <w:color w:val="000000"/>
          <w:sz w:val="21"/>
          <w:szCs w:val="21"/>
        </w:rPr>
        <w:t>关于用户信息类的方法</w:t>
      </w:r>
      <w:r w:rsidRPr="0056705A">
        <w:rPr>
          <w:color w:val="000000"/>
          <w:sz w:val="21"/>
          <w:szCs w:val="21"/>
        </w:rPr>
        <w:t>****************/</w:t>
      </w:r>
    </w:p>
    <w:p w14:paraId="3A3B8D84" w14:textId="77777777" w:rsidR="007E7B20" w:rsidRPr="0056705A" w:rsidRDefault="007E7B20" w:rsidP="007E7B20">
      <w:r w:rsidRPr="0056705A">
        <w:lastRenderedPageBreak/>
        <w:t>+(NSString *)getCurrentUserId;        //</w:t>
      </w:r>
      <w:r w:rsidRPr="0056705A">
        <w:t>返回用户的</w:t>
      </w:r>
      <w:r w:rsidRPr="0056705A">
        <w:t xml:space="preserve">ID </w:t>
      </w:r>
    </w:p>
    <w:p w14:paraId="19B0CDA5" w14:textId="77777777" w:rsidR="007E7B20" w:rsidRPr="0056705A" w:rsidRDefault="007E7B20" w:rsidP="007E7B20">
      <w:r w:rsidRPr="0056705A">
        <w:t>+(NSString *)getCurrentUserPassword;  //</w:t>
      </w:r>
      <w:r w:rsidRPr="0056705A">
        <w:t>返回用户的密码</w:t>
      </w:r>
      <w:r w:rsidRPr="0056705A">
        <w:t xml:space="preserve"> </w:t>
      </w:r>
      <w:r w:rsidRPr="0056705A">
        <w:t>无参数</w:t>
      </w:r>
    </w:p>
    <w:p w14:paraId="2ECDF614" w14:textId="77777777" w:rsidR="007E7B20" w:rsidRPr="0056705A" w:rsidRDefault="007E7B20" w:rsidP="007E7B20">
      <w:r w:rsidRPr="0056705A">
        <w:t>+(NSString *)getCurrentUserName;     //</w:t>
      </w:r>
      <w:r w:rsidRPr="0056705A">
        <w:t>返回用户的密码</w:t>
      </w:r>
      <w:r w:rsidRPr="0056705A">
        <w:t xml:space="preserve"> </w:t>
      </w:r>
      <w:r w:rsidRPr="0056705A">
        <w:t>无参数</w:t>
      </w:r>
    </w:p>
    <w:p w14:paraId="2E662D84" w14:textId="77777777" w:rsidR="008D4626" w:rsidRPr="0056705A" w:rsidRDefault="008D65AF" w:rsidP="008D4626">
      <w:pPr>
        <w:pStyle w:val="33"/>
        <w:rPr>
          <w:rFonts w:cs="Times New Roman"/>
        </w:rPr>
      </w:pPr>
      <w:bookmarkStart w:id="91" w:name="_Toc495246305"/>
      <w:r w:rsidRPr="0056705A">
        <w:rPr>
          <w:rFonts w:cs="Times New Roman"/>
        </w:rPr>
        <w:t>4.3</w:t>
      </w:r>
      <w:r w:rsidR="007E7B20" w:rsidRPr="0056705A">
        <w:rPr>
          <w:rFonts w:cs="Times New Roman"/>
        </w:rPr>
        <w:t>.3</w:t>
      </w:r>
      <w:r w:rsidR="008D4626" w:rsidRPr="0056705A">
        <w:rPr>
          <w:rFonts w:cs="Times New Roman"/>
        </w:rPr>
        <w:t xml:space="preserve">  </w:t>
      </w:r>
      <w:r w:rsidR="00120738" w:rsidRPr="0056705A">
        <w:rPr>
          <w:rFonts w:cs="Times New Roman"/>
        </w:rPr>
        <w:t>主体控制器类</w:t>
      </w:r>
      <w:r w:rsidR="00027367" w:rsidRPr="0056705A">
        <w:rPr>
          <w:rFonts w:cs="Times New Roman"/>
        </w:rPr>
        <w:t>功能</w:t>
      </w:r>
      <w:r w:rsidR="008D4626" w:rsidRPr="0056705A">
        <w:rPr>
          <w:rFonts w:cs="Times New Roman"/>
        </w:rPr>
        <w:t>设计</w:t>
      </w:r>
      <w:bookmarkEnd w:id="91"/>
    </w:p>
    <w:p w14:paraId="20ECE909" w14:textId="77777777" w:rsidR="00BB5C9D" w:rsidRPr="0056705A" w:rsidRDefault="00BB5C9D" w:rsidP="000D0831">
      <w:pPr>
        <w:pStyle w:val="a9"/>
      </w:pPr>
      <w:r w:rsidRPr="0056705A">
        <w:t>iOS</w:t>
      </w:r>
      <w:r w:rsidRPr="0056705A">
        <w:t>程序开发相对于</w:t>
      </w:r>
      <w:r w:rsidRPr="0056705A">
        <w:t>Android</w:t>
      </w:r>
      <w:r w:rsidRPr="0056705A">
        <w:t>开发具有一定的特殊性，很多类在程序运行时用来保存有关数据，但是其大多数被隐藏在各个页面之中，而每个页面虽然由相应的控制器来管理，但是每个控制器也都分别是一个独立的类，可被其他的类来使用，这样就导致整个程序的类与方法并不适合</w:t>
      </w:r>
      <w:r w:rsidR="002106D5" w:rsidRPr="0056705A">
        <w:t>用于</w:t>
      </w:r>
      <w:r w:rsidRPr="0056705A">
        <w:t>完整讲述</w:t>
      </w:r>
      <w:r w:rsidR="002106D5" w:rsidRPr="0056705A">
        <w:t>系统</w:t>
      </w:r>
      <w:r w:rsidRPr="0056705A">
        <w:t>整体的逻辑设计说明，</w:t>
      </w:r>
      <w:r w:rsidR="002106D5" w:rsidRPr="0056705A">
        <w:t>因此</w:t>
      </w:r>
      <w:r w:rsidR="00AB7DCE" w:rsidRPr="0056705A">
        <w:t>本文</w:t>
      </w:r>
      <w:r w:rsidRPr="0056705A">
        <w:t>将会从中选取相对比较重要的类与比较常用到的自定义方法来分类介绍。</w:t>
      </w:r>
      <w:r w:rsidR="000D0831" w:rsidRPr="0056705A">
        <w:t>本系统中所有的自创建类如图</w:t>
      </w:r>
      <w:r w:rsidR="000D0831" w:rsidRPr="0056705A">
        <w:t>4.7</w:t>
      </w:r>
      <w:r w:rsidR="000D0831" w:rsidRPr="0056705A">
        <w:t>所示。</w:t>
      </w:r>
    </w:p>
    <w:p w14:paraId="3BB4CE12" w14:textId="77777777" w:rsidR="00B01DD2" w:rsidRPr="0056705A" w:rsidRDefault="00D50A5E" w:rsidP="00684341">
      <w:pPr>
        <w:widowControl/>
        <w:jc w:val="center"/>
        <w:rPr>
          <w:kern w:val="0"/>
          <w:sz w:val="24"/>
        </w:rPr>
      </w:pPr>
      <w:r w:rsidRPr="0056705A">
        <w:rPr>
          <w:noProof/>
          <w:kern w:val="0"/>
          <w:sz w:val="24"/>
        </w:rPr>
        <w:drawing>
          <wp:inline distT="0" distB="0" distL="0" distR="0" wp14:anchorId="3F52B571" wp14:editId="6307743C">
            <wp:extent cx="1316355" cy="4939665"/>
            <wp:effectExtent l="0" t="0" r="0" b="0"/>
            <wp:docPr id="10" name="图片 10" descr="C7TCCWJ`F]4K7%K1EEU{0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7TCCWJ`F]4K7%K1EEU{0X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16355" cy="4939665"/>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300306E0" wp14:editId="7F2B9A7C">
            <wp:extent cx="1401445" cy="4956810"/>
            <wp:effectExtent l="0" t="0" r="0" b="0"/>
            <wp:docPr id="11" name="图片 11" descr="BX)4WD7}[0[EU]7MALC75N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X)4WD7}[0[EU]7MALC75N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01445" cy="4956810"/>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46D28274" wp14:editId="14E37C47">
            <wp:extent cx="1393190" cy="4965065"/>
            <wp:effectExtent l="0" t="0" r="0" b="0"/>
            <wp:docPr id="12" name="图片 12" descr="ZK`Y`S_]CKUWRA6{5T6Q5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ZK`Y`S_]CKUWRA6{5T6Q5VQ"/>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393190" cy="4965065"/>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762364FD" wp14:editId="46E63CC3">
            <wp:extent cx="1393190" cy="4956810"/>
            <wp:effectExtent l="0" t="0" r="0" b="0"/>
            <wp:docPr id="13" name="图片 13" descr="TJD6%}PGZ5UPG37`LGDZ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JD6%}PGZ5UPG37`LGDZR`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93190" cy="4956810"/>
                    </a:xfrm>
                    <a:prstGeom prst="rect">
                      <a:avLst/>
                    </a:prstGeom>
                    <a:noFill/>
                    <a:ln>
                      <a:noFill/>
                    </a:ln>
                  </pic:spPr>
                </pic:pic>
              </a:graphicData>
            </a:graphic>
          </wp:inline>
        </w:drawing>
      </w:r>
    </w:p>
    <w:p w14:paraId="22524D2D" w14:textId="77777777" w:rsidR="00B01DD2" w:rsidRPr="0056705A" w:rsidRDefault="00684341" w:rsidP="001A33C8">
      <w:pPr>
        <w:spacing w:line="440" w:lineRule="exact"/>
        <w:jc w:val="center"/>
        <w:rPr>
          <w:szCs w:val="21"/>
        </w:rPr>
      </w:pPr>
      <w:r w:rsidRPr="0056705A">
        <w:rPr>
          <w:szCs w:val="21"/>
        </w:rPr>
        <w:t>图</w:t>
      </w:r>
      <w:r w:rsidR="00F17267" w:rsidRPr="0056705A">
        <w:rPr>
          <w:szCs w:val="21"/>
        </w:rPr>
        <w:t>4.7</w:t>
      </w:r>
      <w:r w:rsidRPr="0056705A">
        <w:rPr>
          <w:szCs w:val="21"/>
        </w:rPr>
        <w:t xml:space="preserve"> </w:t>
      </w:r>
      <w:r w:rsidR="007100B6" w:rsidRPr="0056705A">
        <w:rPr>
          <w:szCs w:val="21"/>
        </w:rPr>
        <w:t>系统中主要自创建类展示</w:t>
      </w:r>
      <w:r w:rsidRPr="0056705A">
        <w:rPr>
          <w:szCs w:val="21"/>
        </w:rPr>
        <w:t>图</w:t>
      </w:r>
    </w:p>
    <w:p w14:paraId="4A677982" w14:textId="77777777" w:rsidR="00FB261A" w:rsidRPr="0056705A" w:rsidRDefault="000D0831" w:rsidP="000D0831">
      <w:pPr>
        <w:pStyle w:val="a9"/>
      </w:pPr>
      <w:r w:rsidRPr="0056705A">
        <w:t>对于界面来说，每个页面之间或者存在跳转关系，或者存在相互调用关系，但在</w:t>
      </w:r>
      <w:r w:rsidRPr="0056705A">
        <w:t>iOS</w:t>
      </w:r>
      <w:r w:rsidRPr="0056705A">
        <w:t>的工程设计之中，每一个页面都将单独由一个</w:t>
      </w:r>
      <w:r w:rsidRPr="0056705A">
        <w:t>ViewController</w:t>
      </w:r>
      <w:r w:rsidRPr="0056705A">
        <w:t>，及视图控制器类来管理其内容，每个控制器类都拥有一对</w:t>
      </w:r>
      <w:r w:rsidRPr="0056705A">
        <w:t>.h</w:t>
      </w:r>
      <w:r w:rsidRPr="0056705A">
        <w:t>与</w:t>
      </w:r>
      <w:r w:rsidRPr="0056705A">
        <w:t>.m</w:t>
      </w:r>
      <w:r w:rsidRPr="0056705A">
        <w:t>文件。</w:t>
      </w:r>
      <w:r w:rsidR="00D26414" w:rsidRPr="0056705A">
        <w:t>由于内容较多。所以在此只对最为重要的</w:t>
      </w:r>
      <w:r w:rsidR="00D26414" w:rsidRPr="0056705A">
        <w:t>ViewController</w:t>
      </w:r>
      <w:r w:rsidR="00D26414" w:rsidRPr="0056705A">
        <w:t>类，即视图控制器类进行详述</w:t>
      </w:r>
      <w:r w:rsidR="00EF5D1B" w:rsidRPr="0056705A">
        <w:t>，现在</w:t>
      </w:r>
      <w:r w:rsidR="00EC0F18" w:rsidRPr="0056705A">
        <w:t>本文将</w:t>
      </w:r>
      <w:r w:rsidR="00EF5D1B" w:rsidRPr="0056705A">
        <w:t>对它们的作用及其显示内</w:t>
      </w:r>
      <w:r w:rsidR="00EF5D1B" w:rsidRPr="0056705A">
        <w:lastRenderedPageBreak/>
        <w:t>容进行一下介绍。</w:t>
      </w:r>
    </w:p>
    <w:p w14:paraId="7EAD58F9" w14:textId="77777777" w:rsidR="00FB261A" w:rsidRPr="0056705A" w:rsidRDefault="004E79BA" w:rsidP="004E79BA">
      <w:pPr>
        <w:pStyle w:val="a9"/>
      </w:pPr>
      <w:r w:rsidRPr="0056705A">
        <w:t xml:space="preserve">(1) </w:t>
      </w:r>
      <w:r w:rsidR="00EF5D1B" w:rsidRPr="0056705A">
        <w:t>第一个介绍的类是</w:t>
      </w:r>
      <w:r w:rsidR="00EF5D1B" w:rsidRPr="0056705A">
        <w:t>AppDelegate</w:t>
      </w:r>
      <w:r w:rsidR="00EF5D1B" w:rsidRPr="0056705A">
        <w:t>，</w:t>
      </w:r>
      <w:r w:rsidR="00086817" w:rsidRPr="0056705A">
        <w:t>它</w:t>
      </w:r>
      <w:r w:rsidR="00EF5D1B" w:rsidRPr="0056705A">
        <w:t>虽然是程序开发默认生成的</w:t>
      </w:r>
      <w:r w:rsidR="00086817" w:rsidRPr="0056705A">
        <w:t>关键类文件</w:t>
      </w:r>
      <w:r w:rsidR="00EF5D1B" w:rsidRPr="0056705A">
        <w:t>，但是它为程序在启动之时首先会进入的类，也是整个应用程序最为重要的单例类。在这里将会对于整个系统做一些基础配置，以保证之后的功能能够正常</w:t>
      </w:r>
      <w:r w:rsidR="00117F38" w:rsidRPr="0056705A">
        <w:t>使用。</w:t>
      </w:r>
      <w:r w:rsidR="00366F01" w:rsidRPr="0056705A">
        <w:t>这里</w:t>
      </w:r>
      <w:r w:rsidR="00117F38" w:rsidRPr="0056705A">
        <w:t>将会对</w:t>
      </w:r>
      <w:r w:rsidR="00117F38" w:rsidRPr="0056705A">
        <w:t>KeyChain</w:t>
      </w:r>
      <w:r w:rsidR="00117F38" w:rsidRPr="0056705A">
        <w:t>（</w:t>
      </w:r>
      <w:r w:rsidR="00117F38" w:rsidRPr="0056705A">
        <w:t>iOS</w:t>
      </w:r>
      <w:r w:rsidR="00117F38" w:rsidRPr="0056705A">
        <w:t>中的钥匙串）进行属性配置，</w:t>
      </w:r>
      <w:r w:rsidR="00117F38" w:rsidRPr="0056705A">
        <w:t>USERNAME</w:t>
      </w:r>
      <w:r w:rsidR="00117F38" w:rsidRPr="0056705A">
        <w:t>、</w:t>
      </w:r>
      <w:r w:rsidR="00117F38" w:rsidRPr="0056705A">
        <w:t>USERID</w:t>
      </w:r>
      <w:r w:rsidR="00117F38" w:rsidRPr="0056705A">
        <w:t>、</w:t>
      </w:r>
      <w:r w:rsidR="00117F38" w:rsidRPr="0056705A">
        <w:t>PASSWORD</w:t>
      </w:r>
      <w:r w:rsidR="00117F38" w:rsidRPr="0056705A">
        <w:t>、</w:t>
      </w:r>
      <w:r w:rsidR="00117F38" w:rsidRPr="0056705A">
        <w:t>USERNAME</w:t>
      </w:r>
      <w:r w:rsidR="00117F38" w:rsidRPr="0056705A">
        <w:t>、</w:t>
      </w:r>
      <w:r w:rsidR="00117F38" w:rsidRPr="0056705A">
        <w:t>SERVERIP</w:t>
      </w:r>
      <w:r w:rsidR="00117F38" w:rsidRPr="0056705A">
        <w:t>和</w:t>
      </w:r>
      <w:r w:rsidR="00117F38" w:rsidRPr="0056705A">
        <w:t>USERROLE</w:t>
      </w:r>
      <w:r w:rsidR="00117F38" w:rsidRPr="0056705A">
        <w:t>等成员属性的初始化，以保证系统可以方便取到当前用户信息进行请求，并且在这里声明主要的</w:t>
      </w:r>
      <w:r w:rsidR="00117F38" w:rsidRPr="0056705A">
        <w:t>NavigationController</w:t>
      </w:r>
      <w:r w:rsidR="00117F38" w:rsidRPr="0056705A">
        <w:t>，将</w:t>
      </w:r>
      <w:r w:rsidR="00C20B14" w:rsidRPr="0056705A">
        <w:t>之后出现视图控制器以入栈的形式包含进来，保证之后</w:t>
      </w:r>
      <w:r w:rsidR="000758FF" w:rsidRPr="0056705A">
        <w:t>退出某界面的时候</w:t>
      </w:r>
      <w:r w:rsidR="00C20B14" w:rsidRPr="0056705A">
        <w:t>能够</w:t>
      </w:r>
      <w:r w:rsidR="000758FF" w:rsidRPr="0056705A">
        <w:t>正常出栈，有效的避免内存泄露或者溢出等重大错误。</w:t>
      </w:r>
    </w:p>
    <w:p w14:paraId="5B3B461C" w14:textId="77777777" w:rsidR="006D5F95" w:rsidRPr="0056705A" w:rsidRDefault="004E79BA" w:rsidP="004E79BA">
      <w:pPr>
        <w:widowControl/>
        <w:spacing w:line="440" w:lineRule="exact"/>
        <w:ind w:firstLine="420"/>
        <w:jc w:val="left"/>
        <w:rPr>
          <w:sz w:val="24"/>
        </w:rPr>
      </w:pPr>
      <w:r w:rsidRPr="0056705A">
        <w:rPr>
          <w:sz w:val="24"/>
        </w:rPr>
        <w:t xml:space="preserve">(2) </w:t>
      </w:r>
      <w:r w:rsidR="00086817" w:rsidRPr="0056705A">
        <w:rPr>
          <w:sz w:val="24"/>
        </w:rPr>
        <w:t>系统</w:t>
      </w:r>
      <w:r w:rsidR="00D91231" w:rsidRPr="0056705A">
        <w:rPr>
          <w:sz w:val="24"/>
        </w:rPr>
        <w:t>登录</w:t>
      </w:r>
      <w:r w:rsidR="00086817" w:rsidRPr="0056705A">
        <w:rPr>
          <w:sz w:val="24"/>
        </w:rPr>
        <w:t>页面的</w:t>
      </w:r>
      <w:r w:rsidR="00080B64" w:rsidRPr="0056705A">
        <w:rPr>
          <w:sz w:val="24"/>
        </w:rPr>
        <w:t>LoginViewController</w:t>
      </w:r>
      <w:r w:rsidR="00080B64" w:rsidRPr="0056705A">
        <w:rPr>
          <w:sz w:val="24"/>
        </w:rPr>
        <w:t>类，</w:t>
      </w:r>
      <w:r w:rsidR="00E025FF" w:rsidRPr="0056705A">
        <w:rPr>
          <w:sz w:val="24"/>
        </w:rPr>
        <w:t>是程序启动后，启动图标加载显示完成后，第一个出现的页面，</w:t>
      </w:r>
      <w:r w:rsidR="00080B64" w:rsidRPr="0056705A">
        <w:rPr>
          <w:sz w:val="24"/>
        </w:rPr>
        <w:t>用于</w:t>
      </w:r>
      <w:r w:rsidR="00E025FF" w:rsidRPr="0056705A">
        <w:rPr>
          <w:sz w:val="24"/>
        </w:rPr>
        <w:t>用户输入账号密码，进行</w:t>
      </w:r>
      <w:r w:rsidR="00080B64" w:rsidRPr="0056705A">
        <w:rPr>
          <w:sz w:val="24"/>
        </w:rPr>
        <w:t>登录、验证以及记住用户信息</w:t>
      </w:r>
      <w:r w:rsidR="00E025FF" w:rsidRPr="0056705A">
        <w:rPr>
          <w:sz w:val="24"/>
        </w:rPr>
        <w:t>等操作</w:t>
      </w:r>
      <w:r w:rsidR="00080B64" w:rsidRPr="0056705A">
        <w:rPr>
          <w:sz w:val="24"/>
        </w:rPr>
        <w:t>，但是提及这个界面之前，需要介绍下配置服务器的</w:t>
      </w:r>
      <w:r w:rsidR="00E025FF" w:rsidRPr="0056705A">
        <w:rPr>
          <w:sz w:val="24"/>
        </w:rPr>
        <w:t>视图控制器</w:t>
      </w:r>
      <w:r w:rsidR="00080B64" w:rsidRPr="0056705A">
        <w:rPr>
          <w:sz w:val="24"/>
        </w:rPr>
        <w:t>SetServerAddrVC</w:t>
      </w:r>
      <w:r w:rsidR="00080B64" w:rsidRPr="0056705A">
        <w:rPr>
          <w:sz w:val="24"/>
        </w:rPr>
        <w:t>类，</w:t>
      </w:r>
      <w:r w:rsidR="00676DA9" w:rsidRPr="0056705A">
        <w:rPr>
          <w:sz w:val="24"/>
        </w:rPr>
        <w:t>在这里可以由用户选择所属服务器地址，也可以默认恢复服务器地址为新功能测试服务器，并将所配置服务器地址存于本地数据库中，之后的所有网络请求都将基于本服务器地址进行拼接后，再与服务器交互。配置完成该网络后将进入登录阶段，在用户输入账号密码之后，将与服务器交互</w:t>
      </w:r>
      <w:r w:rsidR="006D5F95" w:rsidRPr="0056705A">
        <w:rPr>
          <w:sz w:val="24"/>
        </w:rPr>
        <w:t>判断该用户是否属于本服务器内存在的有效用户，如果不是则提示用户名密码错误，如果验证通过则会将返回的用户基本信息存于</w:t>
      </w:r>
      <w:r w:rsidR="006D5F95" w:rsidRPr="0056705A">
        <w:rPr>
          <w:sz w:val="24"/>
        </w:rPr>
        <w:t>KeyChain</w:t>
      </w:r>
      <w:r w:rsidR="006D5F95" w:rsidRPr="0056705A">
        <w:rPr>
          <w:sz w:val="24"/>
        </w:rPr>
        <w:t>中</w:t>
      </w:r>
      <w:r w:rsidR="00940DA2" w:rsidRPr="0056705A">
        <w:rPr>
          <w:sz w:val="24"/>
        </w:rPr>
        <w:t>，此时可以保证本用户的有效性，在下次不联网登录的时候用户一样可以进入系统查看本地记录，</w:t>
      </w:r>
      <w:r w:rsidR="00900D5C" w:rsidRPr="0056705A">
        <w:rPr>
          <w:sz w:val="24"/>
        </w:rPr>
        <w:t>当</w:t>
      </w:r>
      <w:r w:rsidR="00940DA2" w:rsidRPr="0056705A">
        <w:rPr>
          <w:sz w:val="24"/>
        </w:rPr>
        <w:t>用户退出</w:t>
      </w:r>
      <w:r w:rsidR="00900D5C" w:rsidRPr="0056705A">
        <w:rPr>
          <w:sz w:val="24"/>
        </w:rPr>
        <w:t>登录时则会将本地用户信息删除，用户需要重新联网验证登录。</w:t>
      </w:r>
    </w:p>
    <w:p w14:paraId="0BFD918B" w14:textId="77777777" w:rsidR="0087715B" w:rsidRPr="0056705A" w:rsidRDefault="004E79BA" w:rsidP="004E79BA">
      <w:pPr>
        <w:widowControl/>
        <w:spacing w:line="440" w:lineRule="exact"/>
        <w:ind w:firstLine="420"/>
        <w:jc w:val="left"/>
        <w:rPr>
          <w:sz w:val="24"/>
        </w:rPr>
      </w:pPr>
      <w:r w:rsidRPr="0056705A">
        <w:rPr>
          <w:sz w:val="24"/>
        </w:rPr>
        <w:t xml:space="preserve">(3) </w:t>
      </w:r>
      <w:r w:rsidR="00086817" w:rsidRPr="0056705A">
        <w:rPr>
          <w:sz w:val="24"/>
        </w:rPr>
        <w:t>个人记录页面的</w:t>
      </w:r>
      <w:r w:rsidR="00086817" w:rsidRPr="0056705A">
        <w:rPr>
          <w:sz w:val="24"/>
        </w:rPr>
        <w:t>LocalRecordVC</w:t>
      </w:r>
      <w:r w:rsidR="00086817" w:rsidRPr="0056705A">
        <w:rPr>
          <w:sz w:val="24"/>
        </w:rPr>
        <w:t>类，</w:t>
      </w:r>
      <w:r w:rsidR="00E025FF" w:rsidRPr="0056705A">
        <w:rPr>
          <w:sz w:val="24"/>
        </w:rPr>
        <w:t>当用户验证成功后由</w:t>
      </w:r>
      <w:r w:rsidR="00E025FF" w:rsidRPr="0056705A">
        <w:rPr>
          <w:sz w:val="24"/>
        </w:rPr>
        <w:t>PUSH</w:t>
      </w:r>
      <w:r w:rsidR="00E025FF" w:rsidRPr="0056705A">
        <w:rPr>
          <w:sz w:val="24"/>
        </w:rPr>
        <w:t>方式推入的系统首页面，</w:t>
      </w:r>
      <w:r w:rsidR="00C44186" w:rsidRPr="0056705A">
        <w:rPr>
          <w:sz w:val="24"/>
        </w:rPr>
        <w:t>也是整个系统整体</w:t>
      </w:r>
      <w:r w:rsidR="00C44186" w:rsidRPr="0056705A">
        <w:rPr>
          <w:sz w:val="24"/>
        </w:rPr>
        <w:t>UITabbarController</w:t>
      </w:r>
      <w:r w:rsidR="00C44186" w:rsidRPr="0056705A">
        <w:rPr>
          <w:sz w:val="24"/>
        </w:rPr>
        <w:t>的第一个</w:t>
      </w:r>
      <w:r w:rsidR="00C44186" w:rsidRPr="0056705A">
        <w:rPr>
          <w:sz w:val="24"/>
        </w:rPr>
        <w:t>TabbarItem</w:t>
      </w:r>
      <w:r w:rsidR="00C44186" w:rsidRPr="0056705A">
        <w:rPr>
          <w:sz w:val="24"/>
        </w:rPr>
        <w:t>内容，</w:t>
      </w:r>
      <w:r w:rsidR="00AA4714" w:rsidRPr="0056705A">
        <w:rPr>
          <w:sz w:val="24"/>
        </w:rPr>
        <w:t>进入后将会启动程序的定位功能，定位功能将会根据设备所处环境的实际情况由系统在</w:t>
      </w:r>
      <w:r w:rsidR="00AA4714" w:rsidRPr="0056705A">
        <w:rPr>
          <w:sz w:val="24"/>
        </w:rPr>
        <w:t>GPS</w:t>
      </w:r>
      <w:r w:rsidR="00AA4714" w:rsidRPr="0056705A">
        <w:rPr>
          <w:sz w:val="24"/>
        </w:rPr>
        <w:t>、基站和</w:t>
      </w:r>
      <w:r w:rsidR="00AA4714" w:rsidRPr="0056705A">
        <w:rPr>
          <w:sz w:val="24"/>
        </w:rPr>
        <w:t>WIFI</w:t>
      </w:r>
      <w:r w:rsidR="00AA4714" w:rsidRPr="0056705A">
        <w:rPr>
          <w:sz w:val="24"/>
        </w:rPr>
        <w:t>三者之中根据内部机制进行合理选择。</w:t>
      </w:r>
      <w:r w:rsidR="00E025FF" w:rsidRPr="0056705A">
        <w:rPr>
          <w:sz w:val="24"/>
        </w:rPr>
        <w:t>在这里面将会显示出的内容包括地理位置信息（跑马灯效果）、刷新位置信息按钮、分段器（两段分别为本地记录与网络记录）、</w:t>
      </w:r>
      <w:r w:rsidR="00D839CB" w:rsidRPr="0056705A">
        <w:rPr>
          <w:sz w:val="24"/>
        </w:rPr>
        <w:t>右边</w:t>
      </w:r>
      <w:r w:rsidR="00D839CB" w:rsidRPr="0056705A">
        <w:rPr>
          <w:sz w:val="24"/>
        </w:rPr>
        <w:t xml:space="preserve"> UIBarButtonItem</w:t>
      </w:r>
      <w:r w:rsidR="00D839CB" w:rsidRPr="0056705A">
        <w:rPr>
          <w:sz w:val="24"/>
        </w:rPr>
        <w:t>照相按钮，左边消息中心图标</w:t>
      </w:r>
      <w:r w:rsidR="00E025FF" w:rsidRPr="0056705A">
        <w:rPr>
          <w:sz w:val="24"/>
        </w:rPr>
        <w:t>，</w:t>
      </w:r>
      <w:r w:rsidR="00D839CB" w:rsidRPr="0056705A">
        <w:rPr>
          <w:sz w:val="24"/>
        </w:rPr>
        <w:t>关于消息中心将会在之后进行单独介绍。</w:t>
      </w:r>
      <w:r w:rsidR="00366F01" w:rsidRPr="0056705A">
        <w:rPr>
          <w:sz w:val="24"/>
        </w:rPr>
        <w:t>由于个人与网络</w:t>
      </w:r>
      <w:r w:rsidR="00086817" w:rsidRPr="0056705A">
        <w:rPr>
          <w:sz w:val="24"/>
        </w:rPr>
        <w:t>两种记录的显示类型是一样的，故在这里设计的时候采用一个控制器对两种记录显示进行切换</w:t>
      </w:r>
      <w:r w:rsidR="0096597D" w:rsidRPr="0056705A">
        <w:rPr>
          <w:sz w:val="24"/>
        </w:rPr>
        <w:t>，设置两种数据源，并在点击</w:t>
      </w:r>
      <w:r w:rsidR="0096597D" w:rsidRPr="0056705A">
        <w:rPr>
          <w:sz w:val="24"/>
        </w:rPr>
        <w:t>Segment</w:t>
      </w:r>
      <w:r w:rsidR="0096597D" w:rsidRPr="0056705A">
        <w:rPr>
          <w:sz w:val="24"/>
        </w:rPr>
        <w:t>的选项时，根据情况切换数据源。不过数据源的来源并不一样，本地数据来源于系统存储的数据库，而网络记录的数据源是对服务器返回数据的解析后进行处理后显示。基础界面均是展示记录时间、拍摄地点、上传者</w:t>
      </w:r>
      <w:r w:rsidR="00366F01" w:rsidRPr="0056705A">
        <w:rPr>
          <w:sz w:val="24"/>
        </w:rPr>
        <w:t>或</w:t>
      </w:r>
      <w:r w:rsidR="0096597D" w:rsidRPr="0056705A">
        <w:rPr>
          <w:sz w:val="24"/>
        </w:rPr>
        <w:t>上传状态和描述简介，以及通过代码控制的图片显示。</w:t>
      </w:r>
      <w:r w:rsidR="001A33C8" w:rsidRPr="0056705A">
        <w:rPr>
          <w:sz w:val="24"/>
        </w:rPr>
        <w:t>同时在控制器中还涉及到右上角拍照的</w:t>
      </w:r>
      <w:r w:rsidR="001A33C8" w:rsidRPr="0056705A">
        <w:rPr>
          <w:sz w:val="24"/>
        </w:rPr>
        <w:t>UIBarButtonItem</w:t>
      </w:r>
      <w:r w:rsidR="001A33C8" w:rsidRPr="0056705A">
        <w:rPr>
          <w:sz w:val="24"/>
        </w:rPr>
        <w:t>生成本地记</w:t>
      </w:r>
      <w:r w:rsidR="001A33C8" w:rsidRPr="0056705A">
        <w:rPr>
          <w:sz w:val="24"/>
        </w:rPr>
        <w:lastRenderedPageBreak/>
        <w:t>录的功能，当用户点击相机的时候，系统会自动调用相机接口，同时开启地理位置</w:t>
      </w:r>
      <w:r w:rsidR="00366F01" w:rsidRPr="0056705A">
        <w:rPr>
          <w:sz w:val="24"/>
        </w:rPr>
        <w:t>防止</w:t>
      </w:r>
      <w:r w:rsidR="001A33C8" w:rsidRPr="0056705A">
        <w:rPr>
          <w:sz w:val="24"/>
        </w:rPr>
        <w:t>地理定位造假，用户拍照完成后可以选择保存或者取消</w:t>
      </w:r>
      <w:r w:rsidR="005574F6" w:rsidRPr="0056705A">
        <w:rPr>
          <w:sz w:val="24"/>
        </w:rPr>
        <w:t>当前拍摄记录，当用户取消后可重新拍照生成记录，采用后则会将</w:t>
      </w:r>
      <w:r w:rsidR="00366F01" w:rsidRPr="0056705A">
        <w:rPr>
          <w:sz w:val="24"/>
        </w:rPr>
        <w:t>已</w:t>
      </w:r>
      <w:r w:rsidR="005574F6" w:rsidRPr="0056705A">
        <w:rPr>
          <w:sz w:val="24"/>
        </w:rPr>
        <w:t>配置完成基础信息的界面显示出来，然后由用户填写项目分组等附带信息，并选择保存在本地</w:t>
      </w:r>
      <w:r w:rsidR="00366F01" w:rsidRPr="0056705A">
        <w:rPr>
          <w:sz w:val="24"/>
        </w:rPr>
        <w:t>数据库</w:t>
      </w:r>
      <w:r w:rsidR="005574F6" w:rsidRPr="0056705A">
        <w:rPr>
          <w:sz w:val="24"/>
        </w:rPr>
        <w:t>还是直接上传到服务器，无论怎样该记录都会先保存于本地数据库中，用户可以在本地滑动某一记录的</w:t>
      </w:r>
      <w:r w:rsidR="005574F6" w:rsidRPr="0056705A">
        <w:rPr>
          <w:sz w:val="24"/>
        </w:rPr>
        <w:t>Cell</w:t>
      </w:r>
      <w:r w:rsidR="005574F6" w:rsidRPr="0056705A">
        <w:rPr>
          <w:sz w:val="24"/>
        </w:rPr>
        <w:t>，选择是删除还是保留。当用户点击网络的</w:t>
      </w:r>
      <w:r w:rsidR="005574F6" w:rsidRPr="0056705A">
        <w:rPr>
          <w:sz w:val="24"/>
        </w:rPr>
        <w:t>Segment</w:t>
      </w:r>
      <w:r w:rsidR="005574F6" w:rsidRPr="0056705A">
        <w:rPr>
          <w:sz w:val="24"/>
        </w:rPr>
        <w:t>段时，则用户可以查看自己已经上传到服务器的记录内容，并可以根据实际情况对于错误记录直接进行网络修改然后更新保存在服务器端的记录信息，方便简洁。</w:t>
      </w:r>
      <w:r w:rsidR="00491ABB" w:rsidRPr="0056705A">
        <w:rPr>
          <w:sz w:val="24"/>
        </w:rPr>
        <w:t>地理位置信息的显示将会依靠之前所提到的地理位置信息类模块设计，只需要调用已封装好的相关接口即可</w:t>
      </w:r>
      <w:r w:rsidR="008472CF" w:rsidRPr="0056705A">
        <w:rPr>
          <w:sz w:val="24"/>
        </w:rPr>
        <w:t>，用户在联网状态下随时可以手动点击来更新自己的当前位置，在无网状态下则会显示相关提示。</w:t>
      </w:r>
      <w:r w:rsidR="00B1410F" w:rsidRPr="0056705A">
        <w:rPr>
          <w:sz w:val="24"/>
        </w:rPr>
        <w:t>在本页面类配置完成并显示出来后，它还会开启新消息查询的循环访问线程，以及新版本更新查询线程的单次请求，以完成系统的登录配置过程。</w:t>
      </w:r>
      <w:r w:rsidR="00E108B0" w:rsidRPr="0056705A">
        <w:rPr>
          <w:sz w:val="24"/>
        </w:rPr>
        <w:t>另外，</w:t>
      </w:r>
      <w:r w:rsidR="00BF3214" w:rsidRPr="0056705A">
        <w:rPr>
          <w:sz w:val="24"/>
        </w:rPr>
        <w:t>网络记录部分</w:t>
      </w:r>
      <w:r w:rsidR="00E108B0" w:rsidRPr="0056705A">
        <w:rPr>
          <w:sz w:val="24"/>
        </w:rPr>
        <w:t>的</w:t>
      </w:r>
      <w:r w:rsidR="00E108B0" w:rsidRPr="0056705A">
        <w:rPr>
          <w:sz w:val="24"/>
        </w:rPr>
        <w:t>TableView</w:t>
      </w:r>
      <w:r w:rsidR="00BF3214" w:rsidRPr="0056705A">
        <w:rPr>
          <w:sz w:val="24"/>
        </w:rPr>
        <w:t>具有上下拉刷新功能</w:t>
      </w:r>
      <w:r w:rsidR="00E108B0" w:rsidRPr="0056705A">
        <w:rPr>
          <w:sz w:val="24"/>
        </w:rPr>
        <w:t>。</w:t>
      </w:r>
    </w:p>
    <w:p w14:paraId="19C52E28" w14:textId="77777777" w:rsidR="00F11F02" w:rsidRPr="0056705A" w:rsidRDefault="004E79BA" w:rsidP="004E79BA">
      <w:pPr>
        <w:widowControl/>
        <w:spacing w:line="440" w:lineRule="exact"/>
        <w:ind w:firstLine="420"/>
        <w:jc w:val="left"/>
        <w:rPr>
          <w:sz w:val="24"/>
        </w:rPr>
      </w:pPr>
      <w:r w:rsidRPr="0056705A">
        <w:rPr>
          <w:sz w:val="24"/>
        </w:rPr>
        <w:t xml:space="preserve">(4) </w:t>
      </w:r>
      <w:r w:rsidR="00B1410F" w:rsidRPr="0056705A">
        <w:rPr>
          <w:sz w:val="24"/>
        </w:rPr>
        <w:t>消息通知中心页面的</w:t>
      </w:r>
      <w:r w:rsidR="00B1410F" w:rsidRPr="0056705A">
        <w:rPr>
          <w:sz w:val="24"/>
        </w:rPr>
        <w:t>NewMessageVC</w:t>
      </w:r>
      <w:r w:rsidR="00B1410F" w:rsidRPr="0056705A">
        <w:rPr>
          <w:sz w:val="24"/>
        </w:rPr>
        <w:t>类，</w:t>
      </w:r>
      <w:r w:rsidR="00366F01" w:rsidRPr="0056705A">
        <w:rPr>
          <w:sz w:val="24"/>
        </w:rPr>
        <w:t>该视图控制器类是与</w:t>
      </w:r>
      <w:r w:rsidR="00B1410F" w:rsidRPr="0056705A">
        <w:rPr>
          <w:sz w:val="24"/>
        </w:rPr>
        <w:t>LocalRecordVC</w:t>
      </w:r>
      <w:r w:rsidR="00B1410F" w:rsidRPr="0056705A">
        <w:rPr>
          <w:sz w:val="24"/>
        </w:rPr>
        <w:t>类</w:t>
      </w:r>
      <w:r w:rsidR="00366F01" w:rsidRPr="0056705A">
        <w:rPr>
          <w:sz w:val="24"/>
        </w:rPr>
        <w:t>具</w:t>
      </w:r>
      <w:r w:rsidR="00B1410F" w:rsidRPr="0056705A">
        <w:rPr>
          <w:sz w:val="24"/>
        </w:rPr>
        <w:t>有跳转关系的类，位于个人记录的左边的消息图标样式的按钮，同时</w:t>
      </w:r>
      <w:r w:rsidR="00F11F02" w:rsidRPr="0056705A">
        <w:rPr>
          <w:sz w:val="24"/>
        </w:rPr>
        <w:t>在个人记录页面的</w:t>
      </w:r>
      <w:r w:rsidR="00F11F02" w:rsidRPr="0056705A">
        <w:rPr>
          <w:sz w:val="24"/>
        </w:rPr>
        <w:t>LocalRecordVC</w:t>
      </w:r>
      <w:r w:rsidR="00F11F02" w:rsidRPr="0056705A">
        <w:rPr>
          <w:sz w:val="24"/>
        </w:rPr>
        <w:t>类中会持续开启新消息查询线程，时间间隔可以自行改变，暂定为</w:t>
      </w:r>
      <w:r w:rsidR="00F11F02" w:rsidRPr="0056705A">
        <w:rPr>
          <w:sz w:val="24"/>
        </w:rPr>
        <w:t>300</w:t>
      </w:r>
      <w:r w:rsidR="00F11F02" w:rsidRPr="0056705A">
        <w:rPr>
          <w:sz w:val="24"/>
        </w:rPr>
        <w:t>秒一次询问。当有新公告或者新消息出现时，则会进行相</w:t>
      </w:r>
      <w:r w:rsidR="00366F01" w:rsidRPr="0056705A">
        <w:rPr>
          <w:sz w:val="24"/>
        </w:rPr>
        <w:t>应提示，在这里是针对新消息，所以消息图标会变成带有新消息红点的</w:t>
      </w:r>
      <w:r w:rsidR="00F11F02" w:rsidRPr="0056705A">
        <w:rPr>
          <w:sz w:val="24"/>
        </w:rPr>
        <w:t>状态。当用户点击</w:t>
      </w:r>
      <w:r w:rsidR="00844075" w:rsidRPr="0056705A">
        <w:rPr>
          <w:sz w:val="24"/>
        </w:rPr>
        <w:t>消息中心的时候会以</w:t>
      </w:r>
      <w:r w:rsidR="00844075" w:rsidRPr="0056705A">
        <w:rPr>
          <w:sz w:val="24"/>
        </w:rPr>
        <w:t>Modal</w:t>
      </w:r>
      <w:r w:rsidR="00844075" w:rsidRPr="0056705A">
        <w:rPr>
          <w:sz w:val="24"/>
        </w:rPr>
        <w:t>形式跳转入新消息界面</w:t>
      </w:r>
      <w:r w:rsidR="00F11F02" w:rsidRPr="0056705A">
        <w:rPr>
          <w:sz w:val="24"/>
        </w:rPr>
        <w:t>，</w:t>
      </w:r>
      <w:r w:rsidR="00844075" w:rsidRPr="0056705A">
        <w:rPr>
          <w:sz w:val="24"/>
        </w:rPr>
        <w:t>并</w:t>
      </w:r>
      <w:r w:rsidR="00F11F02" w:rsidRPr="0056705A">
        <w:rPr>
          <w:sz w:val="24"/>
        </w:rPr>
        <w:t>根据用户信息与服务器进行交互，获取到与自己相关的未读消息，并按照本地记录与网络</w:t>
      </w:r>
      <w:r w:rsidR="00844075" w:rsidRPr="0056705A">
        <w:rPr>
          <w:sz w:val="24"/>
        </w:rPr>
        <w:t>记录</w:t>
      </w:r>
      <w:r w:rsidR="00F11F02" w:rsidRPr="0056705A">
        <w:rPr>
          <w:sz w:val="24"/>
        </w:rPr>
        <w:t>的一样形式</w:t>
      </w:r>
      <w:r w:rsidR="00366F01" w:rsidRPr="0056705A">
        <w:rPr>
          <w:sz w:val="24"/>
        </w:rPr>
        <w:t>加载到</w:t>
      </w:r>
      <w:r w:rsidR="00844075" w:rsidRPr="0056705A">
        <w:rPr>
          <w:sz w:val="24"/>
        </w:rPr>
        <w:t>自己的</w:t>
      </w:r>
      <w:r w:rsidR="00844075" w:rsidRPr="0056705A">
        <w:rPr>
          <w:sz w:val="24"/>
        </w:rPr>
        <w:t>TableView</w:t>
      </w:r>
      <w:r w:rsidR="00366F01" w:rsidRPr="0056705A">
        <w:rPr>
          <w:sz w:val="24"/>
        </w:rPr>
        <w:t>上面</w:t>
      </w:r>
      <w:r w:rsidR="00844075" w:rsidRPr="0056705A">
        <w:rPr>
          <w:sz w:val="24"/>
        </w:rPr>
        <w:t>将它们</w:t>
      </w:r>
      <w:r w:rsidR="00F11F02" w:rsidRPr="0056705A">
        <w:rPr>
          <w:sz w:val="24"/>
        </w:rPr>
        <w:t>显示</w:t>
      </w:r>
      <w:r w:rsidR="00844075" w:rsidRPr="0056705A">
        <w:rPr>
          <w:sz w:val="24"/>
        </w:rPr>
        <w:t>出来，便于用户查看，当用户从本页面以</w:t>
      </w:r>
      <w:r w:rsidR="00844075" w:rsidRPr="0056705A">
        <w:rPr>
          <w:sz w:val="24"/>
        </w:rPr>
        <w:t>Dismiss</w:t>
      </w:r>
      <w:r w:rsidR="00844075" w:rsidRPr="0056705A">
        <w:rPr>
          <w:sz w:val="24"/>
        </w:rPr>
        <w:t>的形式退出的时候，会再次与服务器进行交互，将与之相关的已读新消息记录全部清除，这样在断网或者用户没有退出该界面之前，都不会出现未读消息丢失的情况，是最为合理的实现逻辑。</w:t>
      </w:r>
    </w:p>
    <w:p w14:paraId="3C8871E6" w14:textId="77777777" w:rsidR="00FB261A" w:rsidRPr="0056705A" w:rsidRDefault="004E79BA" w:rsidP="004E79BA">
      <w:pPr>
        <w:widowControl/>
        <w:spacing w:line="440" w:lineRule="exact"/>
        <w:ind w:firstLine="420"/>
        <w:jc w:val="left"/>
        <w:rPr>
          <w:sz w:val="24"/>
        </w:rPr>
      </w:pPr>
      <w:r w:rsidRPr="0056705A">
        <w:rPr>
          <w:sz w:val="24"/>
        </w:rPr>
        <w:t xml:space="preserve">(5) </w:t>
      </w:r>
      <w:r w:rsidR="00C44186" w:rsidRPr="0056705A">
        <w:rPr>
          <w:sz w:val="24"/>
        </w:rPr>
        <w:t>团队效率页面的</w:t>
      </w:r>
      <w:r w:rsidR="00C44186" w:rsidRPr="0056705A">
        <w:rPr>
          <w:sz w:val="24"/>
        </w:rPr>
        <w:t>MonitorRecordVC</w:t>
      </w:r>
      <w:r w:rsidR="00C44186" w:rsidRPr="0056705A">
        <w:rPr>
          <w:sz w:val="24"/>
        </w:rPr>
        <w:t>类，</w:t>
      </w:r>
      <w:r w:rsidR="004E4D23" w:rsidRPr="0056705A">
        <w:rPr>
          <w:sz w:val="24"/>
        </w:rPr>
        <w:t>在本页面将会</w:t>
      </w:r>
      <w:r w:rsidR="005323E5" w:rsidRPr="0056705A">
        <w:rPr>
          <w:sz w:val="24"/>
        </w:rPr>
        <w:t>显示日常记录与某人记录的</w:t>
      </w:r>
      <w:r w:rsidR="005323E5" w:rsidRPr="0056705A">
        <w:rPr>
          <w:sz w:val="24"/>
        </w:rPr>
        <w:t>Segment</w:t>
      </w:r>
      <w:r w:rsidR="005323E5" w:rsidRPr="0056705A">
        <w:rPr>
          <w:sz w:val="24"/>
        </w:rPr>
        <w:t>分段器，同时</w:t>
      </w:r>
      <w:r w:rsidR="005323E5" w:rsidRPr="0056705A">
        <w:rPr>
          <w:sz w:val="24"/>
        </w:rPr>
        <w:t>NavigationController</w:t>
      </w:r>
      <w:r w:rsidR="005323E5" w:rsidRPr="0056705A">
        <w:rPr>
          <w:sz w:val="24"/>
        </w:rPr>
        <w:t>的</w:t>
      </w:r>
      <w:r w:rsidR="005323E5" w:rsidRPr="0056705A">
        <w:rPr>
          <w:sz w:val="24"/>
        </w:rPr>
        <w:t>RightBarButtonItem</w:t>
      </w:r>
      <w:r w:rsidR="005323E5" w:rsidRPr="0056705A">
        <w:rPr>
          <w:sz w:val="24"/>
        </w:rPr>
        <w:t>是日期查找</w:t>
      </w:r>
      <w:r w:rsidR="001434CD" w:rsidRPr="0056705A">
        <w:rPr>
          <w:sz w:val="24"/>
        </w:rPr>
        <w:t>功能，其属于</w:t>
      </w:r>
      <w:r w:rsidR="00A84454" w:rsidRPr="0056705A">
        <w:rPr>
          <w:sz w:val="24"/>
        </w:rPr>
        <w:t>另一个</w:t>
      </w:r>
      <w:r w:rsidR="00E45C66" w:rsidRPr="0056705A">
        <w:rPr>
          <w:sz w:val="24"/>
        </w:rPr>
        <w:t>页面</w:t>
      </w:r>
      <w:r w:rsidR="00E45C66" w:rsidRPr="0056705A">
        <w:rPr>
          <w:sz w:val="24"/>
        </w:rPr>
        <w:t>Dat</w:t>
      </w:r>
      <w:r w:rsidR="00A84454" w:rsidRPr="0056705A">
        <w:rPr>
          <w:sz w:val="24"/>
        </w:rPr>
        <w:t>ePickerViewController</w:t>
      </w:r>
      <w:r w:rsidR="00E45C66" w:rsidRPr="0056705A">
        <w:rPr>
          <w:sz w:val="24"/>
        </w:rPr>
        <w:t>类，该控制器上安放了一个系统原生的</w:t>
      </w:r>
      <w:r w:rsidR="00E45C66" w:rsidRPr="0056705A">
        <w:rPr>
          <w:sz w:val="24"/>
        </w:rPr>
        <w:t>DatePicker</w:t>
      </w:r>
      <w:r w:rsidR="00E45C66" w:rsidRPr="0056705A">
        <w:rPr>
          <w:sz w:val="24"/>
        </w:rPr>
        <w:t>控件，当用户以</w:t>
      </w:r>
      <w:r w:rsidR="00E45C66" w:rsidRPr="0056705A">
        <w:rPr>
          <w:sz w:val="24"/>
        </w:rPr>
        <w:t>PUSH</w:t>
      </w:r>
      <w:r w:rsidR="00E45C66" w:rsidRPr="0056705A">
        <w:rPr>
          <w:sz w:val="24"/>
        </w:rPr>
        <w:t>形式进入该界面时候，根据自己搜索日期选择完成后会自动</w:t>
      </w:r>
      <w:r w:rsidR="00E45C66" w:rsidRPr="0056705A">
        <w:rPr>
          <w:sz w:val="24"/>
        </w:rPr>
        <w:t>POP</w:t>
      </w:r>
      <w:r w:rsidR="00E45C66" w:rsidRPr="0056705A">
        <w:rPr>
          <w:sz w:val="24"/>
        </w:rPr>
        <w:t>出该页面，回到</w:t>
      </w:r>
      <w:r w:rsidR="00E45C66" w:rsidRPr="0056705A">
        <w:rPr>
          <w:sz w:val="24"/>
        </w:rPr>
        <w:t>TbaleView</w:t>
      </w:r>
      <w:r w:rsidR="00E45C66" w:rsidRPr="0056705A">
        <w:rPr>
          <w:sz w:val="24"/>
        </w:rPr>
        <w:t>界面并显示该日期的所有可见记录，如果没有记录项则会弹出提示。</w:t>
      </w:r>
      <w:r w:rsidR="00BF3214" w:rsidRPr="0056705A">
        <w:rPr>
          <w:sz w:val="24"/>
        </w:rPr>
        <w:t>在本界面的</w:t>
      </w:r>
      <w:r w:rsidR="00BF3214" w:rsidRPr="0056705A">
        <w:rPr>
          <w:sz w:val="24"/>
        </w:rPr>
        <w:t>Segment</w:t>
      </w:r>
      <w:r w:rsidR="006D4A60" w:rsidRPr="0056705A">
        <w:rPr>
          <w:sz w:val="24"/>
        </w:rPr>
        <w:t>分段器采用另一种方式控制页面，每次点击将会直接跳转到新的页面控制器类，两个控制器分别是</w:t>
      </w:r>
      <w:r w:rsidR="006D4A60" w:rsidRPr="0056705A">
        <w:rPr>
          <w:sz w:val="24"/>
        </w:rPr>
        <w:t>MonitorTableViewController</w:t>
      </w:r>
      <w:r w:rsidR="006D4A60" w:rsidRPr="0056705A">
        <w:rPr>
          <w:sz w:val="24"/>
        </w:rPr>
        <w:lastRenderedPageBreak/>
        <w:t>类与</w:t>
      </w:r>
      <w:r w:rsidR="006D4A60" w:rsidRPr="0056705A">
        <w:rPr>
          <w:sz w:val="24"/>
        </w:rPr>
        <w:t>MonitorSomeOneTableViewController</w:t>
      </w:r>
      <w:r w:rsidR="006D4A60" w:rsidRPr="0056705A">
        <w:rPr>
          <w:sz w:val="24"/>
        </w:rPr>
        <w:t>类，这两者分别控制日常记录与某人记录，并且各自具有自己的</w:t>
      </w:r>
      <w:r w:rsidR="006D4A60" w:rsidRPr="0056705A">
        <w:rPr>
          <w:sz w:val="24"/>
        </w:rPr>
        <w:t>TableView</w:t>
      </w:r>
      <w:r w:rsidR="00366F01" w:rsidRPr="0056705A">
        <w:rPr>
          <w:sz w:val="24"/>
        </w:rPr>
        <w:t>，完全分离控制显示，日常记录显示的是对我可见的所有人</w:t>
      </w:r>
      <w:r w:rsidR="006D4A60" w:rsidRPr="0056705A">
        <w:rPr>
          <w:sz w:val="24"/>
        </w:rPr>
        <w:t>按时间逆序排列的记录项，而某人记录则是获取到所有对我可见的人列表，然后用户可以按照自己意愿来选取可见用户进行查看，这里附带一层跳转关系，到新的系统界面，由页面控制器类</w:t>
      </w:r>
      <w:r w:rsidR="006D4A60" w:rsidRPr="0056705A">
        <w:rPr>
          <w:sz w:val="24"/>
        </w:rPr>
        <w:t>SomeOneViewController</w:t>
      </w:r>
      <w:r w:rsidR="006D4A60" w:rsidRPr="0056705A">
        <w:rPr>
          <w:sz w:val="24"/>
        </w:rPr>
        <w:t>来进行控制显示，同样是记录列表形式显示，且本页面的所有</w:t>
      </w:r>
      <w:r w:rsidR="000756D3" w:rsidRPr="0056705A">
        <w:rPr>
          <w:sz w:val="24"/>
        </w:rPr>
        <w:t>TableView</w:t>
      </w:r>
      <w:r w:rsidR="001D4DBE" w:rsidRPr="0056705A">
        <w:rPr>
          <w:sz w:val="24"/>
        </w:rPr>
        <w:t>均设置由上下拉刷新功能，方便用户使用。</w:t>
      </w:r>
    </w:p>
    <w:p w14:paraId="59865553" w14:textId="77777777" w:rsidR="004E4D23" w:rsidRPr="0056705A" w:rsidRDefault="004E79BA" w:rsidP="004E79BA">
      <w:pPr>
        <w:widowControl/>
        <w:spacing w:line="440" w:lineRule="exact"/>
        <w:ind w:firstLine="420"/>
        <w:jc w:val="left"/>
        <w:rPr>
          <w:sz w:val="24"/>
        </w:rPr>
      </w:pPr>
      <w:r w:rsidRPr="0056705A">
        <w:rPr>
          <w:sz w:val="24"/>
        </w:rPr>
        <w:t xml:space="preserve">(6) </w:t>
      </w:r>
      <w:r w:rsidR="008B2C47" w:rsidRPr="0056705A">
        <w:rPr>
          <w:sz w:val="24"/>
        </w:rPr>
        <w:t>以上所介绍的视图控制器类内部都会有至少一个</w:t>
      </w:r>
      <w:r w:rsidR="008B2C47" w:rsidRPr="0056705A">
        <w:rPr>
          <w:sz w:val="24"/>
        </w:rPr>
        <w:t>TableView</w:t>
      </w:r>
      <w:r w:rsidR="008B2C47" w:rsidRPr="0056705A">
        <w:rPr>
          <w:sz w:val="24"/>
        </w:rPr>
        <w:t>来显示相关日报记录，而点击这些</w:t>
      </w:r>
      <w:r w:rsidR="008B2C47" w:rsidRPr="0056705A">
        <w:rPr>
          <w:sz w:val="24"/>
        </w:rPr>
        <w:t>TableView</w:t>
      </w:r>
      <w:r w:rsidR="008B2C47" w:rsidRPr="0056705A">
        <w:rPr>
          <w:sz w:val="24"/>
        </w:rPr>
        <w:t>的每个</w:t>
      </w:r>
      <w:r w:rsidR="008B2C47" w:rsidRPr="0056705A">
        <w:rPr>
          <w:sz w:val="24"/>
        </w:rPr>
        <w:t>Cell</w:t>
      </w:r>
      <w:r w:rsidR="008B2C47" w:rsidRPr="0056705A">
        <w:rPr>
          <w:sz w:val="24"/>
        </w:rPr>
        <w:t>后都将会进入到详细信息界面，而这个页面由</w:t>
      </w:r>
      <w:r w:rsidR="008B2C47" w:rsidRPr="0056705A">
        <w:rPr>
          <w:sz w:val="24"/>
        </w:rPr>
        <w:t>PhotoDetailsVC</w:t>
      </w:r>
      <w:r w:rsidR="008B2C47" w:rsidRPr="0056705A">
        <w:rPr>
          <w:sz w:val="24"/>
        </w:rPr>
        <w:t>类来进行控制显示，当由不同页面跳转到这一个界面的时候需要根据实际情况显示不同内容，所以相对而言，这个页面的设置</w:t>
      </w:r>
      <w:r w:rsidR="002150EA" w:rsidRPr="0056705A">
        <w:rPr>
          <w:sz w:val="24"/>
        </w:rPr>
        <w:t>逻辑最为复杂，所以在此会尽可能的简单描述该页面的逻辑处理过程。该页面会显示的内容包括照片记录（可点击放缩）、记录产生时间、记录产生地点、记录组别、记录标题、记录的工作描述，以及该记录具有的评论信息列表，同时还具有右上角的审核批示按钮，这个功能点将在之后介绍。当用户是从本地界面进入的时候，页面会按照</w:t>
      </w:r>
      <w:r w:rsidR="00DA369F" w:rsidRPr="0056705A">
        <w:rPr>
          <w:sz w:val="24"/>
        </w:rPr>
        <w:t>本地记录详细信息形式显示，隐藏审核批示功能，</w:t>
      </w:r>
      <w:r w:rsidR="00E31A09" w:rsidRPr="0056705A">
        <w:rPr>
          <w:sz w:val="24"/>
        </w:rPr>
        <w:t>因为本地记录不需要被评论，</w:t>
      </w:r>
      <w:r w:rsidR="00DA369F" w:rsidRPr="0056705A">
        <w:rPr>
          <w:sz w:val="24"/>
        </w:rPr>
        <w:t>若该记录</w:t>
      </w:r>
      <w:r w:rsidR="00366F01" w:rsidRPr="0056705A">
        <w:rPr>
          <w:sz w:val="24"/>
        </w:rPr>
        <w:t>处于</w:t>
      </w:r>
      <w:r w:rsidR="00DA369F" w:rsidRPr="0056705A">
        <w:rPr>
          <w:sz w:val="24"/>
        </w:rPr>
        <w:t>已上传</w:t>
      </w:r>
      <w:r w:rsidR="00366F01" w:rsidRPr="0056705A">
        <w:rPr>
          <w:sz w:val="24"/>
        </w:rPr>
        <w:t>状态的话，</w:t>
      </w:r>
      <w:r w:rsidR="00DA369F" w:rsidRPr="0056705A">
        <w:rPr>
          <w:sz w:val="24"/>
        </w:rPr>
        <w:t>还需要隐藏上传按钮</w:t>
      </w:r>
      <w:r w:rsidR="00DA369F" w:rsidRPr="0056705A">
        <w:rPr>
          <w:sz w:val="24"/>
        </w:rPr>
        <w:t>uploadOrChange</w:t>
      </w:r>
      <w:r w:rsidR="00DA369F" w:rsidRPr="0056705A">
        <w:rPr>
          <w:sz w:val="24"/>
        </w:rPr>
        <w:t>功能，否则显示该按钮功能，使得用户可以上传保存在本地的日报记录。当用户是从网络界面进入的时候，需要去服务器请求评论列表，如果存在则加载到页面上面显示，其余的功能均可显示，附带信息等可进行重新编辑，然后修改上传。当用户从其他界面，如新消息记录、日常记录、某人记录或者日期查找等页面进入的时候，</w:t>
      </w:r>
      <w:r w:rsidR="00E31A09" w:rsidRPr="0056705A">
        <w:rPr>
          <w:sz w:val="24"/>
        </w:rPr>
        <w:t>因为是面对别的用户的记录，所以该用户没有权限更改，故</w:t>
      </w:r>
      <w:r w:rsidR="00DA369F" w:rsidRPr="0056705A">
        <w:rPr>
          <w:sz w:val="24"/>
        </w:rPr>
        <w:t>需要将所有附带信息内容设置为不可编辑，同时隐藏修改</w:t>
      </w:r>
      <w:r w:rsidR="00366F01" w:rsidRPr="0056705A">
        <w:rPr>
          <w:sz w:val="24"/>
        </w:rPr>
        <w:t>或</w:t>
      </w:r>
      <w:r w:rsidR="00DA369F" w:rsidRPr="0056705A">
        <w:rPr>
          <w:sz w:val="24"/>
        </w:rPr>
        <w:t>上传按钮，显示评论列表。</w:t>
      </w:r>
    </w:p>
    <w:p w14:paraId="11844A04" w14:textId="77777777" w:rsidR="00037819" w:rsidRPr="0056705A" w:rsidRDefault="004E79BA" w:rsidP="004E79BA">
      <w:pPr>
        <w:widowControl/>
        <w:spacing w:line="440" w:lineRule="exact"/>
        <w:ind w:firstLine="420"/>
        <w:jc w:val="left"/>
        <w:rPr>
          <w:sz w:val="24"/>
        </w:rPr>
      </w:pPr>
      <w:r w:rsidRPr="0056705A">
        <w:rPr>
          <w:sz w:val="24"/>
        </w:rPr>
        <w:t xml:space="preserve">(7) </w:t>
      </w:r>
      <w:r w:rsidR="00037819" w:rsidRPr="0056705A">
        <w:rPr>
          <w:sz w:val="24"/>
        </w:rPr>
        <w:t>审核批示页面的</w:t>
      </w:r>
      <w:r w:rsidR="00037819" w:rsidRPr="0056705A">
        <w:rPr>
          <w:sz w:val="24"/>
        </w:rPr>
        <w:t>AddReplyVC</w:t>
      </w:r>
      <w:r w:rsidR="00037819" w:rsidRPr="0056705A">
        <w:rPr>
          <w:sz w:val="24"/>
        </w:rPr>
        <w:t>类，本页面按照逻辑关系需要附带在由控制器类</w:t>
      </w:r>
      <w:r w:rsidR="00037819" w:rsidRPr="0056705A">
        <w:rPr>
          <w:sz w:val="24"/>
        </w:rPr>
        <w:t>PhotoDetailsVC</w:t>
      </w:r>
      <w:r w:rsidR="00037819" w:rsidRPr="0056705A">
        <w:rPr>
          <w:sz w:val="24"/>
        </w:rPr>
        <w:t>来管理的详细信息界面，当用户点击之后进入，添加完成评论</w:t>
      </w:r>
      <w:r w:rsidR="00D858EF" w:rsidRPr="0056705A">
        <w:rPr>
          <w:sz w:val="24"/>
        </w:rPr>
        <w:t>并与服务器交互成功</w:t>
      </w:r>
      <w:r w:rsidR="00037819" w:rsidRPr="0056705A">
        <w:rPr>
          <w:sz w:val="24"/>
        </w:rPr>
        <w:t>后会自动以</w:t>
      </w:r>
      <w:r w:rsidR="00037819" w:rsidRPr="0056705A">
        <w:rPr>
          <w:sz w:val="24"/>
        </w:rPr>
        <w:t>POP</w:t>
      </w:r>
      <w:r w:rsidR="00037819" w:rsidRPr="0056705A">
        <w:rPr>
          <w:sz w:val="24"/>
        </w:rPr>
        <w:t>方式退出</w:t>
      </w:r>
      <w:r w:rsidR="00D858EF" w:rsidRPr="0056705A">
        <w:rPr>
          <w:sz w:val="24"/>
        </w:rPr>
        <w:t>该页面，同时更新详细信息页面的评论列表</w:t>
      </w:r>
      <w:r w:rsidR="00221917" w:rsidRPr="0056705A">
        <w:rPr>
          <w:sz w:val="24"/>
        </w:rPr>
        <w:t>，评论列表默认按照时间逆序显示，即最新的评论记录将会显示在</w:t>
      </w:r>
      <w:r w:rsidR="00B00616" w:rsidRPr="0056705A">
        <w:rPr>
          <w:sz w:val="24"/>
        </w:rPr>
        <w:t>评论</w:t>
      </w:r>
      <w:r w:rsidR="00221917" w:rsidRPr="0056705A">
        <w:rPr>
          <w:sz w:val="24"/>
        </w:rPr>
        <w:t>列表的最顶端。</w:t>
      </w:r>
    </w:p>
    <w:p w14:paraId="1B182E68" w14:textId="77777777" w:rsidR="004E4D23" w:rsidRPr="0056705A" w:rsidRDefault="004E79BA" w:rsidP="004E79BA">
      <w:pPr>
        <w:widowControl/>
        <w:spacing w:line="440" w:lineRule="exact"/>
        <w:ind w:firstLine="420"/>
        <w:jc w:val="left"/>
        <w:rPr>
          <w:sz w:val="24"/>
        </w:rPr>
      </w:pPr>
      <w:r w:rsidRPr="0056705A">
        <w:rPr>
          <w:sz w:val="24"/>
        </w:rPr>
        <w:t xml:space="preserve">(8) </w:t>
      </w:r>
      <w:r w:rsidR="00314982" w:rsidRPr="0056705A">
        <w:rPr>
          <w:sz w:val="24"/>
        </w:rPr>
        <w:t>财务管理的</w:t>
      </w:r>
      <w:r w:rsidR="00314982" w:rsidRPr="0056705A">
        <w:rPr>
          <w:sz w:val="24"/>
        </w:rPr>
        <w:t>FinancialVC</w:t>
      </w:r>
      <w:r w:rsidR="00314982" w:rsidRPr="0056705A">
        <w:rPr>
          <w:sz w:val="24"/>
        </w:rPr>
        <w:t>类，本页面将会按照项目与财务类型对财务记录进行显示，</w:t>
      </w:r>
      <w:r w:rsidR="00B00616" w:rsidRPr="0056705A">
        <w:rPr>
          <w:sz w:val="24"/>
        </w:rPr>
        <w:t>不过</w:t>
      </w:r>
      <w:r w:rsidR="00314982" w:rsidRPr="0056705A">
        <w:rPr>
          <w:sz w:val="24"/>
        </w:rPr>
        <w:t>只显示</w:t>
      </w:r>
      <w:r w:rsidR="00B00616" w:rsidRPr="0056705A">
        <w:rPr>
          <w:sz w:val="24"/>
        </w:rPr>
        <w:t>对用户</w:t>
      </w:r>
      <w:r w:rsidR="00314982" w:rsidRPr="0056705A">
        <w:rPr>
          <w:sz w:val="24"/>
        </w:rPr>
        <w:t>可见</w:t>
      </w:r>
      <w:r w:rsidR="00B00616" w:rsidRPr="0056705A">
        <w:rPr>
          <w:sz w:val="24"/>
        </w:rPr>
        <w:t>的</w:t>
      </w:r>
      <w:r w:rsidR="00314982" w:rsidRPr="0056705A">
        <w:rPr>
          <w:sz w:val="24"/>
        </w:rPr>
        <w:t>财务记录，并且财务记录会限制客户端可显示数目，为了保证系统的性能，所有过早的财务记录可以在</w:t>
      </w:r>
      <w:r w:rsidR="00314982" w:rsidRPr="0056705A">
        <w:rPr>
          <w:sz w:val="24"/>
        </w:rPr>
        <w:t>WEB</w:t>
      </w:r>
      <w:r w:rsidR="00314982" w:rsidRPr="0056705A">
        <w:rPr>
          <w:sz w:val="24"/>
        </w:rPr>
        <w:t>端进行访问查看，本功能可以在</w:t>
      </w:r>
      <w:r w:rsidR="00314982" w:rsidRPr="0056705A">
        <w:rPr>
          <w:sz w:val="24"/>
        </w:rPr>
        <w:t>WEB</w:t>
      </w:r>
      <w:r w:rsidR="00314982" w:rsidRPr="0056705A">
        <w:rPr>
          <w:sz w:val="24"/>
        </w:rPr>
        <w:t>端进行记录数设置。用户在选择项目名称与财务类型的时候，同时系统会与服务器进行交互，显示出相应的财务预算与余额，并且根据与财务花费警戒线数值作比</w:t>
      </w:r>
      <w:r w:rsidR="00314982" w:rsidRPr="0056705A">
        <w:rPr>
          <w:sz w:val="24"/>
        </w:rPr>
        <w:lastRenderedPageBreak/>
        <w:t>较，超过警戒线将会对用户做出提示，</w:t>
      </w:r>
      <w:r w:rsidR="00AF32FA" w:rsidRPr="0056705A">
        <w:rPr>
          <w:sz w:val="24"/>
        </w:rPr>
        <w:t>并将余额一项</w:t>
      </w:r>
      <w:r w:rsidR="00314982" w:rsidRPr="0056705A">
        <w:rPr>
          <w:sz w:val="24"/>
        </w:rPr>
        <w:t>标红</w:t>
      </w:r>
      <w:r w:rsidR="000D0831" w:rsidRPr="0056705A">
        <w:rPr>
          <w:sz w:val="24"/>
        </w:rPr>
        <w:t>显示</w:t>
      </w:r>
      <w:r w:rsidR="00314982" w:rsidRPr="0056705A">
        <w:rPr>
          <w:sz w:val="24"/>
        </w:rPr>
        <w:t>。当用户点击财务记录的简介后可以进入到财务的详细信息页面，由控制器类</w:t>
      </w:r>
      <w:r w:rsidR="00314982" w:rsidRPr="0056705A">
        <w:rPr>
          <w:sz w:val="24"/>
        </w:rPr>
        <w:t>FinancialRecord</w:t>
      </w:r>
      <w:r w:rsidR="00314982" w:rsidRPr="0056705A">
        <w:rPr>
          <w:sz w:val="24"/>
        </w:rPr>
        <w:t>来管理，并显示该条财务记录的详细信息</w:t>
      </w:r>
      <w:r w:rsidR="00EE1EC4" w:rsidRPr="0056705A">
        <w:rPr>
          <w:sz w:val="24"/>
        </w:rPr>
        <w:t>，当然所有显示项</w:t>
      </w:r>
      <w:r w:rsidR="00AF32FA" w:rsidRPr="0056705A">
        <w:rPr>
          <w:sz w:val="24"/>
        </w:rPr>
        <w:t>均</w:t>
      </w:r>
      <w:r w:rsidR="00EE1EC4" w:rsidRPr="0056705A">
        <w:rPr>
          <w:sz w:val="24"/>
        </w:rPr>
        <w:t>不可编辑</w:t>
      </w:r>
      <w:r w:rsidR="00314982" w:rsidRPr="0056705A">
        <w:rPr>
          <w:sz w:val="24"/>
        </w:rPr>
        <w:t>。</w:t>
      </w:r>
      <w:r w:rsidR="005F4E32" w:rsidRPr="0056705A">
        <w:rPr>
          <w:sz w:val="24"/>
        </w:rPr>
        <w:t>财务列表同样具有上下拉</w:t>
      </w:r>
      <w:r w:rsidR="00EE1EC4" w:rsidRPr="0056705A">
        <w:rPr>
          <w:sz w:val="24"/>
        </w:rPr>
        <w:t>刷新功能，方便用户查看更多内容。</w:t>
      </w:r>
    </w:p>
    <w:p w14:paraId="09B9130B" w14:textId="77777777" w:rsidR="00314982" w:rsidRPr="0056705A" w:rsidRDefault="004E79BA" w:rsidP="004E79BA">
      <w:pPr>
        <w:widowControl/>
        <w:spacing w:line="440" w:lineRule="exact"/>
        <w:ind w:firstLine="420"/>
        <w:jc w:val="left"/>
        <w:rPr>
          <w:sz w:val="24"/>
        </w:rPr>
      </w:pPr>
      <w:r w:rsidRPr="0056705A">
        <w:rPr>
          <w:sz w:val="24"/>
        </w:rPr>
        <w:t xml:space="preserve">(9) </w:t>
      </w:r>
      <w:r w:rsidR="00064DB3" w:rsidRPr="0056705A">
        <w:rPr>
          <w:sz w:val="24"/>
        </w:rPr>
        <w:t>在财务记录界面中，右上角的</w:t>
      </w:r>
      <w:r w:rsidR="00064DB3" w:rsidRPr="0056705A">
        <w:rPr>
          <w:sz w:val="24"/>
        </w:rPr>
        <w:t>UIBarButtonItem</w:t>
      </w:r>
      <w:r w:rsidR="00EE1EC4" w:rsidRPr="0056705A">
        <w:rPr>
          <w:sz w:val="24"/>
        </w:rPr>
        <w:t>是添加财务记录的功能按钮，当用户想要添加财务记录的时候，需要在跳转之前进行判断，如果当前项目已完结则提示用户不可添加新的财务记录，否则可以让用户跳转到由</w:t>
      </w:r>
      <w:r w:rsidR="00FC6993" w:rsidRPr="0056705A">
        <w:rPr>
          <w:sz w:val="24"/>
        </w:rPr>
        <w:t>页面控制器类</w:t>
      </w:r>
      <w:r w:rsidR="00FC6993" w:rsidRPr="0056705A">
        <w:rPr>
          <w:sz w:val="24"/>
        </w:rPr>
        <w:t>AddFinancialRecordVC</w:t>
      </w:r>
      <w:r w:rsidR="00EE1EC4" w:rsidRPr="0056705A">
        <w:rPr>
          <w:sz w:val="24"/>
        </w:rPr>
        <w:t>管理的</w:t>
      </w:r>
      <w:r w:rsidR="0080687D" w:rsidRPr="0056705A">
        <w:rPr>
          <w:sz w:val="24"/>
        </w:rPr>
        <w:t>添加</w:t>
      </w:r>
      <w:r w:rsidR="00EE1EC4" w:rsidRPr="0056705A">
        <w:rPr>
          <w:sz w:val="24"/>
        </w:rPr>
        <w:t>财务信息界面，并可以编辑，用户必须添加全部必要信息后才可以与服务器交互，成功后会跳转回到财务界面，同时刷新财务界面，显示新纪录项</w:t>
      </w:r>
      <w:r w:rsidR="0091720F" w:rsidRPr="0056705A">
        <w:rPr>
          <w:sz w:val="24"/>
        </w:rPr>
        <w:t>。</w:t>
      </w:r>
    </w:p>
    <w:p w14:paraId="1C1C3682" w14:textId="77777777" w:rsidR="0091720F" w:rsidRPr="0056705A" w:rsidRDefault="004E79BA" w:rsidP="004E79BA">
      <w:pPr>
        <w:widowControl/>
        <w:spacing w:line="440" w:lineRule="exact"/>
        <w:ind w:firstLine="420"/>
        <w:jc w:val="left"/>
        <w:rPr>
          <w:sz w:val="24"/>
        </w:rPr>
      </w:pPr>
      <w:r w:rsidRPr="0056705A">
        <w:rPr>
          <w:sz w:val="24"/>
        </w:rPr>
        <w:t xml:space="preserve">(10) </w:t>
      </w:r>
      <w:r w:rsidR="009270D2" w:rsidRPr="0056705A">
        <w:rPr>
          <w:sz w:val="24"/>
        </w:rPr>
        <w:t>我的设置</w:t>
      </w:r>
      <w:r w:rsidR="00E6121A" w:rsidRPr="0056705A">
        <w:rPr>
          <w:sz w:val="24"/>
        </w:rPr>
        <w:t>页面</w:t>
      </w:r>
      <w:r w:rsidR="009270D2" w:rsidRPr="0056705A">
        <w:rPr>
          <w:sz w:val="24"/>
        </w:rPr>
        <w:t>的</w:t>
      </w:r>
      <w:r w:rsidR="009270D2" w:rsidRPr="0056705A">
        <w:rPr>
          <w:sz w:val="24"/>
        </w:rPr>
        <w:t>MoreOpVC</w:t>
      </w:r>
      <w:r w:rsidR="009270D2" w:rsidRPr="0056705A">
        <w:rPr>
          <w:sz w:val="24"/>
        </w:rPr>
        <w:t>类，里面由一个</w:t>
      </w:r>
      <w:r w:rsidR="009270D2" w:rsidRPr="0056705A">
        <w:rPr>
          <w:sz w:val="24"/>
        </w:rPr>
        <w:t>TableView</w:t>
      </w:r>
      <w:r w:rsidR="009270D2" w:rsidRPr="0056705A">
        <w:rPr>
          <w:sz w:val="24"/>
        </w:rPr>
        <w:t>显示所有的可用子功能，提供给用户点击后跳转到相应功能界面的操作，其中包含最底部的一个退出登录功能按钮，当用户点击的时候，将会</w:t>
      </w:r>
      <w:r w:rsidR="009270D2" w:rsidRPr="0056705A">
        <w:rPr>
          <w:sz w:val="24"/>
        </w:rPr>
        <w:t>POP</w:t>
      </w:r>
      <w:r w:rsidR="009270D2" w:rsidRPr="0056705A">
        <w:rPr>
          <w:sz w:val="24"/>
        </w:rPr>
        <w:t>到</w:t>
      </w:r>
      <w:r w:rsidR="00AF32FA" w:rsidRPr="0056705A">
        <w:rPr>
          <w:sz w:val="24"/>
        </w:rPr>
        <w:t>处于内存栈顶的</w:t>
      </w:r>
      <w:r w:rsidR="009270D2" w:rsidRPr="0056705A">
        <w:rPr>
          <w:sz w:val="24"/>
        </w:rPr>
        <w:t>登录界面，这样就会将所有已入栈的内容全部弹栈</w:t>
      </w:r>
      <w:r w:rsidR="00FC6993" w:rsidRPr="0056705A">
        <w:rPr>
          <w:sz w:val="24"/>
        </w:rPr>
        <w:t>，避免出现内存问题。</w:t>
      </w:r>
    </w:p>
    <w:p w14:paraId="0163E4D5" w14:textId="77777777" w:rsidR="00FC6993" w:rsidRPr="0056705A" w:rsidRDefault="004E79BA" w:rsidP="004E79BA">
      <w:pPr>
        <w:widowControl/>
        <w:spacing w:line="440" w:lineRule="exact"/>
        <w:ind w:firstLine="420"/>
        <w:jc w:val="left"/>
        <w:rPr>
          <w:sz w:val="24"/>
        </w:rPr>
      </w:pPr>
      <w:r w:rsidRPr="0056705A">
        <w:rPr>
          <w:sz w:val="24"/>
        </w:rPr>
        <w:t xml:space="preserve">(11) </w:t>
      </w:r>
      <w:r w:rsidR="00FC6993" w:rsidRPr="0056705A">
        <w:rPr>
          <w:sz w:val="24"/>
        </w:rPr>
        <w:t>公告中心</w:t>
      </w:r>
      <w:r w:rsidR="00E6121A" w:rsidRPr="0056705A">
        <w:rPr>
          <w:sz w:val="24"/>
        </w:rPr>
        <w:t>页面的</w:t>
      </w:r>
      <w:r w:rsidR="00E6121A" w:rsidRPr="0056705A">
        <w:rPr>
          <w:sz w:val="24"/>
        </w:rPr>
        <w:t>AnnouncementVC</w:t>
      </w:r>
      <w:r w:rsidR="00E6121A" w:rsidRPr="0056705A">
        <w:rPr>
          <w:sz w:val="24"/>
        </w:rPr>
        <w:t>类，</w:t>
      </w:r>
      <w:r w:rsidR="0061189D" w:rsidRPr="0056705A">
        <w:rPr>
          <w:sz w:val="24"/>
        </w:rPr>
        <w:t>MoreOpVC</w:t>
      </w:r>
      <w:r w:rsidR="005F4955" w:rsidRPr="0056705A">
        <w:rPr>
          <w:sz w:val="24"/>
        </w:rPr>
        <w:t>类的跳转页面，</w:t>
      </w:r>
      <w:r w:rsidR="00E6121A" w:rsidRPr="0056705A">
        <w:rPr>
          <w:sz w:val="24"/>
        </w:rPr>
        <w:t>用户点击进入后将会与服务器产生交互，并获取到对该用户开发的最新的</w:t>
      </w:r>
      <w:r w:rsidR="00E6121A" w:rsidRPr="0056705A">
        <w:rPr>
          <w:sz w:val="24"/>
        </w:rPr>
        <w:t>50</w:t>
      </w:r>
      <w:r w:rsidR="00E6121A" w:rsidRPr="0056705A">
        <w:rPr>
          <w:sz w:val="24"/>
        </w:rPr>
        <w:t>条公告信息，用户可以进行查看，公告列表的上下拉刷新功能未被设置，由服务器限制显示</w:t>
      </w:r>
      <w:r w:rsidR="00AF32FA" w:rsidRPr="0056705A">
        <w:rPr>
          <w:sz w:val="24"/>
        </w:rPr>
        <w:t>的</w:t>
      </w:r>
      <w:r w:rsidR="00E6121A" w:rsidRPr="0056705A">
        <w:rPr>
          <w:sz w:val="24"/>
        </w:rPr>
        <w:t>记录项数目。</w:t>
      </w:r>
    </w:p>
    <w:p w14:paraId="704E7D6B" w14:textId="77777777" w:rsidR="00FC6993" w:rsidRPr="0056705A" w:rsidRDefault="004E79BA" w:rsidP="004E79BA">
      <w:pPr>
        <w:widowControl/>
        <w:spacing w:line="440" w:lineRule="exact"/>
        <w:ind w:firstLine="420"/>
        <w:jc w:val="left"/>
        <w:rPr>
          <w:sz w:val="24"/>
        </w:rPr>
      </w:pPr>
      <w:r w:rsidRPr="0056705A">
        <w:rPr>
          <w:sz w:val="24"/>
        </w:rPr>
        <w:t xml:space="preserve">(12) </w:t>
      </w:r>
      <w:r w:rsidR="0061189D" w:rsidRPr="0056705A">
        <w:rPr>
          <w:sz w:val="24"/>
        </w:rPr>
        <w:t>我的信息页面的</w:t>
      </w:r>
      <w:r w:rsidR="00FC6993" w:rsidRPr="0056705A">
        <w:rPr>
          <w:sz w:val="24"/>
        </w:rPr>
        <w:t>PersonalInfoVC</w:t>
      </w:r>
      <w:r w:rsidR="0061189D" w:rsidRPr="0056705A">
        <w:rPr>
          <w:sz w:val="24"/>
        </w:rPr>
        <w:t>类，</w:t>
      </w:r>
      <w:r w:rsidR="005F4955" w:rsidRPr="0056705A">
        <w:rPr>
          <w:sz w:val="24"/>
        </w:rPr>
        <w:t>MoreOpVC</w:t>
      </w:r>
      <w:r w:rsidR="005F4955" w:rsidRPr="0056705A">
        <w:rPr>
          <w:sz w:val="24"/>
        </w:rPr>
        <w:t>类的跳转页面，用户进入查看自己的相关基础信息，如姓名、性别与头像等。</w:t>
      </w:r>
    </w:p>
    <w:p w14:paraId="0E2E5B00" w14:textId="77777777" w:rsidR="005F4955" w:rsidRPr="0056705A" w:rsidRDefault="004E79BA" w:rsidP="004E79BA">
      <w:pPr>
        <w:widowControl/>
        <w:spacing w:line="440" w:lineRule="exact"/>
        <w:ind w:firstLine="420"/>
        <w:jc w:val="left"/>
        <w:rPr>
          <w:sz w:val="24"/>
        </w:rPr>
      </w:pPr>
      <w:r w:rsidRPr="0056705A">
        <w:rPr>
          <w:sz w:val="24"/>
        </w:rPr>
        <w:t xml:space="preserve">(13) </w:t>
      </w:r>
      <w:r w:rsidR="005F4955" w:rsidRPr="0056705A">
        <w:rPr>
          <w:sz w:val="24"/>
        </w:rPr>
        <w:t>项目权限页面的</w:t>
      </w:r>
      <w:r w:rsidR="005F4955" w:rsidRPr="0056705A">
        <w:rPr>
          <w:sz w:val="24"/>
        </w:rPr>
        <w:t>ProjectSetttingVC</w:t>
      </w:r>
      <w:r w:rsidR="005F4955" w:rsidRPr="0056705A">
        <w:rPr>
          <w:sz w:val="24"/>
        </w:rPr>
        <w:t>类，</w:t>
      </w:r>
      <w:r w:rsidR="005F4955" w:rsidRPr="0056705A">
        <w:rPr>
          <w:sz w:val="24"/>
        </w:rPr>
        <w:t>MoreOpVC</w:t>
      </w:r>
      <w:r w:rsidR="005F4955" w:rsidRPr="0056705A">
        <w:rPr>
          <w:sz w:val="24"/>
        </w:rPr>
        <w:t>类的跳转页面，目前只有两个功能，谁可见我与消息提醒，分别跳转到控制器类</w:t>
      </w:r>
      <w:r w:rsidR="005F4955" w:rsidRPr="0056705A">
        <w:rPr>
          <w:sz w:val="24"/>
        </w:rPr>
        <w:t>SetCanSeeMeVC</w:t>
      </w:r>
      <w:r w:rsidR="005F4955" w:rsidRPr="0056705A">
        <w:rPr>
          <w:sz w:val="24"/>
        </w:rPr>
        <w:t>和控制器类</w:t>
      </w:r>
      <w:r w:rsidR="005F4955" w:rsidRPr="0056705A">
        <w:rPr>
          <w:sz w:val="24"/>
        </w:rPr>
        <w:t>SetWantMsgVC</w:t>
      </w:r>
      <w:r w:rsidR="005F4955" w:rsidRPr="0056705A">
        <w:rPr>
          <w:sz w:val="24"/>
        </w:rPr>
        <w:t>，在谁可见我页面可以设置可见我的用户。在消息提醒页面可以在</w:t>
      </w:r>
      <w:r w:rsidR="00454E0F" w:rsidRPr="0056705A">
        <w:rPr>
          <w:sz w:val="24"/>
        </w:rPr>
        <w:t>设置想接受</w:t>
      </w:r>
      <w:r w:rsidR="005F4955" w:rsidRPr="0056705A">
        <w:rPr>
          <w:sz w:val="24"/>
        </w:rPr>
        <w:t>项目的新消息提醒</w:t>
      </w:r>
      <w:r w:rsidR="00531036" w:rsidRPr="0056705A">
        <w:rPr>
          <w:sz w:val="24"/>
        </w:rPr>
        <w:t>，二者均是</w:t>
      </w:r>
      <w:r w:rsidR="002A3A8F" w:rsidRPr="0056705A">
        <w:rPr>
          <w:sz w:val="24"/>
        </w:rPr>
        <w:t>视图控制器类</w:t>
      </w:r>
      <w:r w:rsidR="00531036" w:rsidRPr="0056705A">
        <w:rPr>
          <w:sz w:val="24"/>
        </w:rPr>
        <w:t>ProjectSetttingVC</w:t>
      </w:r>
      <w:r w:rsidR="00531036" w:rsidRPr="0056705A">
        <w:rPr>
          <w:sz w:val="24"/>
        </w:rPr>
        <w:t>的跳转页面</w:t>
      </w:r>
      <w:r w:rsidR="005F4955" w:rsidRPr="0056705A">
        <w:rPr>
          <w:sz w:val="24"/>
        </w:rPr>
        <w:t>。</w:t>
      </w:r>
    </w:p>
    <w:p w14:paraId="2365C806" w14:textId="77777777" w:rsidR="00FC6993" w:rsidRPr="0056705A" w:rsidRDefault="004E79BA" w:rsidP="004E79BA">
      <w:pPr>
        <w:widowControl/>
        <w:spacing w:line="440" w:lineRule="exact"/>
        <w:ind w:firstLine="420"/>
        <w:jc w:val="left"/>
        <w:rPr>
          <w:sz w:val="24"/>
        </w:rPr>
      </w:pPr>
      <w:r w:rsidRPr="0056705A">
        <w:rPr>
          <w:sz w:val="24"/>
        </w:rPr>
        <w:t xml:space="preserve">(14) </w:t>
      </w:r>
      <w:r w:rsidR="00531036" w:rsidRPr="0056705A">
        <w:rPr>
          <w:sz w:val="24"/>
        </w:rPr>
        <w:t>签到打卡界面的</w:t>
      </w:r>
      <w:r w:rsidR="00531036" w:rsidRPr="0056705A">
        <w:rPr>
          <w:sz w:val="24"/>
        </w:rPr>
        <w:t>SignVC</w:t>
      </w:r>
      <w:r w:rsidR="00531036" w:rsidRPr="0056705A">
        <w:rPr>
          <w:sz w:val="24"/>
        </w:rPr>
        <w:t>类，</w:t>
      </w:r>
      <w:r w:rsidR="00531036" w:rsidRPr="0056705A">
        <w:rPr>
          <w:sz w:val="24"/>
        </w:rPr>
        <w:t>MoreOpVC</w:t>
      </w:r>
      <w:r w:rsidR="00531036" w:rsidRPr="0056705A">
        <w:rPr>
          <w:sz w:val="24"/>
        </w:rPr>
        <w:t>类的跳转页面，用户进入后可以获取到服务器时间，并调用地理位置获取模块对地理位置进行更新，用户可以输入附带信息进行签到或者签退，</w:t>
      </w:r>
      <w:r w:rsidR="00454E0F" w:rsidRPr="0056705A">
        <w:rPr>
          <w:sz w:val="24"/>
        </w:rPr>
        <w:t>系统</w:t>
      </w:r>
      <w:r w:rsidR="003F3C29" w:rsidRPr="0056705A">
        <w:rPr>
          <w:sz w:val="24"/>
        </w:rPr>
        <w:t>将会对设备的唯一标识码进行</w:t>
      </w:r>
      <w:r w:rsidR="003F3C29" w:rsidRPr="0056705A">
        <w:rPr>
          <w:sz w:val="24"/>
        </w:rPr>
        <w:t>Base64</w:t>
      </w:r>
      <w:r w:rsidR="003F3C29" w:rsidRPr="0056705A">
        <w:rPr>
          <w:sz w:val="24"/>
        </w:rPr>
        <w:t>编码后再传输，</w:t>
      </w:r>
      <w:r w:rsidR="00254F02" w:rsidRPr="0056705A">
        <w:rPr>
          <w:sz w:val="24"/>
        </w:rPr>
        <w:t>从信息安全角度考虑，有效地</w:t>
      </w:r>
      <w:r w:rsidR="003F3C29" w:rsidRPr="0056705A">
        <w:rPr>
          <w:sz w:val="24"/>
        </w:rPr>
        <w:t>提升防破解能力。</w:t>
      </w:r>
    </w:p>
    <w:p w14:paraId="12B74A6D" w14:textId="77777777" w:rsidR="00C4631C" w:rsidRPr="0056705A" w:rsidRDefault="004E79BA" w:rsidP="004E79BA">
      <w:pPr>
        <w:widowControl/>
        <w:spacing w:line="440" w:lineRule="exact"/>
        <w:ind w:firstLine="420"/>
        <w:jc w:val="left"/>
        <w:rPr>
          <w:sz w:val="24"/>
        </w:rPr>
      </w:pPr>
      <w:r w:rsidRPr="0056705A">
        <w:rPr>
          <w:sz w:val="24"/>
        </w:rPr>
        <w:t xml:space="preserve">(15) </w:t>
      </w:r>
      <w:r w:rsidR="00E306F2" w:rsidRPr="0056705A">
        <w:rPr>
          <w:sz w:val="24"/>
        </w:rPr>
        <w:t>关于我们界面的</w:t>
      </w:r>
      <w:r w:rsidR="00E306F2" w:rsidRPr="0056705A">
        <w:rPr>
          <w:sz w:val="24"/>
        </w:rPr>
        <w:t>AboutUsVC</w:t>
      </w:r>
      <w:r w:rsidR="00E306F2" w:rsidRPr="0056705A">
        <w:rPr>
          <w:sz w:val="24"/>
        </w:rPr>
        <w:t>类，</w:t>
      </w:r>
      <w:r w:rsidR="00E306F2" w:rsidRPr="0056705A">
        <w:rPr>
          <w:sz w:val="24"/>
        </w:rPr>
        <w:t>MoreOpVC</w:t>
      </w:r>
      <w:r w:rsidR="00E306F2" w:rsidRPr="0056705A">
        <w:rPr>
          <w:sz w:val="24"/>
        </w:rPr>
        <w:t>类的跳转页面</w:t>
      </w:r>
      <w:r w:rsidR="00454E0F" w:rsidRPr="0056705A">
        <w:rPr>
          <w:sz w:val="24"/>
        </w:rPr>
        <w:t>，</w:t>
      </w:r>
      <w:r w:rsidR="00E306F2" w:rsidRPr="0056705A">
        <w:rPr>
          <w:sz w:val="24"/>
        </w:rPr>
        <w:t>介绍系统的基本信息，同时网络设置页面在内部仍旧可以被使用。</w:t>
      </w:r>
    </w:p>
    <w:p w14:paraId="1CAEEC93" w14:textId="77777777" w:rsidR="006E19C6" w:rsidRPr="0056705A" w:rsidRDefault="0022217C" w:rsidP="00306400">
      <w:pPr>
        <w:spacing w:line="440" w:lineRule="exact"/>
        <w:ind w:firstLine="420"/>
        <w:rPr>
          <w:sz w:val="24"/>
        </w:rPr>
      </w:pPr>
      <w:r w:rsidRPr="0056705A">
        <w:rPr>
          <w:sz w:val="24"/>
        </w:rPr>
        <w:t>这些</w:t>
      </w:r>
      <w:r w:rsidR="00454E0F" w:rsidRPr="0056705A">
        <w:rPr>
          <w:sz w:val="24"/>
        </w:rPr>
        <w:t>视图控制器</w:t>
      </w:r>
      <w:r w:rsidRPr="0056705A">
        <w:rPr>
          <w:sz w:val="24"/>
        </w:rPr>
        <w:t>类支撑起了系统的主体界面与功能，相当于是整个系统的</w:t>
      </w:r>
      <w:r w:rsidRPr="0056705A">
        <w:rPr>
          <w:sz w:val="24"/>
        </w:rPr>
        <w:t>“</w:t>
      </w:r>
      <w:r w:rsidRPr="0056705A">
        <w:rPr>
          <w:sz w:val="24"/>
        </w:rPr>
        <w:t>骨架</w:t>
      </w:r>
      <w:r w:rsidRPr="0056705A">
        <w:rPr>
          <w:sz w:val="24"/>
        </w:rPr>
        <w:t>”</w:t>
      </w:r>
      <w:r w:rsidR="00454E0F" w:rsidRPr="0056705A">
        <w:rPr>
          <w:sz w:val="24"/>
        </w:rPr>
        <w:t>。</w:t>
      </w:r>
    </w:p>
    <w:p w14:paraId="7DB686FC" w14:textId="77777777" w:rsidR="008D4626" w:rsidRPr="0056705A" w:rsidRDefault="008D65AF" w:rsidP="008D4626">
      <w:pPr>
        <w:pStyle w:val="33"/>
        <w:rPr>
          <w:rFonts w:cs="Times New Roman"/>
        </w:rPr>
      </w:pPr>
      <w:bookmarkStart w:id="92" w:name="_Toc495246306"/>
      <w:r w:rsidRPr="0056705A">
        <w:rPr>
          <w:rFonts w:cs="Times New Roman"/>
        </w:rPr>
        <w:lastRenderedPageBreak/>
        <w:t>4.3</w:t>
      </w:r>
      <w:r w:rsidR="007E7B20" w:rsidRPr="0056705A">
        <w:rPr>
          <w:rFonts w:cs="Times New Roman"/>
        </w:rPr>
        <w:t>.4</w:t>
      </w:r>
      <w:r w:rsidR="008D4626" w:rsidRPr="0056705A">
        <w:rPr>
          <w:rFonts w:cs="Times New Roman"/>
        </w:rPr>
        <w:t xml:space="preserve">  </w:t>
      </w:r>
      <w:r w:rsidR="008D4626" w:rsidRPr="0056705A">
        <w:rPr>
          <w:rFonts w:cs="Times New Roman"/>
        </w:rPr>
        <w:t>本地数据库设计</w:t>
      </w:r>
      <w:bookmarkEnd w:id="92"/>
    </w:p>
    <w:p w14:paraId="5E656B9B" w14:textId="77777777" w:rsidR="008D4626" w:rsidRPr="0056705A" w:rsidRDefault="00FD35D6" w:rsidP="00FD35D6">
      <w:pPr>
        <w:spacing w:line="440" w:lineRule="exact"/>
        <w:ind w:firstLine="420"/>
        <w:rPr>
          <w:sz w:val="24"/>
        </w:rPr>
      </w:pPr>
      <w:r w:rsidRPr="0056705A">
        <w:rPr>
          <w:sz w:val="24"/>
        </w:rPr>
        <w:t>本地信息的存储使用到了</w:t>
      </w:r>
      <w:r w:rsidRPr="0056705A">
        <w:rPr>
          <w:sz w:val="24"/>
        </w:rPr>
        <w:t>KeyChain</w:t>
      </w:r>
      <w:r w:rsidRPr="0056705A">
        <w:rPr>
          <w:sz w:val="24"/>
        </w:rPr>
        <w:t>技术与</w:t>
      </w:r>
      <w:r w:rsidRPr="0056705A">
        <w:rPr>
          <w:sz w:val="24"/>
        </w:rPr>
        <w:t>SQLite</w:t>
      </w:r>
      <w:r w:rsidRPr="0056705A">
        <w:rPr>
          <w:sz w:val="24"/>
        </w:rPr>
        <w:t>数据库相关技术，</w:t>
      </w:r>
      <w:r w:rsidRPr="0056705A">
        <w:rPr>
          <w:sz w:val="24"/>
        </w:rPr>
        <w:t>KeyChain</w:t>
      </w:r>
      <w:r w:rsidRPr="0056705A">
        <w:rPr>
          <w:sz w:val="24"/>
        </w:rPr>
        <w:t>主要用于记录用户信息</w:t>
      </w:r>
      <w:r w:rsidR="005575D7" w:rsidRPr="0056705A">
        <w:rPr>
          <w:sz w:val="24"/>
        </w:rPr>
        <w:t>等基础属性，但是数据库将会保存大量的本地记录信息，所以对于数据库</w:t>
      </w:r>
      <w:r w:rsidR="00497276" w:rsidRPr="0056705A">
        <w:rPr>
          <w:sz w:val="24"/>
        </w:rPr>
        <w:t>的结构设计等就显得尤为重要，如何确定属性、数据库表和查询方式均有</w:t>
      </w:r>
      <w:r w:rsidR="005575D7" w:rsidRPr="0056705A">
        <w:rPr>
          <w:sz w:val="24"/>
        </w:rPr>
        <w:t>可</w:t>
      </w:r>
      <w:r w:rsidR="00497276" w:rsidRPr="0056705A">
        <w:rPr>
          <w:sz w:val="24"/>
        </w:rPr>
        <w:t>能对系统的性能造成很大</w:t>
      </w:r>
      <w:r w:rsidR="005575D7" w:rsidRPr="0056705A">
        <w:rPr>
          <w:sz w:val="24"/>
        </w:rPr>
        <w:t>影响</w:t>
      </w:r>
      <w:r w:rsidR="00B857D3" w:rsidRPr="0056705A">
        <w:rPr>
          <w:sz w:val="24"/>
        </w:rPr>
        <w:t>，下面将介绍一下整个系统的本地数据库设计内容。</w:t>
      </w:r>
    </w:p>
    <w:p w14:paraId="73DDEF19" w14:textId="77777777" w:rsidR="00F4447B" w:rsidRPr="0056705A" w:rsidRDefault="00F4447B" w:rsidP="00405071">
      <w:pPr>
        <w:pStyle w:val="a9"/>
        <w:numPr>
          <w:ilvl w:val="0"/>
          <w:numId w:val="20"/>
        </w:numPr>
        <w:ind w:firstLineChars="0"/>
      </w:pPr>
      <w:r w:rsidRPr="0056705A">
        <w:t>图片信息表</w:t>
      </w:r>
      <w:r w:rsidR="001C615D" w:rsidRPr="0056705A">
        <w:t>Image</w:t>
      </w:r>
      <w:r w:rsidR="00DD2F88" w:rsidRPr="0056705A">
        <w:t>保存了</w:t>
      </w:r>
      <w:r w:rsidRPr="0056705A">
        <w:t>日报记录</w:t>
      </w:r>
      <w:r w:rsidR="00DD2F88" w:rsidRPr="0056705A">
        <w:t>的</w:t>
      </w:r>
      <w:r w:rsidRPr="0056705A">
        <w:t>全部基础</w:t>
      </w:r>
      <w:r w:rsidR="002B6561" w:rsidRPr="0056705A">
        <w:t>信息，具体结构见</w:t>
      </w:r>
      <w:r w:rsidRPr="0056705A">
        <w:t>表</w:t>
      </w:r>
      <w:r w:rsidR="002B6561" w:rsidRPr="0056705A">
        <w:t>4.1</w:t>
      </w:r>
      <w:r w:rsidR="00FF4626" w:rsidRPr="0056705A">
        <w:t>所示。</w:t>
      </w:r>
    </w:p>
    <w:p w14:paraId="242A9176" w14:textId="77777777" w:rsidR="00F4447B" w:rsidRPr="0056705A" w:rsidRDefault="00F4447B" w:rsidP="00F4447B">
      <w:pPr>
        <w:spacing w:line="440" w:lineRule="exact"/>
        <w:jc w:val="center"/>
        <w:rPr>
          <w:szCs w:val="21"/>
        </w:rPr>
      </w:pPr>
      <w:r w:rsidRPr="0056705A">
        <w:rPr>
          <w:szCs w:val="21"/>
        </w:rPr>
        <w:t>表</w:t>
      </w:r>
      <w:r w:rsidR="00A47CF0" w:rsidRPr="0056705A">
        <w:rPr>
          <w:szCs w:val="21"/>
        </w:rPr>
        <w:t>4.1 Image</w:t>
      </w:r>
      <w:r w:rsidR="00A47CF0" w:rsidRPr="0056705A">
        <w:rPr>
          <w:szCs w:val="21"/>
        </w:rPr>
        <w:t>记录信息</w:t>
      </w:r>
      <w:r w:rsidRPr="0056705A">
        <w:rPr>
          <w:szCs w:val="21"/>
        </w:rPr>
        <w:t>表</w:t>
      </w:r>
    </w:p>
    <w:tbl>
      <w:tblPr>
        <w:tblW w:w="8150" w:type="dxa"/>
        <w:jc w:val="center"/>
        <w:tblBorders>
          <w:top w:val="single" w:sz="4" w:space="0" w:color="auto"/>
          <w:bottom w:val="single" w:sz="4" w:space="0" w:color="auto"/>
          <w:insideH w:val="single" w:sz="6" w:space="0" w:color="auto"/>
          <w:insideV w:val="single" w:sz="6" w:space="0" w:color="auto"/>
        </w:tblBorders>
        <w:tblLayout w:type="fixed"/>
        <w:tblLook w:val="01E0" w:firstRow="1" w:lastRow="1" w:firstColumn="1" w:lastColumn="1" w:noHBand="0" w:noVBand="0"/>
      </w:tblPr>
      <w:tblGrid>
        <w:gridCol w:w="1062"/>
        <w:gridCol w:w="1843"/>
        <w:gridCol w:w="2268"/>
        <w:gridCol w:w="2977"/>
      </w:tblGrid>
      <w:tr w:rsidR="002F786F" w:rsidRPr="0056705A" w14:paraId="766EFE7C" w14:textId="77777777" w:rsidTr="002766F8">
        <w:trPr>
          <w:trHeight w:val="580"/>
          <w:jc w:val="center"/>
        </w:trPr>
        <w:tc>
          <w:tcPr>
            <w:tcW w:w="1062" w:type="dxa"/>
            <w:tcBorders>
              <w:top w:val="single" w:sz="12" w:space="0" w:color="auto"/>
              <w:bottom w:val="single" w:sz="12" w:space="0" w:color="auto"/>
            </w:tcBorders>
            <w:vAlign w:val="center"/>
          </w:tcPr>
          <w:p w14:paraId="101B2D9E"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序号</w:t>
            </w:r>
          </w:p>
        </w:tc>
        <w:tc>
          <w:tcPr>
            <w:tcW w:w="1843" w:type="dxa"/>
            <w:tcBorders>
              <w:top w:val="single" w:sz="12" w:space="0" w:color="auto"/>
              <w:bottom w:val="single" w:sz="12" w:space="0" w:color="auto"/>
            </w:tcBorders>
            <w:vAlign w:val="center"/>
          </w:tcPr>
          <w:p w14:paraId="7DB1C064"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字段名称</w:t>
            </w:r>
          </w:p>
        </w:tc>
        <w:tc>
          <w:tcPr>
            <w:tcW w:w="2268" w:type="dxa"/>
            <w:tcBorders>
              <w:top w:val="single" w:sz="12" w:space="0" w:color="auto"/>
              <w:bottom w:val="single" w:sz="12" w:space="0" w:color="auto"/>
            </w:tcBorders>
            <w:vAlign w:val="center"/>
          </w:tcPr>
          <w:p w14:paraId="272EACCC"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数据类型</w:t>
            </w:r>
          </w:p>
        </w:tc>
        <w:tc>
          <w:tcPr>
            <w:tcW w:w="2977" w:type="dxa"/>
            <w:tcBorders>
              <w:top w:val="single" w:sz="12" w:space="0" w:color="auto"/>
              <w:bottom w:val="single" w:sz="12" w:space="0" w:color="auto"/>
            </w:tcBorders>
            <w:vAlign w:val="center"/>
          </w:tcPr>
          <w:p w14:paraId="44A7DA50"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字段</w:t>
            </w:r>
            <w:r w:rsidR="002F786F" w:rsidRPr="0056705A">
              <w:rPr>
                <w:rFonts w:ascii="Times New Roman" w:hAnsi="Times New Roman" w:cs="Times New Roman"/>
                <w:b/>
              </w:rPr>
              <w:t>说明</w:t>
            </w:r>
          </w:p>
        </w:tc>
      </w:tr>
      <w:tr w:rsidR="002F786F" w:rsidRPr="0056705A" w14:paraId="7478D311" w14:textId="77777777" w:rsidTr="002766F8">
        <w:trPr>
          <w:trHeight w:val="561"/>
          <w:jc w:val="center"/>
        </w:trPr>
        <w:tc>
          <w:tcPr>
            <w:tcW w:w="1062" w:type="dxa"/>
            <w:tcBorders>
              <w:top w:val="single" w:sz="12" w:space="0" w:color="auto"/>
            </w:tcBorders>
            <w:vAlign w:val="center"/>
          </w:tcPr>
          <w:p w14:paraId="1B25C992"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w:t>
            </w:r>
          </w:p>
        </w:tc>
        <w:tc>
          <w:tcPr>
            <w:tcW w:w="1843" w:type="dxa"/>
            <w:tcBorders>
              <w:top w:val="single" w:sz="12" w:space="0" w:color="auto"/>
            </w:tcBorders>
            <w:vAlign w:val="center"/>
          </w:tcPr>
          <w:p w14:paraId="13B29685"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userId</w:t>
            </w:r>
          </w:p>
        </w:tc>
        <w:tc>
          <w:tcPr>
            <w:tcW w:w="2268" w:type="dxa"/>
            <w:tcBorders>
              <w:top w:val="single" w:sz="12" w:space="0" w:color="auto"/>
            </w:tcBorders>
            <w:vAlign w:val="center"/>
          </w:tcPr>
          <w:p w14:paraId="454533CC"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12" w:space="0" w:color="auto"/>
            </w:tcBorders>
            <w:vAlign w:val="center"/>
          </w:tcPr>
          <w:p w14:paraId="0AE0FDE4"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w:t>
            </w:r>
            <w:r w:rsidRPr="0056705A">
              <w:rPr>
                <w:rFonts w:ascii="Times New Roman" w:hAnsi="Times New Roman" w:cs="Times New Roman"/>
              </w:rPr>
              <w:t>ID</w:t>
            </w:r>
          </w:p>
        </w:tc>
      </w:tr>
      <w:tr w:rsidR="002766F8" w:rsidRPr="0056705A" w14:paraId="129118CF" w14:textId="77777777" w:rsidTr="002766F8">
        <w:trPr>
          <w:trHeight w:val="580"/>
          <w:jc w:val="center"/>
        </w:trPr>
        <w:tc>
          <w:tcPr>
            <w:tcW w:w="1062" w:type="dxa"/>
            <w:tcBorders>
              <w:bottom w:val="single" w:sz="6" w:space="0" w:color="auto"/>
            </w:tcBorders>
            <w:vAlign w:val="center"/>
          </w:tcPr>
          <w:p w14:paraId="5A4618B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2</w:t>
            </w:r>
          </w:p>
        </w:tc>
        <w:tc>
          <w:tcPr>
            <w:tcW w:w="1843" w:type="dxa"/>
            <w:tcBorders>
              <w:bottom w:val="single" w:sz="6" w:space="0" w:color="auto"/>
            </w:tcBorders>
            <w:vAlign w:val="center"/>
          </w:tcPr>
          <w:p w14:paraId="4E2E9006"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ageName</w:t>
            </w:r>
          </w:p>
        </w:tc>
        <w:tc>
          <w:tcPr>
            <w:tcW w:w="2268" w:type="dxa"/>
            <w:tcBorders>
              <w:bottom w:val="single" w:sz="6" w:space="0" w:color="auto"/>
            </w:tcBorders>
            <w:vAlign w:val="center"/>
          </w:tcPr>
          <w:p w14:paraId="6B581FD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bottom w:val="single" w:sz="6" w:space="0" w:color="auto"/>
            </w:tcBorders>
            <w:vAlign w:val="center"/>
          </w:tcPr>
          <w:p w14:paraId="2EC9E63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存储图片名（主键）</w:t>
            </w:r>
          </w:p>
        </w:tc>
      </w:tr>
      <w:tr w:rsidR="002766F8" w:rsidRPr="0056705A" w14:paraId="4AECD27F" w14:textId="77777777" w:rsidTr="002766F8">
        <w:trPr>
          <w:trHeight w:val="561"/>
          <w:jc w:val="center"/>
        </w:trPr>
        <w:tc>
          <w:tcPr>
            <w:tcW w:w="1062" w:type="dxa"/>
            <w:tcBorders>
              <w:top w:val="single" w:sz="6" w:space="0" w:color="auto"/>
              <w:bottom w:val="single" w:sz="6" w:space="0" w:color="auto"/>
            </w:tcBorders>
            <w:vAlign w:val="center"/>
          </w:tcPr>
          <w:p w14:paraId="63716E5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3</w:t>
            </w:r>
          </w:p>
        </w:tc>
        <w:tc>
          <w:tcPr>
            <w:tcW w:w="1843" w:type="dxa"/>
            <w:tcBorders>
              <w:top w:val="single" w:sz="6" w:space="0" w:color="auto"/>
              <w:bottom w:val="single" w:sz="6" w:space="0" w:color="auto"/>
            </w:tcBorders>
            <w:vAlign w:val="center"/>
          </w:tcPr>
          <w:p w14:paraId="11A3528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sPublic</w:t>
            </w:r>
          </w:p>
        </w:tc>
        <w:tc>
          <w:tcPr>
            <w:tcW w:w="2268" w:type="dxa"/>
            <w:tcBorders>
              <w:top w:val="single" w:sz="6" w:space="0" w:color="auto"/>
              <w:bottom w:val="single" w:sz="6" w:space="0" w:color="auto"/>
            </w:tcBorders>
            <w:vAlign w:val="center"/>
          </w:tcPr>
          <w:p w14:paraId="41A1EB1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7BC4E0B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是否公开</w:t>
            </w:r>
          </w:p>
        </w:tc>
      </w:tr>
      <w:tr w:rsidR="002766F8" w:rsidRPr="0056705A" w14:paraId="7A872257" w14:textId="77777777" w:rsidTr="002766F8">
        <w:trPr>
          <w:trHeight w:val="561"/>
          <w:jc w:val="center"/>
        </w:trPr>
        <w:tc>
          <w:tcPr>
            <w:tcW w:w="1062" w:type="dxa"/>
            <w:tcBorders>
              <w:top w:val="single" w:sz="6" w:space="0" w:color="auto"/>
              <w:bottom w:val="single" w:sz="6" w:space="0" w:color="auto"/>
            </w:tcBorders>
            <w:vAlign w:val="center"/>
          </w:tcPr>
          <w:p w14:paraId="7A54371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4</w:t>
            </w:r>
          </w:p>
        </w:tc>
        <w:tc>
          <w:tcPr>
            <w:tcW w:w="1843" w:type="dxa"/>
            <w:tcBorders>
              <w:top w:val="single" w:sz="6" w:space="0" w:color="auto"/>
              <w:bottom w:val="single" w:sz="6" w:space="0" w:color="auto"/>
            </w:tcBorders>
            <w:vAlign w:val="center"/>
          </w:tcPr>
          <w:p w14:paraId="0BD1545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uploadTime</w:t>
            </w:r>
          </w:p>
        </w:tc>
        <w:tc>
          <w:tcPr>
            <w:tcW w:w="2268" w:type="dxa"/>
            <w:tcBorders>
              <w:top w:val="single" w:sz="6" w:space="0" w:color="auto"/>
              <w:bottom w:val="single" w:sz="6" w:space="0" w:color="auto"/>
            </w:tcBorders>
            <w:vAlign w:val="center"/>
          </w:tcPr>
          <w:p w14:paraId="789DDE2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5B5F853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上传时间</w:t>
            </w:r>
          </w:p>
        </w:tc>
      </w:tr>
      <w:tr w:rsidR="002766F8" w:rsidRPr="0056705A" w14:paraId="5528F42C" w14:textId="77777777" w:rsidTr="002766F8">
        <w:trPr>
          <w:trHeight w:val="561"/>
          <w:jc w:val="center"/>
        </w:trPr>
        <w:tc>
          <w:tcPr>
            <w:tcW w:w="1062" w:type="dxa"/>
            <w:tcBorders>
              <w:top w:val="single" w:sz="6" w:space="0" w:color="auto"/>
              <w:bottom w:val="single" w:sz="6" w:space="0" w:color="auto"/>
            </w:tcBorders>
            <w:vAlign w:val="center"/>
          </w:tcPr>
          <w:p w14:paraId="2D3D51C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5</w:t>
            </w:r>
          </w:p>
        </w:tc>
        <w:tc>
          <w:tcPr>
            <w:tcW w:w="1843" w:type="dxa"/>
            <w:tcBorders>
              <w:top w:val="single" w:sz="6" w:space="0" w:color="auto"/>
              <w:bottom w:val="single" w:sz="6" w:space="0" w:color="auto"/>
            </w:tcBorders>
            <w:vAlign w:val="center"/>
          </w:tcPr>
          <w:p w14:paraId="24760D3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akeTime</w:t>
            </w:r>
          </w:p>
        </w:tc>
        <w:tc>
          <w:tcPr>
            <w:tcW w:w="2268" w:type="dxa"/>
            <w:tcBorders>
              <w:top w:val="single" w:sz="6" w:space="0" w:color="auto"/>
              <w:bottom w:val="single" w:sz="6" w:space="0" w:color="auto"/>
            </w:tcBorders>
            <w:vAlign w:val="center"/>
          </w:tcPr>
          <w:p w14:paraId="5FE4CD7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67AC398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时间</w:t>
            </w:r>
          </w:p>
        </w:tc>
      </w:tr>
      <w:tr w:rsidR="002766F8" w:rsidRPr="0056705A" w14:paraId="635125A4" w14:textId="77777777" w:rsidTr="002766F8">
        <w:trPr>
          <w:trHeight w:val="561"/>
          <w:jc w:val="center"/>
        </w:trPr>
        <w:tc>
          <w:tcPr>
            <w:tcW w:w="1062" w:type="dxa"/>
            <w:tcBorders>
              <w:top w:val="single" w:sz="6" w:space="0" w:color="auto"/>
              <w:bottom w:val="single" w:sz="6" w:space="0" w:color="auto"/>
            </w:tcBorders>
            <w:vAlign w:val="center"/>
          </w:tcPr>
          <w:p w14:paraId="1F2C11E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6</w:t>
            </w:r>
          </w:p>
        </w:tc>
        <w:tc>
          <w:tcPr>
            <w:tcW w:w="1843" w:type="dxa"/>
            <w:tcBorders>
              <w:top w:val="single" w:sz="6" w:space="0" w:color="auto"/>
              <w:bottom w:val="single" w:sz="6" w:space="0" w:color="auto"/>
            </w:tcBorders>
            <w:vAlign w:val="center"/>
          </w:tcPr>
          <w:p w14:paraId="78B8980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description</w:t>
            </w:r>
          </w:p>
        </w:tc>
        <w:tc>
          <w:tcPr>
            <w:tcW w:w="2268" w:type="dxa"/>
            <w:tcBorders>
              <w:top w:val="single" w:sz="6" w:space="0" w:color="auto"/>
              <w:bottom w:val="single" w:sz="6" w:space="0" w:color="auto"/>
            </w:tcBorders>
            <w:vAlign w:val="center"/>
          </w:tcPr>
          <w:p w14:paraId="5CADF43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187F364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记录描述</w:t>
            </w:r>
          </w:p>
        </w:tc>
      </w:tr>
      <w:tr w:rsidR="002766F8" w:rsidRPr="0056705A" w14:paraId="0F5A7C24" w14:textId="77777777" w:rsidTr="002766F8">
        <w:trPr>
          <w:trHeight w:val="561"/>
          <w:jc w:val="center"/>
        </w:trPr>
        <w:tc>
          <w:tcPr>
            <w:tcW w:w="1062" w:type="dxa"/>
            <w:tcBorders>
              <w:top w:val="single" w:sz="6" w:space="0" w:color="auto"/>
              <w:bottom w:val="single" w:sz="6" w:space="0" w:color="auto"/>
            </w:tcBorders>
            <w:vAlign w:val="center"/>
          </w:tcPr>
          <w:p w14:paraId="3B1DF01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7</w:t>
            </w:r>
          </w:p>
        </w:tc>
        <w:tc>
          <w:tcPr>
            <w:tcW w:w="1843" w:type="dxa"/>
            <w:tcBorders>
              <w:top w:val="single" w:sz="6" w:space="0" w:color="auto"/>
              <w:bottom w:val="single" w:sz="6" w:space="0" w:color="auto"/>
            </w:tcBorders>
            <w:vAlign w:val="center"/>
          </w:tcPr>
          <w:p w14:paraId="0690E207"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Latitude</w:t>
            </w:r>
          </w:p>
        </w:tc>
        <w:tc>
          <w:tcPr>
            <w:tcW w:w="2268" w:type="dxa"/>
            <w:tcBorders>
              <w:top w:val="single" w:sz="6" w:space="0" w:color="auto"/>
              <w:bottom w:val="single" w:sz="6" w:space="0" w:color="auto"/>
            </w:tcBorders>
            <w:vAlign w:val="center"/>
          </w:tcPr>
          <w:p w14:paraId="7F3BCC1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Float</w:t>
            </w:r>
          </w:p>
        </w:tc>
        <w:tc>
          <w:tcPr>
            <w:tcW w:w="2977" w:type="dxa"/>
            <w:tcBorders>
              <w:top w:val="single" w:sz="6" w:space="0" w:color="auto"/>
              <w:bottom w:val="single" w:sz="6" w:space="0" w:color="auto"/>
            </w:tcBorders>
            <w:vAlign w:val="center"/>
          </w:tcPr>
          <w:p w14:paraId="34111B8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纬度</w:t>
            </w:r>
          </w:p>
        </w:tc>
      </w:tr>
      <w:tr w:rsidR="002766F8" w:rsidRPr="0056705A" w14:paraId="083CF733" w14:textId="77777777" w:rsidTr="002766F8">
        <w:trPr>
          <w:trHeight w:val="561"/>
          <w:jc w:val="center"/>
        </w:trPr>
        <w:tc>
          <w:tcPr>
            <w:tcW w:w="1062" w:type="dxa"/>
            <w:tcBorders>
              <w:top w:val="single" w:sz="6" w:space="0" w:color="auto"/>
              <w:bottom w:val="single" w:sz="6" w:space="0" w:color="auto"/>
            </w:tcBorders>
            <w:vAlign w:val="center"/>
          </w:tcPr>
          <w:p w14:paraId="1D591FF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8</w:t>
            </w:r>
          </w:p>
        </w:tc>
        <w:tc>
          <w:tcPr>
            <w:tcW w:w="1843" w:type="dxa"/>
            <w:tcBorders>
              <w:top w:val="single" w:sz="6" w:space="0" w:color="auto"/>
              <w:bottom w:val="single" w:sz="6" w:space="0" w:color="auto"/>
            </w:tcBorders>
            <w:vAlign w:val="center"/>
          </w:tcPr>
          <w:p w14:paraId="7F2CD52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Longitude</w:t>
            </w:r>
          </w:p>
        </w:tc>
        <w:tc>
          <w:tcPr>
            <w:tcW w:w="2268" w:type="dxa"/>
            <w:tcBorders>
              <w:top w:val="single" w:sz="6" w:space="0" w:color="auto"/>
              <w:bottom w:val="single" w:sz="6" w:space="0" w:color="auto"/>
            </w:tcBorders>
            <w:vAlign w:val="center"/>
          </w:tcPr>
          <w:p w14:paraId="75F9DB0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Float</w:t>
            </w:r>
          </w:p>
        </w:tc>
        <w:tc>
          <w:tcPr>
            <w:tcW w:w="2977" w:type="dxa"/>
            <w:tcBorders>
              <w:top w:val="single" w:sz="6" w:space="0" w:color="auto"/>
              <w:bottom w:val="single" w:sz="6" w:space="0" w:color="auto"/>
            </w:tcBorders>
            <w:vAlign w:val="center"/>
          </w:tcPr>
          <w:p w14:paraId="0D54C602"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经度</w:t>
            </w:r>
          </w:p>
        </w:tc>
      </w:tr>
      <w:tr w:rsidR="002766F8" w:rsidRPr="0056705A" w14:paraId="47FA07EB" w14:textId="77777777" w:rsidTr="002766F8">
        <w:trPr>
          <w:trHeight w:val="561"/>
          <w:jc w:val="center"/>
        </w:trPr>
        <w:tc>
          <w:tcPr>
            <w:tcW w:w="1062" w:type="dxa"/>
            <w:tcBorders>
              <w:top w:val="single" w:sz="6" w:space="0" w:color="auto"/>
              <w:bottom w:val="single" w:sz="6" w:space="0" w:color="auto"/>
            </w:tcBorders>
            <w:vAlign w:val="center"/>
          </w:tcPr>
          <w:p w14:paraId="25E4030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9</w:t>
            </w:r>
          </w:p>
        </w:tc>
        <w:tc>
          <w:tcPr>
            <w:tcW w:w="1843" w:type="dxa"/>
            <w:tcBorders>
              <w:top w:val="single" w:sz="6" w:space="0" w:color="auto"/>
              <w:bottom w:val="single" w:sz="6" w:space="0" w:color="auto"/>
            </w:tcBorders>
            <w:vAlign w:val="center"/>
          </w:tcPr>
          <w:p w14:paraId="37559A9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pularity</w:t>
            </w:r>
          </w:p>
        </w:tc>
        <w:tc>
          <w:tcPr>
            <w:tcW w:w="2268" w:type="dxa"/>
            <w:tcBorders>
              <w:top w:val="single" w:sz="6" w:space="0" w:color="auto"/>
              <w:bottom w:val="single" w:sz="6" w:space="0" w:color="auto"/>
            </w:tcBorders>
            <w:vAlign w:val="center"/>
          </w:tcPr>
          <w:p w14:paraId="6A181AF2"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39CEA76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受欢迎程度（预留）</w:t>
            </w:r>
          </w:p>
        </w:tc>
      </w:tr>
      <w:tr w:rsidR="002766F8" w:rsidRPr="0056705A" w14:paraId="0EB0F2C7" w14:textId="77777777" w:rsidTr="002766F8">
        <w:trPr>
          <w:trHeight w:val="561"/>
          <w:jc w:val="center"/>
        </w:trPr>
        <w:tc>
          <w:tcPr>
            <w:tcW w:w="1062" w:type="dxa"/>
            <w:tcBorders>
              <w:top w:val="single" w:sz="6" w:space="0" w:color="auto"/>
              <w:bottom w:val="single" w:sz="6" w:space="0" w:color="auto"/>
            </w:tcBorders>
            <w:vAlign w:val="center"/>
          </w:tcPr>
          <w:p w14:paraId="5E0E9DD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0</w:t>
            </w:r>
          </w:p>
        </w:tc>
        <w:tc>
          <w:tcPr>
            <w:tcW w:w="1843" w:type="dxa"/>
            <w:tcBorders>
              <w:top w:val="single" w:sz="6" w:space="0" w:color="auto"/>
              <w:bottom w:val="single" w:sz="6" w:space="0" w:color="auto"/>
            </w:tcBorders>
            <w:vAlign w:val="center"/>
          </w:tcPr>
          <w:p w14:paraId="71CAD27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sUp</w:t>
            </w:r>
          </w:p>
        </w:tc>
        <w:tc>
          <w:tcPr>
            <w:tcW w:w="2268" w:type="dxa"/>
            <w:tcBorders>
              <w:top w:val="single" w:sz="6" w:space="0" w:color="auto"/>
              <w:bottom w:val="single" w:sz="6" w:space="0" w:color="auto"/>
            </w:tcBorders>
            <w:vAlign w:val="center"/>
          </w:tcPr>
          <w:p w14:paraId="0CF82ADF"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27915D3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是否上传</w:t>
            </w:r>
          </w:p>
        </w:tc>
      </w:tr>
      <w:tr w:rsidR="002766F8" w:rsidRPr="0056705A" w14:paraId="3CCB091F" w14:textId="77777777" w:rsidTr="00577BB7">
        <w:trPr>
          <w:trHeight w:val="561"/>
          <w:jc w:val="center"/>
        </w:trPr>
        <w:tc>
          <w:tcPr>
            <w:tcW w:w="1062" w:type="dxa"/>
            <w:tcBorders>
              <w:top w:val="single" w:sz="6" w:space="0" w:color="auto"/>
              <w:bottom w:val="single" w:sz="6" w:space="0" w:color="auto"/>
            </w:tcBorders>
            <w:vAlign w:val="center"/>
          </w:tcPr>
          <w:p w14:paraId="355E64D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1</w:t>
            </w:r>
          </w:p>
        </w:tc>
        <w:tc>
          <w:tcPr>
            <w:tcW w:w="1843" w:type="dxa"/>
            <w:tcBorders>
              <w:top w:val="single" w:sz="6" w:space="0" w:color="auto"/>
              <w:bottom w:val="single" w:sz="6" w:space="0" w:color="auto"/>
            </w:tcBorders>
            <w:vAlign w:val="center"/>
          </w:tcPr>
          <w:p w14:paraId="014EFD2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Width</w:t>
            </w:r>
          </w:p>
        </w:tc>
        <w:tc>
          <w:tcPr>
            <w:tcW w:w="2268" w:type="dxa"/>
            <w:tcBorders>
              <w:top w:val="single" w:sz="6" w:space="0" w:color="auto"/>
              <w:bottom w:val="single" w:sz="6" w:space="0" w:color="auto"/>
            </w:tcBorders>
            <w:vAlign w:val="center"/>
          </w:tcPr>
          <w:p w14:paraId="4E515B83"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223094D9"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图片宽度</w:t>
            </w:r>
          </w:p>
        </w:tc>
      </w:tr>
      <w:tr w:rsidR="00577BB7" w:rsidRPr="0056705A" w14:paraId="1F923F4B" w14:textId="77777777" w:rsidTr="00577BB7">
        <w:trPr>
          <w:trHeight w:val="561"/>
          <w:jc w:val="center"/>
        </w:trPr>
        <w:tc>
          <w:tcPr>
            <w:tcW w:w="1062" w:type="dxa"/>
            <w:tcBorders>
              <w:top w:val="single" w:sz="6" w:space="0" w:color="auto"/>
              <w:bottom w:val="single" w:sz="6" w:space="0" w:color="auto"/>
            </w:tcBorders>
            <w:vAlign w:val="center"/>
          </w:tcPr>
          <w:p w14:paraId="5429BE41"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2</w:t>
            </w:r>
          </w:p>
        </w:tc>
        <w:tc>
          <w:tcPr>
            <w:tcW w:w="1843" w:type="dxa"/>
            <w:tcBorders>
              <w:top w:val="single" w:sz="6" w:space="0" w:color="auto"/>
              <w:bottom w:val="single" w:sz="6" w:space="0" w:color="auto"/>
            </w:tcBorders>
            <w:vAlign w:val="center"/>
          </w:tcPr>
          <w:p w14:paraId="6074B53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Height</w:t>
            </w:r>
          </w:p>
        </w:tc>
        <w:tc>
          <w:tcPr>
            <w:tcW w:w="2268" w:type="dxa"/>
            <w:tcBorders>
              <w:top w:val="single" w:sz="6" w:space="0" w:color="auto"/>
              <w:bottom w:val="single" w:sz="6" w:space="0" w:color="auto"/>
            </w:tcBorders>
            <w:vAlign w:val="center"/>
          </w:tcPr>
          <w:p w14:paraId="785873D0"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745FF04A"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图片高度</w:t>
            </w:r>
          </w:p>
        </w:tc>
      </w:tr>
      <w:tr w:rsidR="00577BB7" w:rsidRPr="0056705A" w14:paraId="0805957A" w14:textId="77777777" w:rsidTr="00577BB7">
        <w:trPr>
          <w:trHeight w:val="561"/>
          <w:jc w:val="center"/>
        </w:trPr>
        <w:tc>
          <w:tcPr>
            <w:tcW w:w="1062" w:type="dxa"/>
            <w:tcBorders>
              <w:top w:val="single" w:sz="6" w:space="0" w:color="auto"/>
              <w:bottom w:val="single" w:sz="6" w:space="0" w:color="auto"/>
            </w:tcBorders>
            <w:vAlign w:val="center"/>
          </w:tcPr>
          <w:p w14:paraId="4892F630"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3</w:t>
            </w:r>
          </w:p>
        </w:tc>
        <w:tc>
          <w:tcPr>
            <w:tcW w:w="1843" w:type="dxa"/>
            <w:tcBorders>
              <w:top w:val="single" w:sz="6" w:space="0" w:color="auto"/>
              <w:bottom w:val="single" w:sz="6" w:space="0" w:color="auto"/>
            </w:tcBorders>
            <w:vAlign w:val="center"/>
          </w:tcPr>
          <w:p w14:paraId="48FB766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akeAddress</w:t>
            </w:r>
          </w:p>
        </w:tc>
        <w:tc>
          <w:tcPr>
            <w:tcW w:w="2268" w:type="dxa"/>
            <w:tcBorders>
              <w:top w:val="single" w:sz="6" w:space="0" w:color="auto"/>
              <w:bottom w:val="single" w:sz="6" w:space="0" w:color="auto"/>
            </w:tcBorders>
            <w:vAlign w:val="center"/>
          </w:tcPr>
          <w:p w14:paraId="71F9A3D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110F037D"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w:t>
            </w:r>
          </w:p>
        </w:tc>
      </w:tr>
      <w:tr w:rsidR="00577BB7" w:rsidRPr="0056705A" w14:paraId="4F2BF8C5" w14:textId="77777777" w:rsidTr="00577BB7">
        <w:trPr>
          <w:trHeight w:val="561"/>
          <w:jc w:val="center"/>
        </w:trPr>
        <w:tc>
          <w:tcPr>
            <w:tcW w:w="1062" w:type="dxa"/>
            <w:tcBorders>
              <w:top w:val="single" w:sz="6" w:space="0" w:color="auto"/>
              <w:bottom w:val="single" w:sz="6" w:space="0" w:color="auto"/>
            </w:tcBorders>
            <w:vAlign w:val="center"/>
          </w:tcPr>
          <w:p w14:paraId="59440C3C"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4</w:t>
            </w:r>
          </w:p>
        </w:tc>
        <w:tc>
          <w:tcPr>
            <w:tcW w:w="1843" w:type="dxa"/>
            <w:tcBorders>
              <w:top w:val="single" w:sz="6" w:space="0" w:color="auto"/>
              <w:bottom w:val="single" w:sz="6" w:space="0" w:color="auto"/>
            </w:tcBorders>
            <w:vAlign w:val="center"/>
          </w:tcPr>
          <w:p w14:paraId="22964C5D"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itle</w:t>
            </w:r>
          </w:p>
        </w:tc>
        <w:tc>
          <w:tcPr>
            <w:tcW w:w="2268" w:type="dxa"/>
            <w:tcBorders>
              <w:top w:val="single" w:sz="6" w:space="0" w:color="auto"/>
              <w:bottom w:val="single" w:sz="6" w:space="0" w:color="auto"/>
            </w:tcBorders>
            <w:vAlign w:val="center"/>
          </w:tcPr>
          <w:p w14:paraId="7AFC5B3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3E43EEC6"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日报标题</w:t>
            </w:r>
          </w:p>
        </w:tc>
      </w:tr>
      <w:tr w:rsidR="00577BB7" w:rsidRPr="0056705A" w14:paraId="4AE44233" w14:textId="77777777" w:rsidTr="002766F8">
        <w:trPr>
          <w:trHeight w:val="561"/>
          <w:jc w:val="center"/>
        </w:trPr>
        <w:tc>
          <w:tcPr>
            <w:tcW w:w="1062" w:type="dxa"/>
            <w:tcBorders>
              <w:top w:val="single" w:sz="6" w:space="0" w:color="auto"/>
              <w:bottom w:val="single" w:sz="12" w:space="0" w:color="auto"/>
            </w:tcBorders>
            <w:vAlign w:val="center"/>
          </w:tcPr>
          <w:p w14:paraId="64F38B69"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5</w:t>
            </w:r>
          </w:p>
        </w:tc>
        <w:tc>
          <w:tcPr>
            <w:tcW w:w="1843" w:type="dxa"/>
            <w:tcBorders>
              <w:top w:val="single" w:sz="6" w:space="0" w:color="auto"/>
              <w:bottom w:val="single" w:sz="12" w:space="0" w:color="auto"/>
            </w:tcBorders>
            <w:vAlign w:val="center"/>
          </w:tcPr>
          <w:p w14:paraId="6E381FEC"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orkGroup</w:t>
            </w:r>
          </w:p>
        </w:tc>
        <w:tc>
          <w:tcPr>
            <w:tcW w:w="2268" w:type="dxa"/>
            <w:tcBorders>
              <w:top w:val="single" w:sz="6" w:space="0" w:color="auto"/>
              <w:bottom w:val="single" w:sz="12" w:space="0" w:color="auto"/>
            </w:tcBorders>
            <w:vAlign w:val="center"/>
          </w:tcPr>
          <w:p w14:paraId="7A2D865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12" w:space="0" w:color="auto"/>
            </w:tcBorders>
            <w:vAlign w:val="center"/>
          </w:tcPr>
          <w:p w14:paraId="3F8776C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日报分组</w:t>
            </w:r>
          </w:p>
        </w:tc>
      </w:tr>
    </w:tbl>
    <w:p w14:paraId="31CC882D" w14:textId="77777777" w:rsidR="000C0EA6" w:rsidRPr="0056705A" w:rsidRDefault="00577BB7" w:rsidP="00405071">
      <w:pPr>
        <w:pStyle w:val="a9"/>
        <w:ind w:firstLineChars="0" w:firstLine="420"/>
      </w:pPr>
      <w:r w:rsidRPr="0056705A">
        <w:t xml:space="preserve"> </w:t>
      </w:r>
      <w:r w:rsidR="00405071" w:rsidRPr="0056705A">
        <w:t xml:space="preserve">(2) </w:t>
      </w:r>
      <w:r w:rsidR="000C0EA6" w:rsidRPr="0056705A">
        <w:t>关于日报记录中的图片的保存方式并未存入到数据库中，图片表中只存储了每</w:t>
      </w:r>
      <w:r w:rsidR="002B6561" w:rsidRPr="0056705A">
        <w:t xml:space="preserve">                                </w:t>
      </w:r>
      <w:r w:rsidR="000C0EA6" w:rsidRPr="0056705A">
        <w:t>个图片记录的相关信息以及图片名称，而为了节省之后上传图片所需要用到的流量，图片则是按照压缩系数</w:t>
      </w:r>
      <w:r w:rsidR="000C0EA6" w:rsidRPr="0056705A">
        <w:t>0.1</w:t>
      </w:r>
      <w:r w:rsidR="000C0EA6" w:rsidRPr="0056705A">
        <w:t>进行图片压缩，再经过</w:t>
      </w:r>
      <w:r w:rsidR="000C0EA6" w:rsidRPr="0056705A">
        <w:t>Base64</w:t>
      </w:r>
      <w:r w:rsidR="000C0EA6" w:rsidRPr="0056705A">
        <w:t>编码后保存于系统的沙盒路径</w:t>
      </w:r>
      <w:r w:rsidR="000C0EA6" w:rsidRPr="0056705A">
        <w:lastRenderedPageBreak/>
        <w:t>下，并且单独成为一个文件，不支持用户从手机相册内点击选择形成假冒记录项，同时重新编码也使得该记录被用户破解后重新生成新记录的造假行为难度大幅提升，有效的提高了信息安全与记录唯一的</w:t>
      </w:r>
      <w:r w:rsidR="008626B8" w:rsidRPr="0056705A">
        <w:t>程度。</w:t>
      </w:r>
    </w:p>
    <w:p w14:paraId="0E910489" w14:textId="77777777" w:rsidR="00000A8B" w:rsidRPr="0056705A" w:rsidRDefault="00405071" w:rsidP="007D5BF2">
      <w:pPr>
        <w:pStyle w:val="a9"/>
        <w:ind w:firstLineChars="0" w:firstLine="420"/>
      </w:pPr>
      <w:r w:rsidRPr="0056705A">
        <w:t xml:space="preserve">(3) </w:t>
      </w:r>
      <w:r w:rsidR="00106F54" w:rsidRPr="0056705A">
        <w:t>由于</w:t>
      </w:r>
      <w:r w:rsidR="00C2622B" w:rsidRPr="0056705A">
        <w:t>图片信息表</w:t>
      </w:r>
      <w:r w:rsidR="0053110F" w:rsidRPr="0056705A">
        <w:t>是最为关键的本地记录表，所以</w:t>
      </w:r>
      <w:r w:rsidR="00C2622B" w:rsidRPr="0056705A">
        <w:t>对其相关的</w:t>
      </w:r>
      <w:r w:rsidR="00C2622B" w:rsidRPr="0056705A">
        <w:t>SQL</w:t>
      </w:r>
      <w:r w:rsidR="00C2622B" w:rsidRPr="0056705A">
        <w:t>语句</w:t>
      </w:r>
      <w:r w:rsidR="0053110F" w:rsidRPr="0056705A">
        <w:t>以及查询方法会做出</w:t>
      </w:r>
      <w:r w:rsidR="00C2622B" w:rsidRPr="0056705A">
        <w:t>最为全面的介绍，</w:t>
      </w:r>
      <w:r w:rsidR="002B6561" w:rsidRPr="0056705A">
        <w:t>具体</w:t>
      </w:r>
      <w:r w:rsidR="0053110F" w:rsidRPr="0056705A">
        <w:t>设计内容</w:t>
      </w:r>
      <w:r w:rsidR="002F65FD" w:rsidRPr="0056705A">
        <w:t>如图</w:t>
      </w:r>
      <w:r w:rsidR="006B0167" w:rsidRPr="0056705A">
        <w:t>4.8</w:t>
      </w:r>
      <w:r w:rsidR="002F65FD" w:rsidRPr="0056705A">
        <w:t>所示。</w:t>
      </w:r>
    </w:p>
    <w:p w14:paraId="6C67BB9B" w14:textId="77777777" w:rsidR="007D5BF2" w:rsidRPr="0056705A" w:rsidRDefault="00E26EAD" w:rsidP="000D0831">
      <w:pPr>
        <w:jc w:val="center"/>
        <w:rPr>
          <w:szCs w:val="21"/>
        </w:rPr>
      </w:pPr>
      <w:r w:rsidRPr="0056705A">
        <w:object w:dxaOrig="10231" w:dyaOrig="13351" w14:anchorId="09B5F29D">
          <v:shape id="_x0000_i1032" type="#_x0000_t75" style="width:436.2pt;height:563.4pt" o:ole="">
            <v:imagedata r:id="rId50" o:title=""/>
          </v:shape>
          <o:OLEObject Type="Embed" ProgID="Visio.Drawing.15" ShapeID="_x0000_i1032" DrawAspect="Content" ObjectID="_1569075410" r:id="rId51"/>
        </w:object>
      </w:r>
      <w:r w:rsidR="004B60A4" w:rsidRPr="0056705A">
        <w:rPr>
          <w:szCs w:val="21"/>
        </w:rPr>
        <w:t>图</w:t>
      </w:r>
      <w:r w:rsidR="00F17267" w:rsidRPr="0056705A">
        <w:rPr>
          <w:szCs w:val="21"/>
        </w:rPr>
        <w:t>4.8</w:t>
      </w:r>
      <w:r w:rsidR="004B60A4" w:rsidRPr="0056705A">
        <w:rPr>
          <w:szCs w:val="21"/>
        </w:rPr>
        <w:t xml:space="preserve"> </w:t>
      </w:r>
      <w:r w:rsidR="004B60A4" w:rsidRPr="0056705A">
        <w:rPr>
          <w:szCs w:val="21"/>
        </w:rPr>
        <w:t>本地</w:t>
      </w:r>
      <w:r w:rsidR="00D92088" w:rsidRPr="0056705A">
        <w:rPr>
          <w:szCs w:val="21"/>
        </w:rPr>
        <w:t>数据库及接口函数</w:t>
      </w:r>
      <w:r w:rsidR="004B60A4" w:rsidRPr="0056705A">
        <w:rPr>
          <w:szCs w:val="21"/>
        </w:rPr>
        <w:t>说明设计图</w:t>
      </w:r>
    </w:p>
    <w:p w14:paraId="62952038" w14:textId="77777777" w:rsidR="007D5BF2" w:rsidRPr="0056705A" w:rsidRDefault="007D5BF2" w:rsidP="007D5BF2">
      <w:pPr>
        <w:pStyle w:val="a9"/>
      </w:pPr>
      <w:r w:rsidRPr="0056705A">
        <w:t xml:space="preserve">(4) </w:t>
      </w:r>
      <w:r w:rsidRPr="0056705A">
        <w:t>关于本系统的本地数据库表还有用户表，用于保存用户的基础信息，该表的每</w:t>
      </w:r>
      <w:r w:rsidRPr="0056705A">
        <w:lastRenderedPageBreak/>
        <w:t>个字段是用户角色所拥有的所有属性，还有地理位置信息表，该表不仅存有经纬度信息，同时会将经过逆地理位置解析后地址信息更新在表中的相应字段中，这样可以存下该用户的日常轨迹，对于工程组研究某种职务的员工的活动规律具有很大的参考价值，这两张表在最初的时候是作为使用数据表来设计的，但是在实际开发过程中使用了新的技术手段，所</w:t>
      </w:r>
      <w:r w:rsidR="007E7B20" w:rsidRPr="0056705A">
        <w:t>以在本次开发中将这两张数据库表用作预留接口，方便之后的拓展开发</w:t>
      </w:r>
      <w:r w:rsidRPr="0056705A">
        <w:t>使用。</w:t>
      </w:r>
    </w:p>
    <w:p w14:paraId="0E01E860" w14:textId="77777777" w:rsidR="0022217C" w:rsidRPr="0056705A" w:rsidRDefault="0022217C" w:rsidP="00EC0243">
      <w:pPr>
        <w:pStyle w:val="33"/>
        <w:rPr>
          <w:rFonts w:cs="Times New Roman"/>
        </w:rPr>
      </w:pPr>
      <w:bookmarkStart w:id="93" w:name="_Toc495246307"/>
      <w:r w:rsidRPr="0056705A">
        <w:rPr>
          <w:rFonts w:cs="Times New Roman"/>
        </w:rPr>
        <w:t xml:space="preserve">4.3.5  </w:t>
      </w:r>
      <w:r w:rsidRPr="0056705A">
        <w:rPr>
          <w:rFonts w:cs="Times New Roman"/>
        </w:rPr>
        <w:t>网络接口设计</w:t>
      </w:r>
      <w:bookmarkEnd w:id="93"/>
    </w:p>
    <w:p w14:paraId="7A3C7128" w14:textId="77777777" w:rsidR="00A1030A" w:rsidRPr="0056705A" w:rsidRDefault="001C64CC" w:rsidP="00E26EAD">
      <w:pPr>
        <w:spacing w:line="440" w:lineRule="exact"/>
        <w:ind w:firstLine="420"/>
        <w:rPr>
          <w:sz w:val="24"/>
        </w:rPr>
      </w:pPr>
      <w:r w:rsidRPr="0056705A">
        <w:rPr>
          <w:sz w:val="24"/>
        </w:rPr>
        <w:t>整体项目组在一起深入研究了市场需求调研结果，并确定了总体需求分析之后，全员一起分析讨论后最终确定了对于接口</w:t>
      </w:r>
      <w:r w:rsidRPr="0056705A">
        <w:rPr>
          <w:sz w:val="24"/>
        </w:rPr>
        <w:t>API</w:t>
      </w:r>
      <w:r w:rsidRPr="0056705A">
        <w:rPr>
          <w:sz w:val="24"/>
        </w:rPr>
        <w:t>的设计方案，在</w:t>
      </w:r>
      <w:r w:rsidRPr="0056705A">
        <w:rPr>
          <w:sz w:val="24"/>
        </w:rPr>
        <w:t>iOS</w:t>
      </w:r>
      <w:r w:rsidRPr="0056705A">
        <w:rPr>
          <w:sz w:val="24"/>
        </w:rPr>
        <w:t>移动端上面的系统开发只需要在测试相关</w:t>
      </w:r>
      <w:r w:rsidRPr="0056705A">
        <w:rPr>
          <w:sz w:val="24"/>
        </w:rPr>
        <w:t>API</w:t>
      </w:r>
      <w:r w:rsidRPr="0056705A">
        <w:rPr>
          <w:sz w:val="24"/>
        </w:rPr>
        <w:t>可以正常使用，并无重大错误的情况下，按照后台人员的接口设计文档能够向后台服务器请求或者传输数据即可。其中涉及到的隐私保护等信息安全方面的内容将会在手机终端本地进行处理与实现</w:t>
      </w:r>
      <w:r w:rsidR="00090668" w:rsidRPr="0056705A">
        <w:rPr>
          <w:sz w:val="24"/>
        </w:rPr>
        <w:t>，具体介绍</w:t>
      </w:r>
      <w:r w:rsidR="001A18E1" w:rsidRPr="0056705A">
        <w:rPr>
          <w:sz w:val="24"/>
        </w:rPr>
        <w:t>参</w:t>
      </w:r>
      <w:r w:rsidR="00090668" w:rsidRPr="0056705A">
        <w:rPr>
          <w:sz w:val="24"/>
        </w:rPr>
        <w:t>见表</w:t>
      </w:r>
      <w:r w:rsidR="00090668" w:rsidRPr="0056705A">
        <w:rPr>
          <w:sz w:val="24"/>
        </w:rPr>
        <w:t>4.2</w:t>
      </w:r>
      <w:r w:rsidRPr="0056705A">
        <w:rPr>
          <w:sz w:val="24"/>
        </w:rPr>
        <w:t>。</w:t>
      </w:r>
    </w:p>
    <w:p w14:paraId="7BCDF3E7" w14:textId="77777777" w:rsidR="007B6C87" w:rsidRPr="0056705A" w:rsidRDefault="00654FAF" w:rsidP="007B6C87">
      <w:pPr>
        <w:spacing w:line="440" w:lineRule="exact"/>
        <w:jc w:val="center"/>
        <w:rPr>
          <w:szCs w:val="21"/>
        </w:rPr>
      </w:pPr>
      <w:r w:rsidRPr="0056705A">
        <w:rPr>
          <w:szCs w:val="21"/>
        </w:rPr>
        <w:t>表</w:t>
      </w:r>
      <w:r w:rsidR="007B6C87" w:rsidRPr="0056705A">
        <w:rPr>
          <w:szCs w:val="21"/>
        </w:rPr>
        <w:t xml:space="preserve">4.2 </w:t>
      </w:r>
      <w:r w:rsidRPr="0056705A">
        <w:rPr>
          <w:szCs w:val="21"/>
        </w:rPr>
        <w:t>服务器部分接口描述与说明表</w:t>
      </w:r>
    </w:p>
    <w:tbl>
      <w:tblPr>
        <w:tblW w:w="9198" w:type="dxa"/>
        <w:jc w:val="center"/>
        <w:tblBorders>
          <w:top w:val="single" w:sz="4" w:space="0" w:color="auto"/>
          <w:bottom w:val="single" w:sz="4" w:space="0" w:color="auto"/>
          <w:insideH w:val="single" w:sz="6" w:space="0" w:color="auto"/>
          <w:insideV w:val="single" w:sz="6" w:space="0" w:color="auto"/>
        </w:tblBorders>
        <w:tblLayout w:type="fixed"/>
        <w:tblLook w:val="01E0" w:firstRow="1" w:lastRow="1" w:firstColumn="1" w:lastColumn="1" w:noHBand="0" w:noVBand="0"/>
      </w:tblPr>
      <w:tblGrid>
        <w:gridCol w:w="674"/>
        <w:gridCol w:w="4210"/>
        <w:gridCol w:w="850"/>
        <w:gridCol w:w="3464"/>
      </w:tblGrid>
      <w:tr w:rsidR="007B6C87" w:rsidRPr="0056705A" w14:paraId="1C68ED61" w14:textId="77777777" w:rsidTr="00D846B5">
        <w:trPr>
          <w:trHeight w:val="580"/>
          <w:jc w:val="center"/>
        </w:trPr>
        <w:tc>
          <w:tcPr>
            <w:tcW w:w="674" w:type="dxa"/>
            <w:tcBorders>
              <w:top w:val="single" w:sz="12" w:space="0" w:color="auto"/>
              <w:bottom w:val="single" w:sz="12" w:space="0" w:color="auto"/>
            </w:tcBorders>
            <w:vAlign w:val="center"/>
          </w:tcPr>
          <w:p w14:paraId="2712E62C"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序号</w:t>
            </w:r>
          </w:p>
        </w:tc>
        <w:tc>
          <w:tcPr>
            <w:tcW w:w="4210" w:type="dxa"/>
            <w:tcBorders>
              <w:top w:val="single" w:sz="12" w:space="0" w:color="auto"/>
              <w:bottom w:val="single" w:sz="12" w:space="0" w:color="auto"/>
            </w:tcBorders>
            <w:vAlign w:val="center"/>
          </w:tcPr>
          <w:p w14:paraId="1B14E633"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接口访问示例</w:t>
            </w:r>
          </w:p>
        </w:tc>
        <w:tc>
          <w:tcPr>
            <w:tcW w:w="850" w:type="dxa"/>
            <w:tcBorders>
              <w:top w:val="single" w:sz="12" w:space="0" w:color="auto"/>
              <w:bottom w:val="single" w:sz="12" w:space="0" w:color="auto"/>
            </w:tcBorders>
            <w:vAlign w:val="center"/>
          </w:tcPr>
          <w:p w14:paraId="0BCFFF8F"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方式</w:t>
            </w:r>
          </w:p>
        </w:tc>
        <w:tc>
          <w:tcPr>
            <w:tcW w:w="3464" w:type="dxa"/>
            <w:tcBorders>
              <w:top w:val="single" w:sz="12" w:space="0" w:color="auto"/>
              <w:bottom w:val="single" w:sz="12" w:space="0" w:color="auto"/>
            </w:tcBorders>
            <w:vAlign w:val="center"/>
          </w:tcPr>
          <w:p w14:paraId="458BB9EF"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接口</w:t>
            </w:r>
            <w:r w:rsidR="007B6C87" w:rsidRPr="0056705A">
              <w:rPr>
                <w:rFonts w:ascii="Times New Roman" w:hAnsi="Times New Roman" w:cs="Times New Roman"/>
                <w:b/>
              </w:rPr>
              <w:t>说明</w:t>
            </w:r>
          </w:p>
        </w:tc>
      </w:tr>
      <w:tr w:rsidR="007B6C87" w:rsidRPr="0056705A" w14:paraId="2180E090" w14:textId="77777777" w:rsidTr="00D846B5">
        <w:trPr>
          <w:trHeight w:val="561"/>
          <w:jc w:val="center"/>
        </w:trPr>
        <w:tc>
          <w:tcPr>
            <w:tcW w:w="674" w:type="dxa"/>
            <w:tcBorders>
              <w:top w:val="single" w:sz="12" w:space="0" w:color="auto"/>
            </w:tcBorders>
            <w:vAlign w:val="center"/>
          </w:tcPr>
          <w:p w14:paraId="006756C4"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w:t>
            </w:r>
          </w:p>
        </w:tc>
        <w:tc>
          <w:tcPr>
            <w:tcW w:w="4210" w:type="dxa"/>
            <w:tcBorders>
              <w:top w:val="single" w:sz="12" w:space="0" w:color="auto"/>
            </w:tcBorders>
            <w:vAlign w:val="center"/>
          </w:tcPr>
          <w:p w14:paraId="17785D58"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ogin.do</w:t>
            </w:r>
          </w:p>
        </w:tc>
        <w:tc>
          <w:tcPr>
            <w:tcW w:w="850" w:type="dxa"/>
            <w:tcBorders>
              <w:top w:val="single" w:sz="12" w:space="0" w:color="auto"/>
            </w:tcBorders>
            <w:vAlign w:val="center"/>
          </w:tcPr>
          <w:p w14:paraId="7FA1BF06"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12" w:space="0" w:color="auto"/>
            </w:tcBorders>
            <w:vAlign w:val="center"/>
          </w:tcPr>
          <w:p w14:paraId="7B2A5161"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验证用户登录</w:t>
            </w:r>
          </w:p>
        </w:tc>
      </w:tr>
      <w:tr w:rsidR="007B6C87" w:rsidRPr="0056705A" w14:paraId="3A859E4F" w14:textId="77777777" w:rsidTr="00D846B5">
        <w:trPr>
          <w:trHeight w:val="580"/>
          <w:jc w:val="center"/>
        </w:trPr>
        <w:tc>
          <w:tcPr>
            <w:tcW w:w="674" w:type="dxa"/>
            <w:tcBorders>
              <w:bottom w:val="single" w:sz="6" w:space="0" w:color="auto"/>
            </w:tcBorders>
            <w:vAlign w:val="center"/>
          </w:tcPr>
          <w:p w14:paraId="6833C48F"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2</w:t>
            </w:r>
          </w:p>
        </w:tc>
        <w:tc>
          <w:tcPr>
            <w:tcW w:w="4210" w:type="dxa"/>
            <w:tcBorders>
              <w:bottom w:val="single" w:sz="6" w:space="0" w:color="auto"/>
            </w:tcBorders>
            <w:vAlign w:val="center"/>
          </w:tcPr>
          <w:p w14:paraId="25089065"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photodetail/2369.do</w:t>
            </w:r>
          </w:p>
        </w:tc>
        <w:tc>
          <w:tcPr>
            <w:tcW w:w="850" w:type="dxa"/>
            <w:tcBorders>
              <w:bottom w:val="single" w:sz="6" w:space="0" w:color="auto"/>
            </w:tcBorders>
            <w:vAlign w:val="center"/>
          </w:tcPr>
          <w:p w14:paraId="5498427D"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bottom w:val="single" w:sz="6" w:space="0" w:color="auto"/>
            </w:tcBorders>
            <w:vAlign w:val="center"/>
          </w:tcPr>
          <w:p w14:paraId="703BA068"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查看一条图片记录</w:t>
            </w:r>
          </w:p>
        </w:tc>
      </w:tr>
      <w:tr w:rsidR="007B6C87" w:rsidRPr="0056705A" w14:paraId="1278C03D" w14:textId="77777777" w:rsidTr="00D846B5">
        <w:trPr>
          <w:trHeight w:val="561"/>
          <w:jc w:val="center"/>
        </w:trPr>
        <w:tc>
          <w:tcPr>
            <w:tcW w:w="674" w:type="dxa"/>
            <w:tcBorders>
              <w:top w:val="single" w:sz="6" w:space="0" w:color="auto"/>
              <w:bottom w:val="single" w:sz="6" w:space="0" w:color="auto"/>
            </w:tcBorders>
            <w:vAlign w:val="center"/>
          </w:tcPr>
          <w:p w14:paraId="3316FF29"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3</w:t>
            </w:r>
          </w:p>
        </w:tc>
        <w:tc>
          <w:tcPr>
            <w:tcW w:w="4210" w:type="dxa"/>
            <w:tcBorders>
              <w:top w:val="single" w:sz="6" w:space="0" w:color="auto"/>
              <w:bottom w:val="single" w:sz="6" w:space="0" w:color="auto"/>
            </w:tcBorders>
            <w:vAlign w:val="center"/>
          </w:tcPr>
          <w:p w14:paraId="1447A628"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istUp/2369.do</w:t>
            </w:r>
          </w:p>
        </w:tc>
        <w:tc>
          <w:tcPr>
            <w:tcW w:w="850" w:type="dxa"/>
            <w:tcBorders>
              <w:top w:val="single" w:sz="6" w:space="0" w:color="auto"/>
              <w:bottom w:val="single" w:sz="6" w:space="0" w:color="auto"/>
            </w:tcBorders>
            <w:vAlign w:val="center"/>
          </w:tcPr>
          <w:p w14:paraId="1BBE1357"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65F8BD08"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能查看我的所有用户</w:t>
            </w:r>
          </w:p>
        </w:tc>
      </w:tr>
      <w:tr w:rsidR="007B6C87" w:rsidRPr="0056705A" w14:paraId="3B5311BB" w14:textId="77777777" w:rsidTr="00D846B5">
        <w:trPr>
          <w:trHeight w:val="561"/>
          <w:jc w:val="center"/>
        </w:trPr>
        <w:tc>
          <w:tcPr>
            <w:tcW w:w="674" w:type="dxa"/>
            <w:tcBorders>
              <w:top w:val="single" w:sz="6" w:space="0" w:color="auto"/>
              <w:bottom w:val="single" w:sz="6" w:space="0" w:color="auto"/>
            </w:tcBorders>
            <w:vAlign w:val="center"/>
          </w:tcPr>
          <w:p w14:paraId="3D739FF4"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4</w:t>
            </w:r>
          </w:p>
        </w:tc>
        <w:tc>
          <w:tcPr>
            <w:tcW w:w="4210" w:type="dxa"/>
            <w:tcBorders>
              <w:top w:val="single" w:sz="6" w:space="0" w:color="auto"/>
              <w:bottom w:val="single" w:sz="6" w:space="0" w:color="auto"/>
            </w:tcBorders>
            <w:vAlign w:val="center"/>
          </w:tcPr>
          <w:p w14:paraId="17CC2B89"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istDown/2369.do</w:t>
            </w:r>
          </w:p>
        </w:tc>
        <w:tc>
          <w:tcPr>
            <w:tcW w:w="850" w:type="dxa"/>
            <w:tcBorders>
              <w:top w:val="single" w:sz="6" w:space="0" w:color="auto"/>
              <w:bottom w:val="single" w:sz="6" w:space="0" w:color="auto"/>
            </w:tcBorders>
            <w:vAlign w:val="center"/>
          </w:tcPr>
          <w:p w14:paraId="0EAEDCB9"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6556504A"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所有对我可见的用户</w:t>
            </w:r>
          </w:p>
        </w:tc>
      </w:tr>
      <w:tr w:rsidR="007B6C87" w:rsidRPr="0056705A" w14:paraId="6726D009" w14:textId="77777777" w:rsidTr="007D5BF2">
        <w:trPr>
          <w:trHeight w:val="561"/>
          <w:jc w:val="center"/>
        </w:trPr>
        <w:tc>
          <w:tcPr>
            <w:tcW w:w="674" w:type="dxa"/>
            <w:tcBorders>
              <w:top w:val="single" w:sz="6" w:space="0" w:color="auto"/>
              <w:bottom w:val="single" w:sz="6" w:space="0" w:color="auto"/>
            </w:tcBorders>
            <w:vAlign w:val="center"/>
          </w:tcPr>
          <w:p w14:paraId="7CDC0D85"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5</w:t>
            </w:r>
          </w:p>
        </w:tc>
        <w:tc>
          <w:tcPr>
            <w:tcW w:w="4210" w:type="dxa"/>
            <w:tcBorders>
              <w:top w:val="single" w:sz="6" w:space="0" w:color="auto"/>
              <w:bottom w:val="single" w:sz="6" w:space="0" w:color="auto"/>
            </w:tcBorders>
            <w:vAlign w:val="center"/>
          </w:tcPr>
          <w:p w14:paraId="20FF984F" w14:textId="77777777" w:rsidR="007B6C87" w:rsidRPr="0056705A" w:rsidRDefault="00D846B5" w:rsidP="005C6BF0">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w:t>
            </w:r>
            <w:r w:rsidR="005C6BF0" w:rsidRPr="0056705A">
              <w:rPr>
                <w:rFonts w:ascii="Times New Roman" w:hAnsi="Times New Roman" w:cs="Times New Roman"/>
              </w:rPr>
              <w:t>getAllUser.</w:t>
            </w:r>
            <w:r w:rsidRPr="0056705A">
              <w:rPr>
                <w:rFonts w:ascii="Times New Roman" w:hAnsi="Times New Roman" w:cs="Times New Roman"/>
              </w:rPr>
              <w:t>do</w:t>
            </w:r>
          </w:p>
        </w:tc>
        <w:tc>
          <w:tcPr>
            <w:tcW w:w="850" w:type="dxa"/>
            <w:tcBorders>
              <w:top w:val="single" w:sz="6" w:space="0" w:color="auto"/>
              <w:bottom w:val="single" w:sz="6" w:space="0" w:color="auto"/>
            </w:tcBorders>
            <w:vAlign w:val="center"/>
          </w:tcPr>
          <w:p w14:paraId="0882E53F"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20A14D7F"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系统中的所有用户</w:t>
            </w:r>
          </w:p>
        </w:tc>
      </w:tr>
      <w:tr w:rsidR="007D5BF2" w:rsidRPr="0056705A" w14:paraId="6ABE1E1B" w14:textId="77777777" w:rsidTr="007D5BF2">
        <w:trPr>
          <w:trHeight w:val="561"/>
          <w:jc w:val="center"/>
        </w:trPr>
        <w:tc>
          <w:tcPr>
            <w:tcW w:w="674" w:type="dxa"/>
            <w:tcBorders>
              <w:top w:val="single" w:sz="6" w:space="0" w:color="auto"/>
              <w:bottom w:val="single" w:sz="6" w:space="0" w:color="auto"/>
            </w:tcBorders>
            <w:vAlign w:val="center"/>
          </w:tcPr>
          <w:p w14:paraId="5707CD5F"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6</w:t>
            </w:r>
          </w:p>
        </w:tc>
        <w:tc>
          <w:tcPr>
            <w:tcW w:w="4210" w:type="dxa"/>
            <w:tcBorders>
              <w:top w:val="single" w:sz="6" w:space="0" w:color="auto"/>
              <w:bottom w:val="single" w:sz="6" w:space="0" w:color="auto"/>
            </w:tcBorders>
            <w:vAlign w:val="center"/>
          </w:tcPr>
          <w:p w14:paraId="615EA920"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detail/2369.do</w:t>
            </w:r>
          </w:p>
        </w:tc>
        <w:tc>
          <w:tcPr>
            <w:tcW w:w="850" w:type="dxa"/>
            <w:tcBorders>
              <w:top w:val="single" w:sz="6" w:space="0" w:color="auto"/>
              <w:bottom w:val="single" w:sz="6" w:space="0" w:color="auto"/>
            </w:tcBorders>
            <w:vAlign w:val="center"/>
          </w:tcPr>
          <w:p w14:paraId="078B14E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7DACD6EC"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该用户详细信息</w:t>
            </w:r>
          </w:p>
        </w:tc>
      </w:tr>
      <w:tr w:rsidR="007D5BF2" w:rsidRPr="0056705A" w14:paraId="6C95A67A" w14:textId="77777777" w:rsidTr="007D5BF2">
        <w:trPr>
          <w:trHeight w:val="561"/>
          <w:jc w:val="center"/>
        </w:trPr>
        <w:tc>
          <w:tcPr>
            <w:tcW w:w="674" w:type="dxa"/>
            <w:tcBorders>
              <w:top w:val="single" w:sz="6" w:space="0" w:color="auto"/>
              <w:bottom w:val="single" w:sz="6" w:space="0" w:color="auto"/>
            </w:tcBorders>
            <w:vAlign w:val="center"/>
          </w:tcPr>
          <w:p w14:paraId="1A95F41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7</w:t>
            </w:r>
          </w:p>
        </w:tc>
        <w:tc>
          <w:tcPr>
            <w:tcW w:w="4210" w:type="dxa"/>
            <w:tcBorders>
              <w:top w:val="single" w:sz="6" w:space="0" w:color="auto"/>
              <w:bottom w:val="single" w:sz="6" w:space="0" w:color="auto"/>
            </w:tcBorders>
            <w:vAlign w:val="center"/>
          </w:tcPr>
          <w:p w14:paraId="05C2AB2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addUserCanSeeMe.do</w:t>
            </w:r>
          </w:p>
        </w:tc>
        <w:tc>
          <w:tcPr>
            <w:tcW w:w="850" w:type="dxa"/>
            <w:tcBorders>
              <w:top w:val="single" w:sz="6" w:space="0" w:color="auto"/>
              <w:bottom w:val="single" w:sz="6" w:space="0" w:color="auto"/>
            </w:tcBorders>
            <w:vAlign w:val="center"/>
          </w:tcPr>
          <w:p w14:paraId="182C5D2C"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78FF135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增加对自己可见的用户</w:t>
            </w:r>
          </w:p>
        </w:tc>
      </w:tr>
      <w:tr w:rsidR="007D5BF2" w:rsidRPr="0056705A" w14:paraId="3A5FCD19" w14:textId="77777777" w:rsidTr="007D5BF2">
        <w:trPr>
          <w:trHeight w:val="561"/>
          <w:jc w:val="center"/>
        </w:trPr>
        <w:tc>
          <w:tcPr>
            <w:tcW w:w="674" w:type="dxa"/>
            <w:tcBorders>
              <w:top w:val="single" w:sz="6" w:space="0" w:color="auto"/>
              <w:bottom w:val="single" w:sz="6" w:space="0" w:color="auto"/>
            </w:tcBorders>
            <w:vAlign w:val="center"/>
          </w:tcPr>
          <w:p w14:paraId="4420873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8</w:t>
            </w:r>
          </w:p>
        </w:tc>
        <w:tc>
          <w:tcPr>
            <w:tcW w:w="4210" w:type="dxa"/>
            <w:tcBorders>
              <w:top w:val="single" w:sz="6" w:space="0" w:color="auto"/>
              <w:bottom w:val="single" w:sz="6" w:space="0" w:color="auto"/>
            </w:tcBorders>
            <w:vAlign w:val="center"/>
          </w:tcPr>
          <w:p w14:paraId="2EF0FECF"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deleteUserCanSeeMe.do</w:t>
            </w:r>
          </w:p>
        </w:tc>
        <w:tc>
          <w:tcPr>
            <w:tcW w:w="850" w:type="dxa"/>
            <w:tcBorders>
              <w:top w:val="single" w:sz="6" w:space="0" w:color="auto"/>
              <w:bottom w:val="single" w:sz="6" w:space="0" w:color="auto"/>
            </w:tcBorders>
            <w:vAlign w:val="center"/>
          </w:tcPr>
          <w:p w14:paraId="6E6C284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46515CBE"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删除对自己可见的用户</w:t>
            </w:r>
          </w:p>
        </w:tc>
      </w:tr>
      <w:tr w:rsidR="007D5BF2" w:rsidRPr="0056705A" w14:paraId="4B4B5B91" w14:textId="77777777" w:rsidTr="007D5BF2">
        <w:trPr>
          <w:trHeight w:val="561"/>
          <w:jc w:val="center"/>
        </w:trPr>
        <w:tc>
          <w:tcPr>
            <w:tcW w:w="674" w:type="dxa"/>
            <w:tcBorders>
              <w:top w:val="single" w:sz="6" w:space="0" w:color="auto"/>
              <w:bottom w:val="single" w:sz="6" w:space="0" w:color="auto"/>
            </w:tcBorders>
            <w:vAlign w:val="center"/>
          </w:tcPr>
          <w:p w14:paraId="084C1D64"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9</w:t>
            </w:r>
          </w:p>
        </w:tc>
        <w:tc>
          <w:tcPr>
            <w:tcW w:w="4210" w:type="dxa"/>
            <w:tcBorders>
              <w:top w:val="single" w:sz="6" w:space="0" w:color="auto"/>
              <w:bottom w:val="single" w:sz="6" w:space="0" w:color="auto"/>
            </w:tcBorders>
            <w:vAlign w:val="center"/>
          </w:tcPr>
          <w:p w14:paraId="6B10289E"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addPhoto.do</w:t>
            </w:r>
          </w:p>
        </w:tc>
        <w:tc>
          <w:tcPr>
            <w:tcW w:w="850" w:type="dxa"/>
            <w:tcBorders>
              <w:top w:val="single" w:sz="6" w:space="0" w:color="auto"/>
              <w:bottom w:val="single" w:sz="6" w:space="0" w:color="auto"/>
            </w:tcBorders>
            <w:vAlign w:val="center"/>
          </w:tcPr>
          <w:p w14:paraId="65F32471"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3BC9E46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上传一条图片记录</w:t>
            </w:r>
          </w:p>
        </w:tc>
      </w:tr>
      <w:tr w:rsidR="007D5BF2" w:rsidRPr="0056705A" w14:paraId="0C91E9F6" w14:textId="77777777" w:rsidTr="00D846B5">
        <w:trPr>
          <w:trHeight w:val="561"/>
          <w:jc w:val="center"/>
        </w:trPr>
        <w:tc>
          <w:tcPr>
            <w:tcW w:w="674" w:type="dxa"/>
            <w:tcBorders>
              <w:top w:val="single" w:sz="6" w:space="0" w:color="auto"/>
              <w:bottom w:val="single" w:sz="12" w:space="0" w:color="auto"/>
            </w:tcBorders>
            <w:vAlign w:val="center"/>
          </w:tcPr>
          <w:p w14:paraId="2504ACF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0</w:t>
            </w:r>
          </w:p>
        </w:tc>
        <w:tc>
          <w:tcPr>
            <w:tcW w:w="4210" w:type="dxa"/>
            <w:tcBorders>
              <w:top w:val="single" w:sz="6" w:space="0" w:color="auto"/>
              <w:bottom w:val="single" w:sz="12" w:space="0" w:color="auto"/>
            </w:tcBorders>
            <w:vAlign w:val="center"/>
          </w:tcPr>
          <w:p w14:paraId="3F6C005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listPhoto/2369.do</w:t>
            </w:r>
          </w:p>
        </w:tc>
        <w:tc>
          <w:tcPr>
            <w:tcW w:w="850" w:type="dxa"/>
            <w:tcBorders>
              <w:top w:val="single" w:sz="6" w:space="0" w:color="auto"/>
              <w:bottom w:val="single" w:sz="12" w:space="0" w:color="auto"/>
            </w:tcBorders>
            <w:vAlign w:val="center"/>
          </w:tcPr>
          <w:p w14:paraId="2D5581B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12" w:space="0" w:color="auto"/>
            </w:tcBorders>
            <w:vAlign w:val="center"/>
          </w:tcPr>
          <w:p w14:paraId="445F06BA"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下载一条图片记录</w:t>
            </w:r>
          </w:p>
        </w:tc>
      </w:tr>
    </w:tbl>
    <w:p w14:paraId="54C9346B" w14:textId="77777777" w:rsidR="00654FAF" w:rsidRPr="0056705A" w:rsidRDefault="000670D8" w:rsidP="00C64553">
      <w:pPr>
        <w:spacing w:line="440" w:lineRule="exact"/>
        <w:ind w:firstLine="420"/>
        <w:rPr>
          <w:sz w:val="24"/>
        </w:rPr>
      </w:pPr>
      <w:r w:rsidRPr="0056705A">
        <w:rPr>
          <w:sz w:val="24"/>
        </w:rPr>
        <w:t>由于项目</w:t>
      </w:r>
      <w:r w:rsidR="00C64553" w:rsidRPr="0056705A">
        <w:rPr>
          <w:sz w:val="24"/>
        </w:rPr>
        <w:t>中实际需要的</w:t>
      </w:r>
      <w:r w:rsidRPr="0056705A">
        <w:rPr>
          <w:sz w:val="24"/>
        </w:rPr>
        <w:t>接口内容过多，且其中大部分工作属于后台服务器实现，本地客户端系统</w:t>
      </w:r>
      <w:r w:rsidR="00C64553" w:rsidRPr="0056705A">
        <w:rPr>
          <w:sz w:val="24"/>
        </w:rPr>
        <w:t>承担的任务</w:t>
      </w:r>
      <w:r w:rsidRPr="0056705A">
        <w:rPr>
          <w:sz w:val="24"/>
        </w:rPr>
        <w:t>更多是测试</w:t>
      </w:r>
      <w:r w:rsidR="00C64553" w:rsidRPr="0056705A">
        <w:rPr>
          <w:sz w:val="24"/>
        </w:rPr>
        <w:t>接口的相关工作</w:t>
      </w:r>
      <w:r w:rsidRPr="0056705A">
        <w:rPr>
          <w:sz w:val="24"/>
        </w:rPr>
        <w:t>，所以对于其他的接口</w:t>
      </w:r>
      <w:r w:rsidR="00C64553" w:rsidRPr="0056705A">
        <w:rPr>
          <w:sz w:val="24"/>
        </w:rPr>
        <w:t>在此</w:t>
      </w:r>
      <w:r w:rsidRPr="0056705A">
        <w:rPr>
          <w:sz w:val="24"/>
        </w:rPr>
        <w:t>不再进行赘述。</w:t>
      </w:r>
    </w:p>
    <w:p w14:paraId="45ECD399" w14:textId="77777777" w:rsidR="00CB2988" w:rsidRPr="0056705A" w:rsidRDefault="008D65AF" w:rsidP="00CB12C9">
      <w:pPr>
        <w:pStyle w:val="2"/>
        <w:rPr>
          <w:rFonts w:cs="Times New Roman"/>
        </w:rPr>
      </w:pPr>
      <w:bookmarkStart w:id="94" w:name="_Toc495246308"/>
      <w:r w:rsidRPr="0056705A">
        <w:rPr>
          <w:rFonts w:cs="Times New Roman"/>
        </w:rPr>
        <w:lastRenderedPageBreak/>
        <w:t>4.4</w:t>
      </w:r>
      <w:r w:rsidR="00CB2988" w:rsidRPr="0056705A">
        <w:rPr>
          <w:rFonts w:cs="Times New Roman"/>
        </w:rPr>
        <w:t xml:space="preserve">  </w:t>
      </w:r>
      <w:r w:rsidR="000F0E91" w:rsidRPr="0056705A">
        <w:rPr>
          <w:rFonts w:cs="Times New Roman"/>
        </w:rPr>
        <w:t>本章</w:t>
      </w:r>
      <w:r w:rsidR="00CB2988" w:rsidRPr="0056705A">
        <w:rPr>
          <w:rFonts w:cs="Times New Roman"/>
        </w:rPr>
        <w:t>小结</w:t>
      </w:r>
      <w:bookmarkEnd w:id="94"/>
    </w:p>
    <w:p w14:paraId="297E6F8C" w14:textId="77777777" w:rsidR="009B0870" w:rsidRPr="0056705A" w:rsidRDefault="00D47C6F" w:rsidP="0060019F">
      <w:pPr>
        <w:pStyle w:val="a9"/>
      </w:pPr>
      <w:r w:rsidRPr="0056705A">
        <w:t>本章从</w:t>
      </w:r>
      <w:r w:rsidR="00DC59D1" w:rsidRPr="0056705A">
        <w:t>系统主体模块与系统架构分析与总体设计两方面出发，对</w:t>
      </w:r>
      <w:r w:rsidRPr="0056705A">
        <w:t>系统</w:t>
      </w:r>
      <w:r w:rsidR="00DC59D1" w:rsidRPr="0056705A">
        <w:t>概要设计进行了较为全面的介绍</w:t>
      </w:r>
      <w:r w:rsidRPr="0056705A">
        <w:t>，</w:t>
      </w:r>
      <w:r w:rsidR="00DC59D1" w:rsidRPr="0056705A">
        <w:t>并对</w:t>
      </w:r>
      <w:r w:rsidRPr="0056705A">
        <w:t>系统</w:t>
      </w:r>
      <w:r w:rsidR="00DC59D1" w:rsidRPr="0056705A">
        <w:t>的功能模块详细</w:t>
      </w:r>
      <w:r w:rsidRPr="0056705A">
        <w:t>设计</w:t>
      </w:r>
      <w:r w:rsidR="00DC59D1" w:rsidRPr="0056705A">
        <w:t>进行了全面的说明</w:t>
      </w:r>
      <w:r w:rsidRPr="0056705A">
        <w:t>，</w:t>
      </w:r>
      <w:r w:rsidR="00DC59D1" w:rsidRPr="0056705A">
        <w:t>包括日常记录管理模块详细设计等。随后又对系统的部分关键内容详细设计进行了详尽的解释，</w:t>
      </w:r>
      <w:r w:rsidR="00F01B6F" w:rsidRPr="0056705A">
        <w:t>包括主体控制器类设计和本地数据库设计等，从而使得自己</w:t>
      </w:r>
      <w:r w:rsidRPr="0056705A">
        <w:t>更</w:t>
      </w:r>
      <w:r w:rsidR="00F01B6F" w:rsidRPr="0056705A">
        <w:t>为深入的了解了各部分</w:t>
      </w:r>
      <w:r w:rsidRPr="0056705A">
        <w:t>模块之间的</w:t>
      </w:r>
      <w:r w:rsidR="00F01B6F" w:rsidRPr="0056705A">
        <w:t>衔接与协调</w:t>
      </w:r>
      <w:r w:rsidRPr="0056705A">
        <w:t>关系</w:t>
      </w:r>
      <w:r w:rsidR="00F01B6F" w:rsidRPr="0056705A">
        <w:t>，</w:t>
      </w:r>
      <w:r w:rsidRPr="0056705A">
        <w:t>为下一步</w:t>
      </w:r>
      <w:r w:rsidR="00F01B6F" w:rsidRPr="0056705A">
        <w:t>进行编码开发，最终能够实现本管理系统奠定了良好</w:t>
      </w:r>
      <w:r w:rsidRPr="0056705A">
        <w:t>的基础。</w:t>
      </w:r>
    </w:p>
    <w:p w14:paraId="728A14F7" w14:textId="77777777" w:rsidR="00F60278" w:rsidRPr="0056705A" w:rsidRDefault="00F60278" w:rsidP="0060019F">
      <w:pPr>
        <w:pStyle w:val="a9"/>
      </w:pPr>
    </w:p>
    <w:p w14:paraId="36533008" w14:textId="77777777" w:rsidR="00F60278" w:rsidRPr="0056705A" w:rsidRDefault="00F60278" w:rsidP="0060019F">
      <w:pPr>
        <w:pStyle w:val="a9"/>
      </w:pPr>
    </w:p>
    <w:p w14:paraId="306676C1" w14:textId="77777777" w:rsidR="00F60278" w:rsidRPr="0056705A" w:rsidRDefault="00F60278" w:rsidP="0060019F">
      <w:pPr>
        <w:pStyle w:val="a9"/>
      </w:pPr>
    </w:p>
    <w:p w14:paraId="65E68767" w14:textId="77777777" w:rsidR="00F60278" w:rsidRPr="0056705A" w:rsidRDefault="00F60278" w:rsidP="0060019F">
      <w:pPr>
        <w:pStyle w:val="a9"/>
      </w:pPr>
    </w:p>
    <w:p w14:paraId="57E56A96" w14:textId="77777777" w:rsidR="00F60278" w:rsidRPr="0056705A" w:rsidRDefault="00F60278" w:rsidP="0060019F">
      <w:pPr>
        <w:pStyle w:val="a9"/>
      </w:pPr>
    </w:p>
    <w:p w14:paraId="1736D31D" w14:textId="77777777" w:rsidR="00F60278" w:rsidRPr="0056705A" w:rsidRDefault="00F60278" w:rsidP="0060019F">
      <w:pPr>
        <w:pStyle w:val="a9"/>
        <w:sectPr w:rsidR="00F60278" w:rsidRPr="0056705A" w:rsidSect="00961504">
          <w:headerReference w:type="default" r:id="rId52"/>
          <w:type w:val="continuous"/>
          <w:pgSz w:w="11907" w:h="16840" w:code="9"/>
          <w:pgMar w:top="1418" w:right="1418" w:bottom="1418" w:left="1418" w:header="851" w:footer="992" w:gutter="0"/>
          <w:cols w:space="425"/>
          <w:docGrid w:linePitch="312"/>
        </w:sectPr>
      </w:pPr>
    </w:p>
    <w:p w14:paraId="2D4DB21D" w14:textId="77777777" w:rsidR="00C25231" w:rsidRPr="0056705A" w:rsidRDefault="00C25231" w:rsidP="00B543B6">
      <w:pPr>
        <w:pStyle w:val="13"/>
        <w:tabs>
          <w:tab w:val="left" w:pos="1670"/>
          <w:tab w:val="center" w:pos="4535"/>
        </w:tabs>
        <w:spacing w:before="312" w:after="312"/>
        <w:rPr>
          <w:rFonts w:cs="Times New Roman"/>
        </w:rPr>
      </w:pPr>
      <w:bookmarkStart w:id="95" w:name="_Toc495246309"/>
      <w:r w:rsidRPr="0056705A">
        <w:rPr>
          <w:rFonts w:cs="Times New Roman"/>
        </w:rPr>
        <w:lastRenderedPageBreak/>
        <w:t>第</w:t>
      </w:r>
      <w:r w:rsidRPr="0056705A">
        <w:rPr>
          <w:rFonts w:cs="Times New Roman"/>
        </w:rPr>
        <w:t>5</w:t>
      </w:r>
      <w:r w:rsidRPr="0056705A">
        <w:rPr>
          <w:rFonts w:cs="Times New Roman"/>
        </w:rPr>
        <w:t>章</w:t>
      </w:r>
      <w:r w:rsidRPr="0056705A">
        <w:rPr>
          <w:rFonts w:cs="Times New Roman"/>
        </w:rPr>
        <w:t xml:space="preserve">  </w:t>
      </w:r>
      <w:r w:rsidRPr="0056705A">
        <w:rPr>
          <w:rFonts w:cs="Times New Roman"/>
        </w:rPr>
        <w:t>系统实现</w:t>
      </w:r>
      <w:bookmarkEnd w:id="95"/>
    </w:p>
    <w:p w14:paraId="18B6CD51" w14:textId="77777777" w:rsidR="00FE415C" w:rsidRPr="0056705A" w:rsidRDefault="00FE415C" w:rsidP="00CB12C9">
      <w:pPr>
        <w:pStyle w:val="2"/>
        <w:spacing w:before="312" w:after="312"/>
        <w:rPr>
          <w:rFonts w:cs="Times New Roman"/>
          <w:lang w:eastAsia="zh-CN"/>
        </w:rPr>
      </w:pPr>
      <w:bookmarkStart w:id="96" w:name="_Toc495246310"/>
      <w:r w:rsidRPr="0056705A">
        <w:rPr>
          <w:rFonts w:cs="Times New Roman"/>
        </w:rPr>
        <w:t xml:space="preserve">5.1  </w:t>
      </w:r>
      <w:r w:rsidR="009903F0" w:rsidRPr="0056705A">
        <w:rPr>
          <w:rFonts w:cs="Times New Roman"/>
        </w:rPr>
        <w:t>网络请求与二次封装</w:t>
      </w:r>
      <w:r w:rsidR="002C14BA" w:rsidRPr="0056705A">
        <w:rPr>
          <w:rFonts w:cs="Times New Roman"/>
        </w:rPr>
        <w:t>模块</w:t>
      </w:r>
      <w:r w:rsidR="003F6501" w:rsidRPr="0056705A">
        <w:rPr>
          <w:rFonts w:cs="Times New Roman"/>
        </w:rPr>
        <w:t>实现</w:t>
      </w:r>
      <w:bookmarkEnd w:id="96"/>
    </w:p>
    <w:p w14:paraId="37EF5A8B" w14:textId="77777777" w:rsidR="006D09D3" w:rsidRPr="0056705A" w:rsidRDefault="006D09D3" w:rsidP="006D09D3">
      <w:pPr>
        <w:pStyle w:val="a9"/>
      </w:pPr>
      <w:r w:rsidRPr="0056705A">
        <w:t>本系统所使用的最为主要的网络框架是</w:t>
      </w:r>
      <w:r w:rsidRPr="0056705A">
        <w:t>AFNe</w:t>
      </w:r>
      <w:r w:rsidR="000A4759" w:rsidRPr="0056705A">
        <w:t>t</w:t>
      </w:r>
      <w:r w:rsidRPr="0056705A">
        <w:t>working</w:t>
      </w:r>
      <w:r w:rsidRPr="0056705A">
        <w:t>与</w:t>
      </w:r>
      <w:r w:rsidRPr="0056705A">
        <w:t>ASI</w:t>
      </w:r>
      <w:r w:rsidR="000A4759" w:rsidRPr="0056705A">
        <w:t>HttpRequest</w:t>
      </w:r>
      <w:r w:rsidRPr="0056705A">
        <w:t>两个主流框架，在前面的关键技术一章内已经对二者进行了简单的介绍</w:t>
      </w:r>
      <w:r w:rsidR="00783F48" w:rsidRPr="0056705A">
        <w:t>，并提到对一些常用的网络请求类进行了一定</w:t>
      </w:r>
      <w:r w:rsidR="000D381B" w:rsidRPr="0056705A">
        <w:t>程度</w:t>
      </w:r>
      <w:r w:rsidR="00783F48" w:rsidRPr="0056705A">
        <w:t>的二次封装，方便编码人员在开发与测试阶段进行使用，在本部分将会进行详细的说明。</w:t>
      </w:r>
    </w:p>
    <w:p w14:paraId="74715039" w14:textId="77777777" w:rsidR="009903F0" w:rsidRPr="0056705A" w:rsidRDefault="009903F0" w:rsidP="009903F0">
      <w:pPr>
        <w:pStyle w:val="33"/>
        <w:spacing w:before="312" w:after="312"/>
        <w:rPr>
          <w:rFonts w:cs="Times New Roman"/>
        </w:rPr>
      </w:pPr>
      <w:bookmarkStart w:id="97" w:name="_Toc495246311"/>
      <w:r w:rsidRPr="0056705A">
        <w:rPr>
          <w:rFonts w:cs="Times New Roman"/>
        </w:rPr>
        <w:t>5.1.1  URL</w:t>
      </w:r>
      <w:r w:rsidRPr="0056705A">
        <w:rPr>
          <w:rFonts w:cs="Times New Roman"/>
        </w:rPr>
        <w:t>的</w:t>
      </w:r>
      <w:r w:rsidR="006B7BE2" w:rsidRPr="0056705A">
        <w:rPr>
          <w:rFonts w:cs="Times New Roman"/>
        </w:rPr>
        <w:t>统一编码</w:t>
      </w:r>
      <w:r w:rsidRPr="0056705A">
        <w:rPr>
          <w:rFonts w:cs="Times New Roman"/>
        </w:rPr>
        <w:t>处理</w:t>
      </w:r>
      <w:bookmarkEnd w:id="97"/>
    </w:p>
    <w:p w14:paraId="3A1F90B8" w14:textId="77777777" w:rsidR="00F55BA2" w:rsidRPr="0056705A" w:rsidRDefault="003F6501" w:rsidP="002622F7">
      <w:pPr>
        <w:pStyle w:val="a9"/>
      </w:pPr>
      <w:r w:rsidRPr="0056705A">
        <w:t>对于所有的网络请求，其所发送的链接地址都需要由最基本的服务器地址来进行拼接，这其中包括</w:t>
      </w:r>
      <w:r w:rsidRPr="0056705A">
        <w:t>GET</w:t>
      </w:r>
      <w:r w:rsidRPr="0056705A">
        <w:t>和</w:t>
      </w:r>
      <w:r w:rsidRPr="0056705A">
        <w:t>POST</w:t>
      </w:r>
      <w:r w:rsidRPr="0056705A">
        <w:t>两种方法进行网络请求，同时需要对整个发送链接进行</w:t>
      </w:r>
      <w:r w:rsidR="00E337A0" w:rsidRPr="0056705A">
        <w:t>统一字符集编码后</w:t>
      </w:r>
      <w:r w:rsidR="000D381B" w:rsidRPr="0056705A">
        <w:t>才</w:t>
      </w:r>
      <w:r w:rsidR="00E337A0" w:rsidRPr="0056705A">
        <w:t>可以将参数发送出去，然后交由服务器进行处理，</w:t>
      </w:r>
      <w:r w:rsidR="007333FE" w:rsidRPr="0056705A">
        <w:t>并给出响应后再交由本地系统进行处理。</w:t>
      </w:r>
      <w:r w:rsidR="006B7BE2" w:rsidRPr="0056705A">
        <w:t>相关的处理函数关键代码如下：</w:t>
      </w:r>
    </w:p>
    <w:p w14:paraId="67FFBFFA" w14:textId="77777777" w:rsidR="005B5D77" w:rsidRPr="0056705A" w:rsidRDefault="007545A3" w:rsidP="006576D6">
      <w:pPr>
        <w:pStyle w:val="a9"/>
        <w:ind w:firstLineChars="171" w:firstLine="359"/>
        <w:rPr>
          <w:color w:val="000000"/>
          <w:sz w:val="21"/>
          <w:szCs w:val="21"/>
        </w:rPr>
      </w:pPr>
      <w:r w:rsidRPr="0056705A">
        <w:rPr>
          <w:color w:val="000000"/>
          <w:sz w:val="21"/>
          <w:szCs w:val="21"/>
        </w:rPr>
        <w:t>+(NSString*)preprocessURLStr:(NSString*)urlStr</w:t>
      </w:r>
      <w:r w:rsidR="005B5D77" w:rsidRPr="0056705A">
        <w:rPr>
          <w:color w:val="000000"/>
          <w:sz w:val="21"/>
          <w:szCs w:val="21"/>
        </w:rPr>
        <w:t xml:space="preserve"> </w:t>
      </w:r>
      <w:r w:rsidRPr="0056705A">
        <w:rPr>
          <w:color w:val="000000"/>
          <w:sz w:val="21"/>
          <w:szCs w:val="21"/>
        </w:rPr>
        <w:t>{</w:t>
      </w:r>
      <w:r w:rsidR="005B5D77" w:rsidRPr="0056705A">
        <w:rPr>
          <w:color w:val="000000"/>
          <w:sz w:val="21"/>
          <w:szCs w:val="21"/>
        </w:rPr>
        <w:t xml:space="preserve">    //urlStr </w:t>
      </w:r>
      <w:r w:rsidR="005B5D77" w:rsidRPr="0056705A">
        <w:rPr>
          <w:color w:val="000000"/>
          <w:sz w:val="21"/>
          <w:szCs w:val="21"/>
        </w:rPr>
        <w:t>未处理的</w:t>
      </w:r>
      <w:r w:rsidR="005B5D77" w:rsidRPr="0056705A">
        <w:rPr>
          <w:color w:val="000000"/>
          <w:sz w:val="21"/>
          <w:szCs w:val="21"/>
        </w:rPr>
        <w:t xml:space="preserve"> URL </w:t>
      </w:r>
      <w:r w:rsidR="005B5D77" w:rsidRPr="0056705A">
        <w:rPr>
          <w:color w:val="000000"/>
          <w:sz w:val="21"/>
          <w:szCs w:val="21"/>
        </w:rPr>
        <w:t>字符</w:t>
      </w:r>
    </w:p>
    <w:p w14:paraId="5974D18E" w14:textId="77777777" w:rsidR="007545A3" w:rsidRPr="0056705A" w:rsidRDefault="007545A3" w:rsidP="007A4F4D">
      <w:pPr>
        <w:ind w:left="360" w:firstLine="480"/>
      </w:pPr>
      <w:r w:rsidRPr="0056705A">
        <w:t>NSString *serverIP = [[NSUserDefaults standardUserDefaults]</w:t>
      </w:r>
      <w:r w:rsidR="000D381B" w:rsidRPr="0056705A">
        <w:t xml:space="preserve"> </w:t>
      </w:r>
      <w:r w:rsidRPr="0056705A">
        <w:t>objectForKey:@"serverIP"];</w:t>
      </w:r>
    </w:p>
    <w:p w14:paraId="71981876" w14:textId="77777777" w:rsidR="007545A3" w:rsidRPr="0056705A" w:rsidRDefault="007545A3" w:rsidP="007A4F4D">
      <w:pPr>
        <w:ind w:left="360" w:firstLine="480"/>
      </w:pPr>
      <w:r w:rsidRPr="0056705A">
        <w:t>urlStr = [serverIP stringByAppendingPathComponent:urlStr];</w:t>
      </w:r>
    </w:p>
    <w:p w14:paraId="72EF6BF0" w14:textId="77777777" w:rsidR="007545A3" w:rsidRPr="0056705A" w:rsidRDefault="007545A3" w:rsidP="007A4F4D">
      <w:pPr>
        <w:ind w:left="360" w:firstLine="480"/>
      </w:pPr>
      <w:r w:rsidRPr="0056705A">
        <w:t>urlStr = [urlStr stringByAddingPercentEscapesUsingEncoding:NSUTF8StringEncoding];</w:t>
      </w:r>
    </w:p>
    <w:p w14:paraId="660CC6CD" w14:textId="77777777" w:rsidR="007545A3" w:rsidRPr="0056705A" w:rsidRDefault="007545A3" w:rsidP="007A4F4D">
      <w:pPr>
        <w:ind w:left="360" w:firstLine="480"/>
      </w:pPr>
      <w:r w:rsidRPr="0056705A">
        <w:t>return urlStr;</w:t>
      </w:r>
      <w:r w:rsidR="005B5D77" w:rsidRPr="0056705A">
        <w:t xml:space="preserve">  </w:t>
      </w:r>
      <w:r w:rsidR="005B5D77" w:rsidRPr="0056705A">
        <w:rPr>
          <w:color w:val="000000"/>
          <w:kern w:val="0"/>
          <w:szCs w:val="21"/>
        </w:rPr>
        <w:t xml:space="preserve"> //</w:t>
      </w:r>
      <w:r w:rsidR="005B5D77" w:rsidRPr="0056705A">
        <w:rPr>
          <w:color w:val="000000"/>
          <w:kern w:val="0"/>
          <w:szCs w:val="21"/>
        </w:rPr>
        <w:t>处理后的</w:t>
      </w:r>
      <w:r w:rsidR="005B5D77" w:rsidRPr="0056705A">
        <w:rPr>
          <w:color w:val="000000"/>
          <w:kern w:val="0"/>
          <w:szCs w:val="21"/>
        </w:rPr>
        <w:t xml:space="preserve"> URL </w:t>
      </w:r>
      <w:r w:rsidR="005B5D77" w:rsidRPr="0056705A">
        <w:rPr>
          <w:color w:val="000000"/>
          <w:kern w:val="0"/>
          <w:szCs w:val="21"/>
        </w:rPr>
        <w:t>字符</w:t>
      </w:r>
    </w:p>
    <w:p w14:paraId="1333A6FA" w14:textId="77777777" w:rsidR="00ED6461" w:rsidRPr="0056705A" w:rsidRDefault="007545A3" w:rsidP="00EC29B1">
      <w:pPr>
        <w:ind w:left="420" w:firstLine="60"/>
      </w:pPr>
      <w:r w:rsidRPr="0056705A">
        <w:t>}</w:t>
      </w:r>
    </w:p>
    <w:p w14:paraId="3F998C01" w14:textId="77777777" w:rsidR="007A4F4D" w:rsidRPr="0056705A" w:rsidRDefault="000D381B" w:rsidP="00055E96">
      <w:pPr>
        <w:pStyle w:val="a9"/>
      </w:pPr>
      <w:r w:rsidRPr="0056705A">
        <w:t>以上代码</w:t>
      </w:r>
      <w:r w:rsidR="007A4F4D" w:rsidRPr="0056705A">
        <w:t>具体流程</w:t>
      </w:r>
      <w:r w:rsidRPr="0056705A">
        <w:t>的</w:t>
      </w:r>
      <w:r w:rsidR="007A4F4D" w:rsidRPr="0056705A">
        <w:t>简单</w:t>
      </w:r>
      <w:r w:rsidR="00970BB3" w:rsidRPr="0056705A">
        <w:t>解释</w:t>
      </w:r>
      <w:r w:rsidR="007A4F4D" w:rsidRPr="0056705A">
        <w:t>是先</w:t>
      </w:r>
      <w:r w:rsidRPr="0056705A">
        <w:t>对</w:t>
      </w:r>
      <w:r w:rsidRPr="0056705A">
        <w:t>URL</w:t>
      </w:r>
      <w:r w:rsidR="007A4F4D" w:rsidRPr="0056705A">
        <w:t>中的字符</w:t>
      </w:r>
      <w:r w:rsidRPr="0056705A">
        <w:t>作预处理</w:t>
      </w:r>
      <w:r w:rsidR="007A4F4D" w:rsidRPr="0056705A">
        <w:t>，</w:t>
      </w:r>
      <w:r w:rsidR="00BF0A52" w:rsidRPr="0056705A">
        <w:t>然后</w:t>
      </w:r>
      <w:r w:rsidR="007A4F4D" w:rsidRPr="0056705A">
        <w:t>将</w:t>
      </w:r>
      <w:r w:rsidR="007A4F4D" w:rsidRPr="0056705A">
        <w:t xml:space="preserve"> URL </w:t>
      </w:r>
      <w:r w:rsidR="007A4F4D" w:rsidRPr="0056705A">
        <w:t>与</w:t>
      </w:r>
      <w:r w:rsidR="007A4F4D" w:rsidRPr="0056705A">
        <w:t xml:space="preserve"> </w:t>
      </w:r>
      <w:r w:rsidRPr="0056705A">
        <w:t>用户输入且</w:t>
      </w:r>
      <w:r w:rsidR="00BF0A52" w:rsidRPr="0056705A">
        <w:t>已保存在系统的</w:t>
      </w:r>
      <w:r w:rsidR="007A4F4D" w:rsidRPr="0056705A">
        <w:t xml:space="preserve">serverIP </w:t>
      </w:r>
      <w:r w:rsidR="007A4F4D" w:rsidRPr="0056705A">
        <w:t>进行连接，然后将</w:t>
      </w:r>
      <w:r w:rsidR="007A4F4D" w:rsidRPr="0056705A">
        <w:t xml:space="preserve"> URL </w:t>
      </w:r>
      <w:r w:rsidR="007A4F4D" w:rsidRPr="0056705A">
        <w:t>进行</w:t>
      </w:r>
      <w:r w:rsidR="007A4F4D" w:rsidRPr="0056705A">
        <w:t xml:space="preserve"> UTF-8</w:t>
      </w:r>
      <w:r w:rsidR="007A4F4D" w:rsidRPr="0056705A">
        <w:t>字符编码处理后返回给调用对象。</w:t>
      </w:r>
    </w:p>
    <w:p w14:paraId="009CCB46" w14:textId="77777777" w:rsidR="009903F0" w:rsidRPr="0056705A" w:rsidRDefault="00F55BA2" w:rsidP="009903F0">
      <w:pPr>
        <w:pStyle w:val="33"/>
        <w:spacing w:before="312" w:after="312"/>
        <w:rPr>
          <w:rFonts w:cs="Times New Roman"/>
        </w:rPr>
      </w:pPr>
      <w:bookmarkStart w:id="98" w:name="_Toc495246312"/>
      <w:r w:rsidRPr="0056705A">
        <w:rPr>
          <w:rFonts w:cs="Times New Roman"/>
        </w:rPr>
        <w:t xml:space="preserve">5.1.2  </w:t>
      </w:r>
      <w:r w:rsidRPr="0056705A">
        <w:rPr>
          <w:rFonts w:cs="Times New Roman"/>
        </w:rPr>
        <w:t>不同请求方式的消息封装</w:t>
      </w:r>
      <w:bookmarkEnd w:id="98"/>
    </w:p>
    <w:p w14:paraId="1A2EE5CB" w14:textId="77777777" w:rsidR="008D107A" w:rsidRPr="0056705A" w:rsidRDefault="006B7BE2" w:rsidP="008D107A">
      <w:pPr>
        <w:pStyle w:val="a9"/>
        <w:numPr>
          <w:ilvl w:val="0"/>
          <w:numId w:val="14"/>
        </w:numPr>
        <w:ind w:firstLineChars="0"/>
      </w:pPr>
      <w:r w:rsidRPr="0056705A">
        <w:t>使用</w:t>
      </w:r>
      <w:r w:rsidRPr="0056705A">
        <w:t>AFNetworking</w:t>
      </w:r>
      <w:r w:rsidRPr="0056705A">
        <w:t>网络框架</w:t>
      </w:r>
      <w:r w:rsidR="008D107A" w:rsidRPr="0056705A">
        <w:t>进行</w:t>
      </w:r>
      <w:r w:rsidR="00970BB3" w:rsidRPr="0056705A">
        <w:t>封装</w:t>
      </w:r>
      <w:r w:rsidRPr="0056705A">
        <w:t>的</w:t>
      </w:r>
      <w:r w:rsidR="00970BB3" w:rsidRPr="0056705A">
        <w:t>基本</w:t>
      </w:r>
      <w:r w:rsidR="00970BB3" w:rsidRPr="0056705A">
        <w:t>GET</w:t>
      </w:r>
      <w:r w:rsidR="00970BB3" w:rsidRPr="0056705A">
        <w:t>方式请求</w:t>
      </w:r>
      <w:r w:rsidR="00FC0912" w:rsidRPr="0056705A">
        <w:rPr>
          <w:vertAlign w:val="superscript"/>
        </w:rPr>
        <w:t>[17]</w:t>
      </w:r>
      <w:r w:rsidR="008D107A" w:rsidRPr="0056705A">
        <w:t>，关键代码如下所示</w:t>
      </w:r>
      <w:r w:rsidRPr="0056705A">
        <w:t>：</w:t>
      </w:r>
    </w:p>
    <w:p w14:paraId="14325A6B" w14:textId="77777777" w:rsidR="008D107A" w:rsidRPr="0056705A" w:rsidRDefault="008D107A" w:rsidP="006576D6">
      <w:pPr>
        <w:pStyle w:val="a9"/>
        <w:ind w:firstLineChars="400" w:firstLine="840"/>
        <w:rPr>
          <w:color w:val="000000"/>
          <w:sz w:val="21"/>
          <w:szCs w:val="21"/>
        </w:rPr>
      </w:pPr>
      <w:r w:rsidRPr="0056705A">
        <w:rPr>
          <w:color w:val="000000"/>
          <w:sz w:val="21"/>
          <w:szCs w:val="21"/>
        </w:rPr>
        <w:t>+(void)baseGetRequsetWithURLStr:(NSString*)urlSt parameter:(NSDictionary*)parameterDict</w:t>
      </w:r>
    </w:p>
    <w:p w14:paraId="6AC3664A" w14:textId="77777777" w:rsidR="008D107A" w:rsidRPr="0056705A" w:rsidRDefault="008D107A" w:rsidP="008D107A">
      <w:pPr>
        <w:ind w:left="840" w:firstLine="420"/>
      </w:pPr>
      <w:r w:rsidRPr="0056705A">
        <w:t>success:(void (^)(AFHTTPRequestOperation *operation, id responseObject))success</w:t>
      </w:r>
    </w:p>
    <w:p w14:paraId="65381BE8" w14:textId="77777777" w:rsidR="008D107A" w:rsidRPr="0056705A" w:rsidRDefault="008D107A" w:rsidP="008D107A">
      <w:pPr>
        <w:ind w:left="780" w:firstLine="480"/>
      </w:pPr>
      <w:r w:rsidRPr="0056705A">
        <w:t>failure:(void (^)(AFHTTPRequestOperation *operation, NSError *error))failure{</w:t>
      </w:r>
    </w:p>
    <w:p w14:paraId="34936E8C" w14:textId="77777777" w:rsidR="008D107A" w:rsidRPr="0056705A" w:rsidRDefault="008D107A" w:rsidP="008D107A">
      <w:pPr>
        <w:ind w:left="840" w:firstLine="420"/>
      </w:pPr>
      <w:r w:rsidRPr="0056705A">
        <w:t xml:space="preserve">// parametersDict </w:t>
      </w:r>
      <w:r w:rsidRPr="0056705A">
        <w:t>参数字典</w:t>
      </w:r>
    </w:p>
    <w:p w14:paraId="1704AD7B" w14:textId="77777777" w:rsidR="008D107A" w:rsidRPr="0056705A" w:rsidRDefault="008D107A" w:rsidP="008D107A">
      <w:pPr>
        <w:ind w:left="780" w:firstLine="480"/>
      </w:pPr>
      <w:r w:rsidRPr="0056705A">
        <w:t>urlStr = [self preprocessURLStr:urlStr];  //</w:t>
      </w:r>
      <w:r w:rsidRPr="0056705A">
        <w:t>请求用的</w:t>
      </w:r>
      <w:r w:rsidRPr="0056705A">
        <w:t xml:space="preserve"> URL</w:t>
      </w:r>
    </w:p>
    <w:p w14:paraId="297FF923" w14:textId="77777777" w:rsidR="008D107A" w:rsidRPr="0056705A" w:rsidRDefault="008D107A" w:rsidP="008D107A">
      <w:pPr>
        <w:ind w:left="1260"/>
      </w:pPr>
      <w:r w:rsidRPr="0056705A">
        <w:t>AFHTTPRequestOperationManager *manager = [AFHTTPRequestOperationManager manager];</w:t>
      </w:r>
    </w:p>
    <w:p w14:paraId="2D85890F" w14:textId="77777777" w:rsidR="008D107A" w:rsidRPr="0056705A" w:rsidRDefault="008D107A" w:rsidP="008D107A">
      <w:pPr>
        <w:ind w:left="360" w:firstLine="480"/>
      </w:pPr>
      <w:r w:rsidRPr="0056705A">
        <w:t xml:space="preserve">    [manager GET:urlStr parameters:parameterDict success:success failure:failure];</w:t>
      </w:r>
    </w:p>
    <w:p w14:paraId="76E7DA04" w14:textId="77777777" w:rsidR="008D107A" w:rsidRPr="0056705A" w:rsidRDefault="008D107A" w:rsidP="008D107A">
      <w:pPr>
        <w:pStyle w:val="a9"/>
        <w:ind w:left="420" w:firstLine="420"/>
        <w:rPr>
          <w:color w:val="000000"/>
          <w:sz w:val="21"/>
          <w:szCs w:val="21"/>
        </w:rPr>
      </w:pPr>
      <w:r w:rsidRPr="0056705A">
        <w:rPr>
          <w:sz w:val="21"/>
        </w:rPr>
        <w:lastRenderedPageBreak/>
        <w:t>}</w:t>
      </w:r>
      <w:r w:rsidRPr="0056705A">
        <w:rPr>
          <w:color w:val="000000"/>
          <w:sz w:val="21"/>
          <w:szCs w:val="21"/>
        </w:rPr>
        <w:t xml:space="preserve">//success </w:t>
      </w:r>
      <w:r w:rsidRPr="0056705A">
        <w:rPr>
          <w:color w:val="000000"/>
          <w:sz w:val="21"/>
          <w:szCs w:val="21"/>
        </w:rPr>
        <w:t>请求成功回调函数</w:t>
      </w:r>
      <w:r w:rsidRPr="0056705A">
        <w:rPr>
          <w:color w:val="000000"/>
          <w:sz w:val="21"/>
          <w:szCs w:val="21"/>
        </w:rPr>
        <w:t xml:space="preserve">    failure</w:t>
      </w:r>
      <w:r w:rsidRPr="0056705A">
        <w:rPr>
          <w:color w:val="000000"/>
          <w:sz w:val="21"/>
          <w:szCs w:val="21"/>
        </w:rPr>
        <w:t>请求失败回调函数</w:t>
      </w:r>
    </w:p>
    <w:p w14:paraId="37A3B5ED" w14:textId="77777777" w:rsidR="008D107A" w:rsidRPr="0056705A" w:rsidRDefault="008D107A" w:rsidP="00391645">
      <w:pPr>
        <w:pStyle w:val="a9"/>
        <w:numPr>
          <w:ilvl w:val="0"/>
          <w:numId w:val="14"/>
        </w:numPr>
        <w:ind w:firstLineChars="0"/>
      </w:pPr>
      <w:r w:rsidRPr="0056705A">
        <w:t>使用</w:t>
      </w:r>
      <w:r w:rsidRPr="0056705A">
        <w:t>AFNetworking</w:t>
      </w:r>
      <w:r w:rsidRPr="0056705A">
        <w:t>网络框架进行封装的特殊</w:t>
      </w:r>
      <w:r w:rsidRPr="0056705A">
        <w:t>GET</w:t>
      </w:r>
      <w:r w:rsidRPr="0056705A">
        <w:t>方式请求，在本系统中会以</w:t>
      </w:r>
      <w:r w:rsidRPr="0056705A">
        <w:t>.do</w:t>
      </w:r>
      <w:r w:rsidRPr="0056705A">
        <w:t>为结尾访问的</w:t>
      </w:r>
      <w:r w:rsidRPr="0056705A">
        <w:t>URL</w:t>
      </w:r>
      <w:r w:rsidRPr="0056705A">
        <w:t>，关键代码如下所示：</w:t>
      </w:r>
    </w:p>
    <w:p w14:paraId="1E872349" w14:textId="77777777" w:rsidR="008D107A" w:rsidRPr="0056705A" w:rsidRDefault="008D107A" w:rsidP="006576D6">
      <w:pPr>
        <w:pStyle w:val="a9"/>
        <w:ind w:firstLineChars="300" w:firstLine="630"/>
        <w:rPr>
          <w:color w:val="000000"/>
          <w:sz w:val="21"/>
          <w:szCs w:val="21"/>
        </w:rPr>
      </w:pPr>
      <w:r w:rsidRPr="0056705A">
        <w:rPr>
          <w:color w:val="000000"/>
          <w:sz w:val="21"/>
          <w:szCs w:val="21"/>
        </w:rPr>
        <w:t>+(void)specialGetRequsetWithURLStr:(NSString*)urlStr parameter:(NSString*)parameterStr</w:t>
      </w:r>
    </w:p>
    <w:p w14:paraId="4161675C" w14:textId="77777777" w:rsidR="008D107A" w:rsidRPr="0056705A" w:rsidRDefault="00391645" w:rsidP="008D107A">
      <w:pPr>
        <w:ind w:left="420"/>
      </w:pPr>
      <w:r w:rsidRPr="0056705A">
        <w:t xml:space="preserve">    </w:t>
      </w:r>
      <w:r w:rsidR="008D107A" w:rsidRPr="0056705A">
        <w:t>success:(void (^)(AFHTTPRequestOperation *operation, id responseObject))success</w:t>
      </w:r>
    </w:p>
    <w:p w14:paraId="50C704F8" w14:textId="77777777" w:rsidR="008D107A" w:rsidRPr="0056705A" w:rsidRDefault="00391645" w:rsidP="008D107A">
      <w:pPr>
        <w:ind w:left="420"/>
      </w:pPr>
      <w:r w:rsidRPr="0056705A">
        <w:t xml:space="preserve">    </w:t>
      </w:r>
      <w:r w:rsidR="008D107A" w:rsidRPr="0056705A">
        <w:t>failure:(void (^)(AFHTTPRequestOperation *operation, NSError *error))failure{</w:t>
      </w:r>
    </w:p>
    <w:p w14:paraId="7E16820B" w14:textId="77777777" w:rsidR="00391645" w:rsidRPr="0056705A" w:rsidRDefault="008D107A" w:rsidP="00391645">
      <w:pPr>
        <w:ind w:left="420" w:firstLine="420"/>
      </w:pPr>
      <w:r w:rsidRPr="0056705A">
        <w:t>urlStr = [[urlStr stringByAppendingPathComponent:parameterStr]stringByAppendingString:</w:t>
      </w:r>
    </w:p>
    <w:p w14:paraId="4087EC0A" w14:textId="77777777" w:rsidR="008D107A" w:rsidRPr="0056705A" w:rsidRDefault="008D107A" w:rsidP="00391645">
      <w:pPr>
        <w:ind w:left="840" w:firstLineChars="400" w:firstLine="840"/>
      </w:pPr>
      <w:r w:rsidRPr="0056705A">
        <w:t>@".do"];</w:t>
      </w:r>
    </w:p>
    <w:p w14:paraId="397701D7" w14:textId="77777777" w:rsidR="008D107A" w:rsidRPr="0056705A" w:rsidRDefault="008D107A" w:rsidP="008D107A">
      <w:r w:rsidRPr="0056705A">
        <w:t xml:space="preserve">    </w:t>
      </w:r>
      <w:r w:rsidR="00391645" w:rsidRPr="0056705A">
        <w:tab/>
      </w:r>
      <w:r w:rsidRPr="0056705A">
        <w:t>urlStr = [self preprocessURLStr:urlStr];     //</w:t>
      </w:r>
      <w:r w:rsidR="000D381B" w:rsidRPr="0056705A">
        <w:t>请求用</w:t>
      </w:r>
      <w:r w:rsidRPr="0056705A">
        <w:t>URL</w:t>
      </w:r>
      <w:r w:rsidR="000D381B" w:rsidRPr="0056705A">
        <w:t>的预处理</w:t>
      </w:r>
    </w:p>
    <w:p w14:paraId="258E7684" w14:textId="77777777" w:rsidR="008D107A" w:rsidRPr="0056705A" w:rsidRDefault="008D107A" w:rsidP="00391645">
      <w:pPr>
        <w:ind w:left="420" w:firstLineChars="200" w:firstLine="420"/>
      </w:pPr>
      <w:r w:rsidRPr="0056705A">
        <w:t>AFHTTPRequestOperationManager *manager = [AFHTTPRequestOperationManager manager];</w:t>
      </w:r>
    </w:p>
    <w:p w14:paraId="65655E86" w14:textId="77777777" w:rsidR="008D107A" w:rsidRPr="0056705A" w:rsidRDefault="008D107A" w:rsidP="00391645">
      <w:pPr>
        <w:ind w:left="420" w:firstLine="420"/>
      </w:pPr>
      <w:r w:rsidRPr="0056705A">
        <w:t>[manager GET:urlStr parameters:nil success:success failure:failure];</w:t>
      </w:r>
    </w:p>
    <w:p w14:paraId="7CE819D6" w14:textId="77777777" w:rsidR="008D107A" w:rsidRPr="0056705A" w:rsidRDefault="008D107A" w:rsidP="00C91A9D">
      <w:pPr>
        <w:ind w:left="420" w:firstLineChars="200" w:firstLine="420"/>
      </w:pPr>
      <w:r w:rsidRPr="0056705A">
        <w:t>}</w:t>
      </w:r>
      <w:r w:rsidRPr="0056705A">
        <w:rPr>
          <w:color w:val="000000"/>
          <w:szCs w:val="21"/>
        </w:rPr>
        <w:t xml:space="preserve">//success </w:t>
      </w:r>
      <w:r w:rsidRPr="0056705A">
        <w:rPr>
          <w:color w:val="000000"/>
          <w:szCs w:val="21"/>
        </w:rPr>
        <w:t>请求成功回调函数</w:t>
      </w:r>
      <w:r w:rsidRPr="0056705A">
        <w:rPr>
          <w:color w:val="000000"/>
          <w:szCs w:val="21"/>
        </w:rPr>
        <w:t xml:space="preserve">    failure</w:t>
      </w:r>
      <w:r w:rsidRPr="0056705A">
        <w:rPr>
          <w:color w:val="000000"/>
          <w:szCs w:val="21"/>
        </w:rPr>
        <w:t>请求失败回调函数</w:t>
      </w:r>
    </w:p>
    <w:p w14:paraId="6F341ACE" w14:textId="77777777" w:rsidR="006576D6" w:rsidRPr="0056705A" w:rsidRDefault="006576D6" w:rsidP="006576D6">
      <w:pPr>
        <w:pStyle w:val="a9"/>
        <w:numPr>
          <w:ilvl w:val="0"/>
          <w:numId w:val="14"/>
        </w:numPr>
        <w:ind w:firstLineChars="0"/>
      </w:pPr>
      <w:r w:rsidRPr="0056705A">
        <w:t>使用</w:t>
      </w:r>
      <w:r w:rsidRPr="0056705A">
        <w:t>AFNetworking</w:t>
      </w:r>
      <w:r w:rsidRPr="0056705A">
        <w:t>网络框架进行封装的基本</w:t>
      </w:r>
      <w:r w:rsidRPr="0056705A">
        <w:t>POST</w:t>
      </w:r>
      <w:r w:rsidRPr="0056705A">
        <w:t>方式请求</w:t>
      </w:r>
      <w:r w:rsidR="006D3744" w:rsidRPr="0056705A">
        <w:rPr>
          <w:vertAlign w:val="superscript"/>
        </w:rPr>
        <w:t>[17]</w:t>
      </w:r>
      <w:r w:rsidRPr="0056705A">
        <w:t>，关键代码如下所示：</w:t>
      </w:r>
    </w:p>
    <w:p w14:paraId="3CF5389D" w14:textId="77777777" w:rsidR="006576D6" w:rsidRPr="0056705A" w:rsidRDefault="006576D6" w:rsidP="00E6111B">
      <w:pPr>
        <w:pStyle w:val="a9"/>
        <w:ind w:left="420" w:firstLineChars="100" w:firstLine="210"/>
        <w:rPr>
          <w:color w:val="000000"/>
          <w:sz w:val="21"/>
          <w:szCs w:val="21"/>
        </w:rPr>
      </w:pPr>
      <w:r w:rsidRPr="0056705A">
        <w:rPr>
          <w:color w:val="000000"/>
          <w:sz w:val="21"/>
          <w:szCs w:val="21"/>
        </w:rPr>
        <w:t>+(void)basePostRequsetWithURLStr:(NSString*)urlStr</w:t>
      </w:r>
      <w:r w:rsidR="00E6111B" w:rsidRPr="0056705A">
        <w:rPr>
          <w:color w:val="000000"/>
          <w:sz w:val="21"/>
          <w:szCs w:val="21"/>
        </w:rPr>
        <w:t xml:space="preserve"> </w:t>
      </w:r>
      <w:r w:rsidRPr="0056705A">
        <w:rPr>
          <w:sz w:val="21"/>
        </w:rPr>
        <w:t>parameters:(NSDictionary*)parametersDict</w:t>
      </w:r>
    </w:p>
    <w:p w14:paraId="2689A88B" w14:textId="77777777" w:rsidR="006576D6" w:rsidRPr="0056705A" w:rsidRDefault="00E6111B" w:rsidP="006576D6">
      <w:pPr>
        <w:ind w:left="420"/>
      </w:pPr>
      <w:r w:rsidRPr="0056705A">
        <w:t xml:space="preserve">    </w:t>
      </w:r>
      <w:r w:rsidR="006576D6" w:rsidRPr="0056705A">
        <w:t>success:(void (^)(AFHTTPRequestOperation *operation, id responseObject))success</w:t>
      </w:r>
    </w:p>
    <w:p w14:paraId="0A13973E" w14:textId="77777777" w:rsidR="006576D6" w:rsidRPr="0056705A" w:rsidRDefault="00E6111B" w:rsidP="00E6111B">
      <w:pPr>
        <w:ind w:left="420"/>
      </w:pPr>
      <w:r w:rsidRPr="0056705A">
        <w:t xml:space="preserve">    </w:t>
      </w:r>
      <w:r w:rsidR="006576D6" w:rsidRPr="0056705A">
        <w:t>failure:(void (^)(AFHTTPRequestOperation *operation, NSError *error))failure{</w:t>
      </w:r>
    </w:p>
    <w:p w14:paraId="2C9DE896" w14:textId="77777777" w:rsidR="006576D6" w:rsidRPr="0056705A" w:rsidRDefault="006576D6" w:rsidP="006576D6">
      <w:pPr>
        <w:ind w:left="420"/>
      </w:pPr>
      <w:r w:rsidRPr="0056705A">
        <w:t xml:space="preserve">    urlStr = [self preprocessURLStr:urlStr];</w:t>
      </w:r>
    </w:p>
    <w:p w14:paraId="40F08BC6" w14:textId="77777777" w:rsidR="006576D6" w:rsidRPr="0056705A" w:rsidRDefault="006576D6" w:rsidP="006576D6">
      <w:pPr>
        <w:ind w:left="420"/>
      </w:pPr>
      <w:r w:rsidRPr="0056705A">
        <w:t xml:space="preserve">    AFHTTPRequestOperationManager *manager = [AFHTTPRequestOperationManager manager];</w:t>
      </w:r>
    </w:p>
    <w:p w14:paraId="672EF721" w14:textId="77777777" w:rsidR="006576D6" w:rsidRPr="0056705A" w:rsidRDefault="006576D6" w:rsidP="00E6111B">
      <w:pPr>
        <w:ind w:left="420"/>
      </w:pPr>
      <w:r w:rsidRPr="0056705A">
        <w:t xml:space="preserve">    [manager POST:urlStr parameters:parametersDict</w:t>
      </w:r>
      <w:r w:rsidR="00E6111B" w:rsidRPr="0056705A">
        <w:t xml:space="preserve"> </w:t>
      </w:r>
      <w:r w:rsidRPr="0056705A">
        <w:t>success:success</w:t>
      </w:r>
      <w:r w:rsidR="00E6111B" w:rsidRPr="0056705A">
        <w:t xml:space="preserve"> </w:t>
      </w:r>
      <w:r w:rsidRPr="0056705A">
        <w:t>failure:failure];</w:t>
      </w:r>
    </w:p>
    <w:p w14:paraId="0FCBA2C7" w14:textId="77777777" w:rsidR="006576D6" w:rsidRPr="0056705A" w:rsidRDefault="006576D6" w:rsidP="00E6111B">
      <w:pPr>
        <w:ind w:left="420" w:firstLineChars="200" w:firstLine="420"/>
      </w:pPr>
      <w:r w:rsidRPr="0056705A">
        <w:t>}</w:t>
      </w:r>
      <w:r w:rsidR="00E6111B" w:rsidRPr="0056705A">
        <w:rPr>
          <w:color w:val="000000"/>
          <w:szCs w:val="21"/>
        </w:rPr>
        <w:t xml:space="preserve">//success </w:t>
      </w:r>
      <w:r w:rsidR="00E6111B" w:rsidRPr="0056705A">
        <w:rPr>
          <w:color w:val="000000"/>
          <w:szCs w:val="21"/>
        </w:rPr>
        <w:t>请求成功回调函数</w:t>
      </w:r>
      <w:r w:rsidR="00E6111B" w:rsidRPr="0056705A">
        <w:rPr>
          <w:color w:val="000000"/>
          <w:szCs w:val="21"/>
        </w:rPr>
        <w:t xml:space="preserve">    failure</w:t>
      </w:r>
      <w:r w:rsidR="00E6111B" w:rsidRPr="0056705A">
        <w:rPr>
          <w:color w:val="000000"/>
          <w:szCs w:val="21"/>
        </w:rPr>
        <w:t>请求失败回调函数</w:t>
      </w:r>
    </w:p>
    <w:p w14:paraId="12307474" w14:textId="77777777" w:rsidR="00E6111B" w:rsidRPr="0056705A" w:rsidRDefault="00E6111B" w:rsidP="00E6111B">
      <w:pPr>
        <w:pStyle w:val="a9"/>
        <w:numPr>
          <w:ilvl w:val="0"/>
          <w:numId w:val="14"/>
        </w:numPr>
        <w:ind w:firstLineChars="0"/>
      </w:pPr>
      <w:r w:rsidRPr="0056705A">
        <w:t>使用</w:t>
      </w:r>
      <w:r w:rsidRPr="0056705A">
        <w:t>AFNetworking</w:t>
      </w:r>
      <w:r w:rsidRPr="0056705A">
        <w:t>网络框架进行封装的特殊的</w:t>
      </w:r>
      <w:r w:rsidRPr="0056705A">
        <w:t>POST</w:t>
      </w:r>
      <w:r w:rsidRPr="0056705A">
        <w:t>方式请求，用于那些虽然是</w:t>
      </w:r>
      <w:r w:rsidRPr="0056705A">
        <w:t xml:space="preserve"> POST</w:t>
      </w:r>
      <w:r w:rsidRPr="0056705A">
        <w:t>方式</w:t>
      </w:r>
      <w:r w:rsidR="00EB750C" w:rsidRPr="0056705A">
        <w:t>请求但还需要</w:t>
      </w:r>
      <w:r w:rsidRPr="0056705A">
        <w:t>用</w:t>
      </w:r>
      <w:r w:rsidRPr="0056705A">
        <w:t xml:space="preserve"> URL </w:t>
      </w:r>
      <w:r w:rsidRPr="0056705A">
        <w:t>进行传参的接口，关键代码如下所示：</w:t>
      </w:r>
    </w:p>
    <w:p w14:paraId="67F0368B" w14:textId="77777777" w:rsidR="00E6111B" w:rsidRPr="0056705A" w:rsidRDefault="00E6111B" w:rsidP="00E6111B">
      <w:pPr>
        <w:pStyle w:val="a9"/>
        <w:ind w:left="420" w:firstLineChars="100" w:firstLine="210"/>
        <w:rPr>
          <w:color w:val="000000"/>
          <w:sz w:val="21"/>
          <w:szCs w:val="21"/>
        </w:rPr>
      </w:pPr>
      <w:r w:rsidRPr="0056705A">
        <w:rPr>
          <w:color w:val="000000"/>
          <w:sz w:val="21"/>
          <w:szCs w:val="21"/>
        </w:rPr>
        <w:t xml:space="preserve">+(void)specialPostRequestWithURLStr:(NSString*)urlStr </w:t>
      </w:r>
      <w:r w:rsidRPr="0056705A">
        <w:rPr>
          <w:sz w:val="21"/>
        </w:rPr>
        <w:t>parameter:(NSString*)parameterStr</w:t>
      </w:r>
    </w:p>
    <w:p w14:paraId="05695960" w14:textId="77777777" w:rsidR="00E6111B" w:rsidRPr="0056705A" w:rsidRDefault="00E6111B" w:rsidP="00E6111B">
      <w:pPr>
        <w:ind w:left="420"/>
      </w:pPr>
      <w:r w:rsidRPr="0056705A">
        <w:t xml:space="preserve">    success:(void (^)(AFHTTPRequestOperation *operation, id responseObject))success</w:t>
      </w:r>
    </w:p>
    <w:p w14:paraId="35967A6A" w14:textId="77777777" w:rsidR="00E6111B" w:rsidRPr="0056705A" w:rsidRDefault="00E6111B" w:rsidP="00E6111B">
      <w:pPr>
        <w:ind w:left="420"/>
      </w:pPr>
      <w:r w:rsidRPr="0056705A">
        <w:t xml:space="preserve">    failure:(void (^)(AFHTTPRequestOperation *operation, NSError *error))failure{</w:t>
      </w:r>
    </w:p>
    <w:p w14:paraId="68E2F35F" w14:textId="77777777" w:rsidR="00E6111B" w:rsidRPr="0056705A" w:rsidRDefault="00E6111B" w:rsidP="00E6111B">
      <w:pPr>
        <w:ind w:left="420" w:firstLine="435"/>
      </w:pPr>
      <w:r w:rsidRPr="0056705A">
        <w:t>urlStr = [[urlStr stringByAppendingPathComponent:parameterStr]stringByAppendingString:</w:t>
      </w:r>
    </w:p>
    <w:p w14:paraId="659F6C8F" w14:textId="77777777" w:rsidR="00E6111B" w:rsidRPr="0056705A" w:rsidRDefault="00E6111B" w:rsidP="00E6111B">
      <w:pPr>
        <w:ind w:left="420" w:firstLineChars="600" w:firstLine="1260"/>
      </w:pPr>
      <w:r w:rsidRPr="0056705A">
        <w:t>@".do"];</w:t>
      </w:r>
    </w:p>
    <w:p w14:paraId="30149D1E" w14:textId="77777777" w:rsidR="00E6111B" w:rsidRPr="0056705A" w:rsidRDefault="00E6111B" w:rsidP="00E6111B">
      <w:pPr>
        <w:ind w:left="420"/>
      </w:pPr>
      <w:r w:rsidRPr="0056705A">
        <w:t xml:space="preserve">    urlStr = [self preprocessURLStr:urlStr];</w:t>
      </w:r>
    </w:p>
    <w:p w14:paraId="21DC4258" w14:textId="77777777" w:rsidR="00E6111B" w:rsidRPr="0056705A" w:rsidRDefault="00E6111B" w:rsidP="00E6111B">
      <w:pPr>
        <w:ind w:left="420"/>
      </w:pPr>
      <w:r w:rsidRPr="0056705A">
        <w:t xml:space="preserve">    AFHTTPRequestOperationManager *manager = [AFHTTPRequestOperationManager manager];</w:t>
      </w:r>
    </w:p>
    <w:p w14:paraId="19E9F786" w14:textId="77777777" w:rsidR="00E6111B" w:rsidRPr="0056705A" w:rsidRDefault="00E6111B" w:rsidP="00E6111B">
      <w:pPr>
        <w:ind w:left="420" w:firstLine="435"/>
      </w:pPr>
      <w:r w:rsidRPr="0056705A">
        <w:t>[manager POST:urlStr parameters:nil constructingBodyWithBlock:nil success:success failure:</w:t>
      </w:r>
    </w:p>
    <w:p w14:paraId="3FC98315" w14:textId="77777777" w:rsidR="00E6111B" w:rsidRPr="0056705A" w:rsidRDefault="00E6111B" w:rsidP="00E6111B">
      <w:pPr>
        <w:ind w:left="420" w:firstLine="435"/>
      </w:pPr>
      <w:r w:rsidRPr="0056705A">
        <w:t>failure];</w:t>
      </w:r>
      <w:r w:rsidR="00CD6563" w:rsidRPr="0056705A">
        <w:t xml:space="preserve"> </w:t>
      </w:r>
    </w:p>
    <w:p w14:paraId="30B68755" w14:textId="77777777" w:rsidR="00E6111B" w:rsidRPr="0056705A" w:rsidRDefault="00E6111B" w:rsidP="00CD6563">
      <w:pPr>
        <w:ind w:left="420" w:firstLineChars="200" w:firstLine="420"/>
      </w:pPr>
      <w:r w:rsidRPr="0056705A">
        <w:t>}</w:t>
      </w:r>
      <w:r w:rsidR="00CD6563" w:rsidRPr="0056705A">
        <w:rPr>
          <w:color w:val="000000"/>
          <w:szCs w:val="21"/>
        </w:rPr>
        <w:t xml:space="preserve">//success </w:t>
      </w:r>
      <w:r w:rsidR="00CD6563" w:rsidRPr="0056705A">
        <w:rPr>
          <w:color w:val="000000"/>
          <w:szCs w:val="21"/>
        </w:rPr>
        <w:t>请求成功回调函数</w:t>
      </w:r>
      <w:r w:rsidR="00CD6563" w:rsidRPr="0056705A">
        <w:rPr>
          <w:color w:val="000000"/>
          <w:szCs w:val="21"/>
        </w:rPr>
        <w:t xml:space="preserve">    failure</w:t>
      </w:r>
      <w:r w:rsidR="00CD6563" w:rsidRPr="0056705A">
        <w:rPr>
          <w:color w:val="000000"/>
          <w:szCs w:val="21"/>
        </w:rPr>
        <w:t>请求失败回调函数</w:t>
      </w:r>
    </w:p>
    <w:p w14:paraId="6572A563" w14:textId="77777777" w:rsidR="006576D6" w:rsidRPr="0056705A" w:rsidRDefault="00CD6563" w:rsidP="00CD6563">
      <w:pPr>
        <w:pStyle w:val="a9"/>
        <w:numPr>
          <w:ilvl w:val="0"/>
          <w:numId w:val="14"/>
        </w:numPr>
        <w:ind w:firstLineChars="0"/>
      </w:pPr>
      <w:r w:rsidRPr="0056705A">
        <w:t xml:space="preserve"> </w:t>
      </w:r>
      <w:r w:rsidRPr="0056705A">
        <w:t>使用</w:t>
      </w:r>
      <w:r w:rsidRPr="0056705A">
        <w:t>ASIHTTPRequest</w:t>
      </w:r>
      <w:r w:rsidRPr="0056705A">
        <w:t>网络框架进行简单使用的</w:t>
      </w:r>
      <w:r w:rsidRPr="0056705A">
        <w:t>GET</w:t>
      </w:r>
      <w:r w:rsidRPr="0056705A">
        <w:t>方式异步请求方法与</w:t>
      </w:r>
      <w:r w:rsidRPr="0056705A">
        <w:t>POST</w:t>
      </w:r>
      <w:r w:rsidRPr="0056705A">
        <w:t>异步请求方法，关键代码如下：</w:t>
      </w:r>
    </w:p>
    <w:p w14:paraId="7A3FBB2D" w14:textId="77777777" w:rsidR="00CD6563" w:rsidRPr="0056705A" w:rsidRDefault="00CD6563" w:rsidP="00CD6563">
      <w:pPr>
        <w:pStyle w:val="a9"/>
        <w:ind w:left="420" w:firstLine="420"/>
        <w:rPr>
          <w:color w:val="000000"/>
          <w:sz w:val="21"/>
          <w:szCs w:val="21"/>
        </w:rPr>
      </w:pPr>
      <w:r w:rsidRPr="0056705A">
        <w:rPr>
          <w:color w:val="000000"/>
          <w:sz w:val="21"/>
          <w:szCs w:val="21"/>
        </w:rPr>
        <w:t>ASIHTTPRequest *request = [ASIHTTPRequest requestWithURL:url]; //GET</w:t>
      </w:r>
      <w:r w:rsidRPr="0056705A">
        <w:rPr>
          <w:color w:val="000000"/>
          <w:sz w:val="21"/>
          <w:szCs w:val="21"/>
        </w:rPr>
        <w:t>方式异步请求</w:t>
      </w:r>
    </w:p>
    <w:p w14:paraId="79FCA2FB" w14:textId="77777777" w:rsidR="00CD6563" w:rsidRPr="0056705A" w:rsidRDefault="00CD6563" w:rsidP="00CD6563">
      <w:pPr>
        <w:ind w:left="420" w:firstLine="420"/>
      </w:pPr>
      <w:r w:rsidRPr="0056705A">
        <w:t>[request setDelegate:self];</w:t>
      </w:r>
    </w:p>
    <w:p w14:paraId="6C057E47" w14:textId="77777777" w:rsidR="00CD6563" w:rsidRPr="0056705A" w:rsidRDefault="00CD6563" w:rsidP="00CD6563">
      <w:pPr>
        <w:ind w:left="420" w:firstLine="420"/>
      </w:pPr>
      <w:r w:rsidRPr="0056705A">
        <w:t>[request startAsynchronous];</w:t>
      </w:r>
    </w:p>
    <w:p w14:paraId="29CA56D1" w14:textId="77777777" w:rsidR="00CD6563" w:rsidRPr="0056705A" w:rsidRDefault="00CD6563" w:rsidP="00CD6563">
      <w:pPr>
        <w:pStyle w:val="a9"/>
        <w:ind w:left="420" w:firstLine="420"/>
        <w:rPr>
          <w:color w:val="000000"/>
          <w:sz w:val="21"/>
          <w:szCs w:val="21"/>
        </w:rPr>
      </w:pPr>
      <w:r w:rsidRPr="0056705A">
        <w:rPr>
          <w:color w:val="000000"/>
          <w:sz w:val="21"/>
          <w:szCs w:val="21"/>
        </w:rPr>
        <w:t>NSURL *url = [NSURL URLWithString:baseUrl];  //POST</w:t>
      </w:r>
      <w:r w:rsidRPr="0056705A">
        <w:rPr>
          <w:color w:val="000000"/>
          <w:sz w:val="21"/>
          <w:szCs w:val="21"/>
        </w:rPr>
        <w:t>方式异步请求</w:t>
      </w:r>
    </w:p>
    <w:p w14:paraId="52714E7D" w14:textId="77777777" w:rsidR="00CD6563" w:rsidRPr="0056705A" w:rsidRDefault="00CD6563" w:rsidP="00CD6563">
      <w:pPr>
        <w:ind w:left="420" w:firstLineChars="200" w:firstLine="420"/>
      </w:pPr>
      <w:r w:rsidRPr="0056705A">
        <w:t>ASIFormDataRequest *request = [ ASIFormDataRequest requestWithURL :url];</w:t>
      </w:r>
    </w:p>
    <w:p w14:paraId="5FDD04F3" w14:textId="77777777" w:rsidR="00CD6563" w:rsidRPr="0056705A" w:rsidRDefault="00CD6563" w:rsidP="00CD6563">
      <w:pPr>
        <w:ind w:left="420" w:firstLine="420"/>
      </w:pPr>
      <w:r w:rsidRPr="0056705A">
        <w:t>[request setDelegate:self];</w:t>
      </w:r>
    </w:p>
    <w:p w14:paraId="3D13BB90" w14:textId="77777777" w:rsidR="00CD6563" w:rsidRPr="0056705A" w:rsidRDefault="00CD6563" w:rsidP="00CD6563">
      <w:pPr>
        <w:ind w:left="420" w:firstLine="420"/>
      </w:pPr>
      <w:r w:rsidRPr="0056705A">
        <w:lastRenderedPageBreak/>
        <w:t>[request setRequestMethod:@"POST"];</w:t>
      </w:r>
    </w:p>
    <w:p w14:paraId="390F629F" w14:textId="77777777" w:rsidR="00CD6563" w:rsidRPr="0056705A" w:rsidRDefault="00CD6563" w:rsidP="00CD6563">
      <w:pPr>
        <w:ind w:left="420" w:firstLine="420"/>
      </w:pPr>
      <w:r w:rsidRPr="0056705A">
        <w:t>[request addPostValue:@"1" forKey:@"page"];</w:t>
      </w:r>
    </w:p>
    <w:p w14:paraId="1E474967" w14:textId="77777777" w:rsidR="00CD6563" w:rsidRPr="0056705A" w:rsidRDefault="00CD6563" w:rsidP="00F24164">
      <w:pPr>
        <w:ind w:left="420" w:firstLine="420"/>
        <w:rPr>
          <w:color w:val="000000"/>
          <w:kern w:val="0"/>
          <w:szCs w:val="21"/>
        </w:rPr>
      </w:pPr>
      <w:r w:rsidRPr="0056705A">
        <w:rPr>
          <w:color w:val="000000"/>
          <w:kern w:val="0"/>
          <w:szCs w:val="21"/>
        </w:rPr>
        <w:t>[request startAsynchronous];</w:t>
      </w:r>
    </w:p>
    <w:p w14:paraId="2FD7AD84" w14:textId="77777777" w:rsidR="009903F0" w:rsidRPr="0056705A" w:rsidRDefault="00F24164" w:rsidP="00BF0A52">
      <w:pPr>
        <w:pStyle w:val="a9"/>
      </w:pPr>
      <w:r w:rsidRPr="0056705A">
        <w:t>无论是</w:t>
      </w:r>
      <w:r w:rsidRPr="0056705A">
        <w:t>POST</w:t>
      </w:r>
      <w:r w:rsidRPr="0056705A">
        <w:t>方式还是</w:t>
      </w:r>
      <w:r w:rsidRPr="0056705A">
        <w:t>GET</w:t>
      </w:r>
      <w:r w:rsidRPr="0056705A">
        <w:t>方式，两者</w:t>
      </w:r>
      <w:r w:rsidR="0022217A" w:rsidRPr="0056705A">
        <w:t>在</w:t>
      </w:r>
      <w:r w:rsidR="0022217A" w:rsidRPr="0056705A">
        <w:t>ASIHTTPRequest</w:t>
      </w:r>
      <w:r w:rsidR="0022217A" w:rsidRPr="0056705A">
        <w:t>框架下</w:t>
      </w:r>
      <w:r w:rsidRPr="0056705A">
        <w:t>异步</w:t>
      </w:r>
      <w:r w:rsidR="0022217A" w:rsidRPr="0056705A">
        <w:t>请求</w:t>
      </w:r>
      <w:r w:rsidR="004D3D0A" w:rsidRPr="0056705A">
        <w:t>的</w:t>
      </w:r>
      <w:r w:rsidR="0022217A" w:rsidRPr="0056705A">
        <w:t>回调</w:t>
      </w:r>
      <w:r w:rsidRPr="0056705A">
        <w:t>函数均在可以在同一个函数内部进行处理，这样可以大大提升代码的重用性，提升代码质量</w:t>
      </w:r>
      <w:r w:rsidR="0022217A" w:rsidRPr="0056705A">
        <w:t>，以下为所使用的异步请求回调函数：</w:t>
      </w:r>
    </w:p>
    <w:p w14:paraId="0028642B" w14:textId="77777777" w:rsidR="0022217A" w:rsidRPr="0056705A" w:rsidRDefault="0022217A" w:rsidP="0022217A">
      <w:pPr>
        <w:pStyle w:val="a9"/>
        <w:ind w:left="420" w:firstLine="420"/>
        <w:rPr>
          <w:color w:val="000000"/>
          <w:sz w:val="21"/>
          <w:szCs w:val="21"/>
        </w:rPr>
      </w:pPr>
      <w:r w:rsidRPr="0056705A">
        <w:rPr>
          <w:color w:val="000000"/>
          <w:sz w:val="21"/>
          <w:szCs w:val="21"/>
        </w:rPr>
        <w:t>- ( void )requestFinished:( ASIHTTPRequest *)request    {…}  //</w:t>
      </w:r>
      <w:r w:rsidRPr="0056705A">
        <w:rPr>
          <w:color w:val="000000"/>
          <w:sz w:val="21"/>
          <w:szCs w:val="21"/>
        </w:rPr>
        <w:t>成功的回调函数</w:t>
      </w:r>
    </w:p>
    <w:p w14:paraId="2897767A" w14:textId="77777777" w:rsidR="0022217A" w:rsidRPr="0056705A" w:rsidRDefault="0022217A" w:rsidP="0022217A">
      <w:pPr>
        <w:ind w:left="420" w:firstLine="420"/>
      </w:pPr>
      <w:r w:rsidRPr="0056705A">
        <w:t>- ( void )requestFailed:( ASIHTTPRequest *)request      {…}  //</w:t>
      </w:r>
      <w:r w:rsidRPr="0056705A">
        <w:t>失败的回调函数</w:t>
      </w:r>
    </w:p>
    <w:p w14:paraId="55A8EA48" w14:textId="77777777" w:rsidR="0022217A" w:rsidRPr="0056705A" w:rsidRDefault="0022217A" w:rsidP="00BF0A52">
      <w:pPr>
        <w:pStyle w:val="a9"/>
      </w:pPr>
      <w:r w:rsidRPr="0056705A">
        <w:t>由于实际的回调处理代码较多，所以在此只介绍处理函数名称，其他不再详述。</w:t>
      </w:r>
    </w:p>
    <w:p w14:paraId="4C30AAB7" w14:textId="77777777" w:rsidR="00C57F19" w:rsidRPr="0056705A" w:rsidRDefault="009903F0" w:rsidP="00CB12C9">
      <w:pPr>
        <w:pStyle w:val="2"/>
        <w:spacing w:before="312" w:after="312"/>
        <w:rPr>
          <w:rFonts w:cs="Times New Roman"/>
        </w:rPr>
      </w:pPr>
      <w:bookmarkStart w:id="99" w:name="_Toc495246313"/>
      <w:r w:rsidRPr="0056705A">
        <w:rPr>
          <w:rFonts w:cs="Times New Roman"/>
        </w:rPr>
        <w:t xml:space="preserve">5.2  </w:t>
      </w:r>
      <w:r w:rsidRPr="0056705A">
        <w:rPr>
          <w:rFonts w:cs="Times New Roman"/>
        </w:rPr>
        <w:t>登录与退出登录的内存管理</w:t>
      </w:r>
      <w:bookmarkEnd w:id="99"/>
    </w:p>
    <w:p w14:paraId="0212112A" w14:textId="77777777" w:rsidR="00E05826" w:rsidRPr="0056705A" w:rsidRDefault="00E05826" w:rsidP="00E05826">
      <w:pPr>
        <w:pStyle w:val="a9"/>
      </w:pPr>
      <w:r w:rsidRPr="0056705A">
        <w:t>在</w:t>
      </w:r>
      <w:r w:rsidRPr="0056705A">
        <w:t>iOS</w:t>
      </w:r>
      <w:r w:rsidR="00FC38F7" w:rsidRPr="0056705A">
        <w:t>开发中，</w:t>
      </w:r>
      <w:r w:rsidRPr="0056705A">
        <w:t>存在</w:t>
      </w:r>
      <w:r w:rsidRPr="0056705A">
        <w:t>ARC</w:t>
      </w:r>
      <w:r w:rsidRPr="0056705A">
        <w:t>与非</w:t>
      </w:r>
      <w:r w:rsidRPr="0056705A">
        <w:t>ARC</w:t>
      </w:r>
      <w:r w:rsidR="004D3D0A" w:rsidRPr="0056705A">
        <w:t>两种开发模式</w:t>
      </w:r>
      <w:r w:rsidRPr="0056705A">
        <w:t>，</w:t>
      </w:r>
      <w:r w:rsidRPr="0056705A">
        <w:t>ARC</w:t>
      </w:r>
      <w:r w:rsidRPr="0056705A">
        <w:t>即自动引用计数，开启</w:t>
      </w:r>
      <w:r w:rsidRPr="0056705A">
        <w:t>ARC</w:t>
      </w:r>
      <w:r w:rsidR="004D3D0A" w:rsidRPr="0056705A">
        <w:t>模式的时候</w:t>
      </w:r>
      <w:r w:rsidRPr="0056705A">
        <w:t>开发者不用考虑内存管理问</w:t>
      </w:r>
      <w:r w:rsidR="004D3D0A" w:rsidRPr="0056705A">
        <w:t>题，系统会自动处理不使用的资源，非常方便。</w:t>
      </w:r>
      <w:r w:rsidR="00C938DC" w:rsidRPr="0056705A">
        <w:t>于本系统的登录</w:t>
      </w:r>
      <w:r w:rsidRPr="0056705A">
        <w:t>功能</w:t>
      </w:r>
      <w:r w:rsidR="00C938DC" w:rsidRPr="0056705A">
        <w:t>最初</w:t>
      </w:r>
      <w:r w:rsidR="004D3D0A" w:rsidRPr="0056705A">
        <w:t>存在</w:t>
      </w:r>
      <w:r w:rsidR="00C938DC" w:rsidRPr="0056705A">
        <w:t>内存</w:t>
      </w:r>
      <w:r w:rsidRPr="0056705A">
        <w:t>隐患，</w:t>
      </w:r>
      <w:r w:rsidR="004D3D0A" w:rsidRPr="0056705A">
        <w:t>即</w:t>
      </w:r>
      <w:r w:rsidRPr="0056705A">
        <w:t>退出登录</w:t>
      </w:r>
      <w:r w:rsidR="004D3D0A" w:rsidRPr="0056705A">
        <w:t>时</w:t>
      </w:r>
      <w:r w:rsidR="00A84C0E" w:rsidRPr="0056705A">
        <w:t>可能造成的内存泄露</w:t>
      </w:r>
      <w:r w:rsidRPr="0056705A">
        <w:t>。</w:t>
      </w:r>
    </w:p>
    <w:p w14:paraId="0A293434" w14:textId="77777777" w:rsidR="00C938DC" w:rsidRPr="0056705A" w:rsidRDefault="00E05826" w:rsidP="00E05826">
      <w:pPr>
        <w:pStyle w:val="a9"/>
      </w:pPr>
      <w:r w:rsidRPr="0056705A">
        <w:t>退出登录的最初实现是采用只释放当前页面资源然后</w:t>
      </w:r>
      <w:r w:rsidR="004D3D0A" w:rsidRPr="0056705A">
        <w:t>以</w:t>
      </w:r>
      <w:r w:rsidR="004D3D0A" w:rsidRPr="0056705A">
        <w:t>Modal</w:t>
      </w:r>
      <w:r w:rsidR="004D3D0A" w:rsidRPr="0056705A">
        <w:t>形式</w:t>
      </w:r>
      <w:r w:rsidRPr="0056705A">
        <w:t>跳转到登陆界面</w:t>
      </w:r>
      <w:r w:rsidR="004D3D0A" w:rsidRPr="0056705A">
        <w:t>的方式，经过测试显示会发生内存泄露，</w:t>
      </w:r>
      <w:r w:rsidRPr="0056705A">
        <w:t>一些资源</w:t>
      </w:r>
      <w:r w:rsidR="004D3D0A" w:rsidRPr="0056705A">
        <w:t>占用</w:t>
      </w:r>
      <w:r w:rsidRPr="0056705A">
        <w:t>并未被</w:t>
      </w:r>
      <w:r w:rsidR="004D3D0A" w:rsidRPr="0056705A">
        <w:t>解除，但是却</w:t>
      </w:r>
      <w:r w:rsidRPr="0056705A">
        <w:t>找不到清除方式，于是就会存在大量的已加载资源不会被自动释放，因为系统会认为你还在使用那些资源，多次使用退出登录功能再登录的话，会造成内存的暴增与极大浪费。</w:t>
      </w:r>
    </w:p>
    <w:p w14:paraId="69C46E5B" w14:textId="77777777" w:rsidR="00C938DC" w:rsidRPr="0056705A" w:rsidRDefault="00C938DC" w:rsidP="00E05826">
      <w:pPr>
        <w:pStyle w:val="a9"/>
      </w:pPr>
      <w:r w:rsidRPr="0056705A">
        <w:t>经过一番设计与编码的重新实现，</w:t>
      </w:r>
      <w:r w:rsidR="00E05826" w:rsidRPr="0056705A">
        <w:t>最终</w:t>
      </w:r>
      <w:r w:rsidR="004D3D0A" w:rsidRPr="0056705A">
        <w:t>作出前面所提到的最合理的系统设计图，</w:t>
      </w:r>
      <w:r w:rsidRPr="0056705A">
        <w:t>使用栈管理方式以</w:t>
      </w:r>
      <w:r w:rsidRPr="0056705A">
        <w:t>PUSH</w:t>
      </w:r>
      <w:r w:rsidRPr="0056705A">
        <w:t>和</w:t>
      </w:r>
      <w:r w:rsidRPr="0056705A">
        <w:t>POP</w:t>
      </w:r>
      <w:r w:rsidRPr="0056705A">
        <w:t>方式</w:t>
      </w:r>
      <w:r w:rsidR="004D3D0A" w:rsidRPr="0056705A">
        <w:t>实现</w:t>
      </w:r>
      <w:r w:rsidRPr="0056705A">
        <w:t>登录与退出登录的操作。</w:t>
      </w:r>
      <w:r w:rsidR="00E05826" w:rsidRPr="0056705A">
        <w:t>用户一旦退出登录，</w:t>
      </w:r>
      <w:r w:rsidRPr="0056705A">
        <w:t>则会将之前入栈的</w:t>
      </w:r>
      <w:r w:rsidR="00E05826" w:rsidRPr="0056705A">
        <w:t>所有资源全部释放，</w:t>
      </w:r>
      <w:r w:rsidR="00D43DE5" w:rsidRPr="0056705A">
        <w:t>避免本处内存问题的出现</w:t>
      </w:r>
      <w:r w:rsidR="00E05826" w:rsidRPr="0056705A">
        <w:t>。</w:t>
      </w:r>
      <w:r w:rsidR="00D43DE5" w:rsidRPr="0056705A">
        <w:t>登录之前系统</w:t>
      </w:r>
      <w:r w:rsidR="00D9283B" w:rsidRPr="0056705A">
        <w:t>配置处理</w:t>
      </w:r>
      <w:r w:rsidR="00D43DE5" w:rsidRPr="0056705A">
        <w:t>的</w:t>
      </w:r>
      <w:r w:rsidRPr="0056705A">
        <w:t>具体实现代码如下所示：</w:t>
      </w:r>
    </w:p>
    <w:p w14:paraId="2FCA8420" w14:textId="77777777" w:rsidR="00D9283B" w:rsidRPr="0056705A" w:rsidRDefault="00D9283B" w:rsidP="00D9283B">
      <w:pPr>
        <w:pStyle w:val="a9"/>
        <w:ind w:firstLine="420"/>
        <w:rPr>
          <w:color w:val="000000"/>
          <w:sz w:val="21"/>
          <w:szCs w:val="21"/>
        </w:rPr>
      </w:pPr>
      <w:r w:rsidRPr="0056705A">
        <w:rPr>
          <w:color w:val="000000"/>
          <w:sz w:val="21"/>
          <w:szCs w:val="21"/>
        </w:rPr>
        <w:t>//</w:t>
      </w:r>
      <w:r w:rsidRPr="0056705A">
        <w:rPr>
          <w:color w:val="000000"/>
          <w:sz w:val="21"/>
          <w:szCs w:val="21"/>
        </w:rPr>
        <w:t>取出</w:t>
      </w:r>
      <w:r w:rsidRPr="0056705A">
        <w:rPr>
          <w:color w:val="000000"/>
          <w:sz w:val="21"/>
          <w:szCs w:val="21"/>
        </w:rPr>
        <w:t>storyboard</w:t>
      </w:r>
      <w:r w:rsidRPr="0056705A">
        <w:rPr>
          <w:color w:val="000000"/>
          <w:sz w:val="21"/>
          <w:szCs w:val="21"/>
        </w:rPr>
        <w:t>中的登陆界面的</w:t>
      </w:r>
      <w:r w:rsidRPr="0056705A">
        <w:rPr>
          <w:color w:val="000000"/>
          <w:sz w:val="21"/>
          <w:szCs w:val="21"/>
        </w:rPr>
        <w:t>ViewController</w:t>
      </w:r>
    </w:p>
    <w:p w14:paraId="073B7979" w14:textId="77777777" w:rsidR="00D9283B" w:rsidRPr="0056705A" w:rsidRDefault="00D9283B" w:rsidP="00D9283B">
      <w:pPr>
        <w:ind w:firstLine="420"/>
      </w:pPr>
      <w:r w:rsidRPr="0056705A">
        <w:t>UIStoryboard *storyboard = [UIStoryboard storyboardWithName:@"Main" bundle:nil];</w:t>
      </w:r>
    </w:p>
    <w:p w14:paraId="0FAFD321" w14:textId="77777777" w:rsidR="00D9283B" w:rsidRPr="0056705A" w:rsidRDefault="00D9283B" w:rsidP="00D9283B">
      <w:pPr>
        <w:ind w:left="420"/>
      </w:pPr>
      <w:r w:rsidRPr="0056705A">
        <w:t>UIViewController *loginNavVc = [storyboard instantiateViewControllerWithIdentifier:@"login"];</w:t>
      </w:r>
    </w:p>
    <w:p w14:paraId="674346FE" w14:textId="77777777" w:rsidR="00D9283B" w:rsidRPr="0056705A" w:rsidRDefault="00D9283B" w:rsidP="00D9283B">
      <w:r w:rsidRPr="0056705A">
        <w:tab/>
        <w:t>//</w:t>
      </w:r>
      <w:r w:rsidRPr="0056705A">
        <w:t>把登陆界面放入作为</w:t>
      </w:r>
      <w:r w:rsidRPr="0056705A">
        <w:t>root</w:t>
      </w:r>
      <w:r w:rsidRPr="0056705A">
        <w:t>的</w:t>
      </w:r>
      <w:r w:rsidRPr="0056705A">
        <w:t>NavigationController</w:t>
      </w:r>
      <w:r w:rsidRPr="0056705A">
        <w:t>中</w:t>
      </w:r>
      <w:r w:rsidRPr="0056705A">
        <w:t xml:space="preserve">   </w:t>
      </w:r>
    </w:p>
    <w:p w14:paraId="1B076C58" w14:textId="77777777" w:rsidR="00D9283B" w:rsidRPr="0056705A" w:rsidRDefault="00D9283B" w:rsidP="00D9283B">
      <w:pPr>
        <w:ind w:firstLine="420"/>
      </w:pPr>
      <w:r w:rsidRPr="0056705A">
        <w:t>UINavigationController *navigationController = [[UINavigationController alloc] initWithRoot</w:t>
      </w:r>
    </w:p>
    <w:p w14:paraId="06D43F4B" w14:textId="77777777" w:rsidR="00D9283B" w:rsidRPr="0056705A" w:rsidRDefault="00D9283B" w:rsidP="00D9283B">
      <w:pPr>
        <w:ind w:left="4200" w:firstLine="420"/>
      </w:pPr>
      <w:r w:rsidRPr="0056705A">
        <w:t>ViewController:loginNavVc];</w:t>
      </w:r>
    </w:p>
    <w:p w14:paraId="178CD320" w14:textId="77777777" w:rsidR="00D9283B" w:rsidRPr="0056705A" w:rsidRDefault="00D9283B" w:rsidP="00D9283B">
      <w:pPr>
        <w:ind w:firstLine="420"/>
      </w:pPr>
      <w:r w:rsidRPr="0056705A">
        <w:t>[navigationController.navigationBar setHidden:YES]; //</w:t>
      </w:r>
      <w:r w:rsidRPr="0056705A">
        <w:t>把顶部的</w:t>
      </w:r>
      <w:r w:rsidRPr="0056705A">
        <w:t>NavigationBar</w:t>
      </w:r>
      <w:r w:rsidRPr="0056705A">
        <w:t>隐藏</w:t>
      </w:r>
    </w:p>
    <w:p w14:paraId="108C32EB" w14:textId="77777777" w:rsidR="00D9283B" w:rsidRPr="0056705A" w:rsidRDefault="00D9283B" w:rsidP="00D9283B">
      <w:r w:rsidRPr="0056705A">
        <w:t xml:space="preserve">    //</w:t>
      </w:r>
      <w:r w:rsidRPr="0056705A">
        <w:t>把</w:t>
      </w:r>
      <w:r w:rsidRPr="0056705A">
        <w:t>rootViewController</w:t>
      </w:r>
      <w:r w:rsidRPr="0056705A">
        <w:t>设置为登陆界面所在的</w:t>
      </w:r>
      <w:r w:rsidRPr="0056705A">
        <w:t>NavigationController</w:t>
      </w:r>
    </w:p>
    <w:p w14:paraId="6D8A0F00" w14:textId="77777777" w:rsidR="00E6359C" w:rsidRPr="0056705A" w:rsidRDefault="00D9283B" w:rsidP="00E6359C">
      <w:pPr>
        <w:ind w:firstLine="420"/>
      </w:pPr>
      <w:r w:rsidRPr="0056705A">
        <w:t>self.window.rootViewController = navigationController;</w:t>
      </w:r>
    </w:p>
    <w:p w14:paraId="646E6497" w14:textId="77777777" w:rsidR="007D5A64" w:rsidRPr="0056705A" w:rsidRDefault="00E6359C" w:rsidP="007D3972">
      <w:pPr>
        <w:pStyle w:val="a9"/>
      </w:pPr>
      <w:r w:rsidRPr="0056705A">
        <w:t>之后当用户进入系统</w:t>
      </w:r>
      <w:r w:rsidR="00A1296A" w:rsidRPr="0056705A">
        <w:t>，并且</w:t>
      </w:r>
      <w:r w:rsidRPr="0056705A">
        <w:t>登录验证成功</w:t>
      </w:r>
      <w:r w:rsidR="00D9283B" w:rsidRPr="0056705A">
        <w:t>的时候</w:t>
      </w:r>
      <w:r w:rsidRPr="0056705A">
        <w:t>将会</w:t>
      </w:r>
      <w:r w:rsidR="00A1296A" w:rsidRPr="0056705A">
        <w:t>自动</w:t>
      </w:r>
      <w:r w:rsidRPr="0056705A">
        <w:t>进行跳转，</w:t>
      </w:r>
      <w:r w:rsidR="00A1296A" w:rsidRPr="0056705A">
        <w:t>调用代码</w:t>
      </w:r>
      <w:r w:rsidR="00A1296A" w:rsidRPr="0056705A">
        <w:t xml:space="preserve">  [self.navigationController pushViewController:mainTabBar animated:YES];</w:t>
      </w:r>
      <w:r w:rsidR="00A1296A" w:rsidRPr="0056705A">
        <w:t>进行压栈的</w:t>
      </w:r>
      <w:r w:rsidR="00A1296A" w:rsidRPr="0056705A">
        <w:t>PUSH</w:t>
      </w:r>
      <w:r w:rsidR="00A1296A" w:rsidRPr="0056705A">
        <w:t>操作后进入系统主界面，此处还涉及到用户角色的判断，之后会进行详细介绍。</w:t>
      </w:r>
    </w:p>
    <w:p w14:paraId="7A15DCC7" w14:textId="77777777" w:rsidR="00D9283B" w:rsidRPr="0056705A" w:rsidRDefault="00A1296A" w:rsidP="007D3972">
      <w:pPr>
        <w:pStyle w:val="a9"/>
      </w:pPr>
      <w:r w:rsidRPr="0056705A">
        <w:t>当用户点击退出登录的时候，将会执行</w:t>
      </w:r>
      <w:r w:rsidR="00417C83" w:rsidRPr="0056705A">
        <w:t>POP</w:t>
      </w:r>
      <w:r w:rsidR="00417C83" w:rsidRPr="0056705A">
        <w:t>出栈操作，将已经入栈的界面全部清理出栈，保证内存的合理释放，关键代码如下：</w:t>
      </w:r>
    </w:p>
    <w:p w14:paraId="33C3BC06" w14:textId="77777777" w:rsidR="00417C83" w:rsidRPr="0056705A" w:rsidRDefault="00417C83" w:rsidP="00417C83">
      <w:pPr>
        <w:ind w:firstLine="420"/>
      </w:pPr>
      <w:r w:rsidRPr="0056705A">
        <w:t>AppDelegate *appOfLogOff = (AppDelegate *)[[UIApplication sharedApplication] delegate];</w:t>
      </w:r>
    </w:p>
    <w:p w14:paraId="77110439" w14:textId="77777777" w:rsidR="00417C83" w:rsidRPr="0056705A" w:rsidRDefault="00417C83" w:rsidP="00417C83">
      <w:pPr>
        <w:ind w:firstLine="420"/>
      </w:pPr>
      <w:r w:rsidRPr="0056705A">
        <w:lastRenderedPageBreak/>
        <w:t>[CHKeychain delete:appOfLogOff.KEY_USERNAME_PASSWORD];</w:t>
      </w:r>
    </w:p>
    <w:p w14:paraId="62DBFAF0" w14:textId="77777777" w:rsidR="00417C83" w:rsidRPr="0056705A" w:rsidRDefault="00417C83" w:rsidP="00417C83">
      <w:pPr>
        <w:ind w:firstLine="420"/>
      </w:pPr>
      <w:r w:rsidRPr="0056705A">
        <w:t>//pop</w:t>
      </w:r>
      <w:r w:rsidRPr="0056705A">
        <w:t>回到</w:t>
      </w:r>
      <w:r w:rsidRPr="0056705A">
        <w:t>rootViewController</w:t>
      </w:r>
    </w:p>
    <w:p w14:paraId="2C36A952" w14:textId="77777777" w:rsidR="00C938DC" w:rsidRPr="0056705A" w:rsidRDefault="00417C83" w:rsidP="00417C83">
      <w:pPr>
        <w:ind w:firstLine="420"/>
      </w:pPr>
      <w:r w:rsidRPr="0056705A">
        <w:t>[self.tabBarController.navigationController popToRootViewControllerAnimated:YES];</w:t>
      </w:r>
    </w:p>
    <w:p w14:paraId="480A8A5A" w14:textId="77777777" w:rsidR="00AE586D" w:rsidRPr="0056705A" w:rsidRDefault="00E05826" w:rsidP="00D26915">
      <w:pPr>
        <w:pStyle w:val="a9"/>
      </w:pPr>
      <w:r w:rsidRPr="0056705A">
        <w:t>测试显示最初进入页面时系统的占用大约在</w:t>
      </w:r>
      <w:r w:rsidRPr="0056705A">
        <w:t>15MB</w:t>
      </w:r>
      <w:r w:rsidR="00417C83" w:rsidRPr="0056705A">
        <w:t>左右，将所有页面全加载出来后，</w:t>
      </w:r>
      <w:r w:rsidRPr="0056705A">
        <w:t>内存</w:t>
      </w:r>
      <w:r w:rsidR="00417C83" w:rsidRPr="0056705A">
        <w:t>的</w:t>
      </w:r>
      <w:r w:rsidRPr="0056705A">
        <w:t>占用约</w:t>
      </w:r>
      <w:r w:rsidR="00417C83" w:rsidRPr="0056705A">
        <w:t>为</w:t>
      </w:r>
      <w:r w:rsidR="00C938DC" w:rsidRPr="0056705A">
        <w:t>40</w:t>
      </w:r>
      <w:r w:rsidRPr="0056705A">
        <w:t>MB</w:t>
      </w:r>
      <w:r w:rsidRPr="0056705A">
        <w:t>，选择退出登录后则会再次恢复为</w:t>
      </w:r>
      <w:r w:rsidRPr="0056705A">
        <w:t>15MB</w:t>
      </w:r>
      <w:r w:rsidR="00C938DC" w:rsidRPr="0056705A">
        <w:t>左右，</w:t>
      </w:r>
      <w:r w:rsidR="00417C83" w:rsidRPr="0056705A">
        <w:t>此种实现方式</w:t>
      </w:r>
      <w:r w:rsidRPr="0056705A">
        <w:t>使得本应用的健壮性得到了进一步提高。</w:t>
      </w:r>
    </w:p>
    <w:p w14:paraId="576A772F" w14:textId="77777777" w:rsidR="00566FB6" w:rsidRPr="0056705A" w:rsidRDefault="003C1977" w:rsidP="00CB12C9">
      <w:pPr>
        <w:pStyle w:val="2"/>
        <w:spacing w:before="312" w:after="312"/>
        <w:rPr>
          <w:rFonts w:cs="Times New Roman"/>
        </w:rPr>
      </w:pPr>
      <w:bookmarkStart w:id="100" w:name="_Toc495246314"/>
      <w:r w:rsidRPr="0056705A">
        <w:rPr>
          <w:rFonts w:cs="Times New Roman"/>
        </w:rPr>
        <w:t>5.</w:t>
      </w:r>
      <w:r w:rsidR="00D26915" w:rsidRPr="0056705A">
        <w:rPr>
          <w:rFonts w:cs="Times New Roman"/>
        </w:rPr>
        <w:t>3</w:t>
      </w:r>
      <w:r w:rsidR="006938BB" w:rsidRPr="0056705A">
        <w:rPr>
          <w:rFonts w:cs="Times New Roman"/>
        </w:rPr>
        <w:t xml:space="preserve"> </w:t>
      </w:r>
      <w:r w:rsidR="0047152B" w:rsidRPr="0056705A">
        <w:rPr>
          <w:rFonts w:cs="Times New Roman"/>
        </w:rPr>
        <w:t xml:space="preserve"> </w:t>
      </w:r>
      <w:r w:rsidR="009903F0" w:rsidRPr="0056705A">
        <w:rPr>
          <w:rFonts w:cs="Times New Roman"/>
        </w:rPr>
        <w:t>系统的详细功能</w:t>
      </w:r>
      <w:r w:rsidR="00974ABD" w:rsidRPr="0056705A">
        <w:rPr>
          <w:rFonts w:cs="Times New Roman"/>
        </w:rPr>
        <w:t>模块</w:t>
      </w:r>
      <w:r w:rsidR="009903F0" w:rsidRPr="0056705A">
        <w:rPr>
          <w:rFonts w:cs="Times New Roman"/>
        </w:rPr>
        <w:t>实现</w:t>
      </w:r>
      <w:bookmarkEnd w:id="100"/>
    </w:p>
    <w:p w14:paraId="2A6B33C5" w14:textId="77777777" w:rsidR="00566FB6" w:rsidRPr="0056705A" w:rsidRDefault="00D26915" w:rsidP="00566FB6">
      <w:pPr>
        <w:pStyle w:val="33"/>
        <w:spacing w:before="312" w:after="312"/>
        <w:rPr>
          <w:rFonts w:cs="Times New Roman"/>
        </w:rPr>
      </w:pPr>
      <w:bookmarkStart w:id="101" w:name="_Toc495246315"/>
      <w:r w:rsidRPr="0056705A">
        <w:rPr>
          <w:rFonts w:cs="Times New Roman"/>
        </w:rPr>
        <w:t>5.3</w:t>
      </w:r>
      <w:r w:rsidR="00566FB6" w:rsidRPr="0056705A">
        <w:rPr>
          <w:rFonts w:cs="Times New Roman"/>
        </w:rPr>
        <w:t xml:space="preserve">.1  </w:t>
      </w:r>
      <w:r w:rsidR="004C6424" w:rsidRPr="0056705A">
        <w:rPr>
          <w:rFonts w:cs="Times New Roman"/>
          <w:lang w:eastAsia="zh-CN"/>
        </w:rPr>
        <w:t>系统的登录退出与用户的角色管理</w:t>
      </w:r>
      <w:r w:rsidR="004E1F18" w:rsidRPr="0056705A">
        <w:rPr>
          <w:rFonts w:cs="Times New Roman"/>
          <w:lang w:eastAsia="zh-CN"/>
        </w:rPr>
        <w:t>模块</w:t>
      </w:r>
      <w:r w:rsidR="009903F0" w:rsidRPr="0056705A">
        <w:rPr>
          <w:rFonts w:cs="Times New Roman"/>
        </w:rPr>
        <w:t>功能实现</w:t>
      </w:r>
      <w:bookmarkEnd w:id="101"/>
    </w:p>
    <w:p w14:paraId="6DADE368" w14:textId="77777777" w:rsidR="0063619D" w:rsidRPr="0056705A" w:rsidRDefault="000A7728" w:rsidP="0023178F">
      <w:pPr>
        <w:pStyle w:val="a9"/>
      </w:pPr>
      <w:r w:rsidRPr="0056705A">
        <w:t>当用户在由</w:t>
      </w:r>
      <w:r w:rsidRPr="0056705A">
        <w:t>LoginViewController</w:t>
      </w:r>
      <w:r w:rsidRPr="0056705A">
        <w:t>管理的登录界面输入账号与密码的时候，系统便会拼接好</w:t>
      </w:r>
      <w:r w:rsidRPr="0056705A">
        <w:t>URL</w:t>
      </w:r>
      <w:r w:rsidR="00CE24CA" w:rsidRPr="0056705A">
        <w:t>并</w:t>
      </w:r>
      <w:r w:rsidRPr="0056705A">
        <w:t>与配置好的服务器地址进行交互，</w:t>
      </w:r>
      <w:r w:rsidR="00CE24CA" w:rsidRPr="0056705A">
        <w:t>进行</w:t>
      </w:r>
      <w:r w:rsidR="0023178F" w:rsidRPr="0056705A">
        <w:t>用户信息</w:t>
      </w:r>
      <w:r w:rsidR="00CE24CA" w:rsidRPr="0056705A">
        <w:t>验证</w:t>
      </w:r>
      <w:r w:rsidR="0023178F" w:rsidRPr="0056705A">
        <w:t>，同时将用户</w:t>
      </w:r>
      <w:r w:rsidR="00CE24CA" w:rsidRPr="0056705A">
        <w:t>基本</w:t>
      </w:r>
      <w:r w:rsidR="0023178F" w:rsidRPr="0056705A">
        <w:t>信息返回，以便本地进行保存以及为之后网络请求的发送进行基础信息配置</w:t>
      </w:r>
      <w:r w:rsidR="00CE24CA" w:rsidRPr="0056705A">
        <w:t>，完成</w:t>
      </w:r>
      <w:r w:rsidR="0023178F" w:rsidRPr="0056705A">
        <w:t>保存与角色判断的关键实现伪代码如下：</w:t>
      </w:r>
    </w:p>
    <w:p w14:paraId="42F9FAA0" w14:textId="77777777" w:rsidR="0023178F" w:rsidRPr="0056705A" w:rsidRDefault="0023178F" w:rsidP="00F449AF">
      <w:pPr>
        <w:pStyle w:val="a9"/>
        <w:ind w:firstLineChars="0" w:firstLine="0"/>
        <w:rPr>
          <w:color w:val="000000"/>
          <w:sz w:val="21"/>
          <w:szCs w:val="21"/>
        </w:rPr>
      </w:pPr>
      <w:r w:rsidRPr="0056705A">
        <w:rPr>
          <w:color w:val="000000"/>
          <w:sz w:val="21"/>
          <w:szCs w:val="21"/>
        </w:rPr>
        <w:t>- (IBAction)logIn:(id)sender {</w:t>
      </w:r>
    </w:p>
    <w:p w14:paraId="0B10B10F" w14:textId="77777777" w:rsidR="002E3C31" w:rsidRPr="0056705A" w:rsidRDefault="002E3C31" w:rsidP="0023178F">
      <w:pPr>
        <w:ind w:left="360" w:firstLine="480"/>
      </w:pPr>
      <w:r w:rsidRPr="0056705A">
        <w:t>//</w:t>
      </w:r>
      <w:r w:rsidRPr="0056705A">
        <w:t>获取用户输入的账号密码</w:t>
      </w:r>
    </w:p>
    <w:p w14:paraId="1A653344" w14:textId="77777777" w:rsidR="0023178F" w:rsidRPr="0056705A" w:rsidRDefault="0023178F" w:rsidP="0023178F">
      <w:pPr>
        <w:ind w:left="360" w:firstLine="480"/>
      </w:pPr>
      <w:r w:rsidRPr="0056705A">
        <w:t>if ([userPasswd isEqualToString:@""]||[userId isEqualToString:@""]){</w:t>
      </w:r>
    </w:p>
    <w:p w14:paraId="376C6EA0" w14:textId="77777777" w:rsidR="0023178F" w:rsidRPr="0056705A" w:rsidRDefault="0023178F" w:rsidP="0023178F">
      <w:pPr>
        <w:ind w:left="360" w:firstLine="480"/>
      </w:pPr>
      <w:r w:rsidRPr="0056705A">
        <w:t xml:space="preserve">     // </w:t>
      </w:r>
      <w:r w:rsidRPr="0056705A">
        <w:t>提示输入用户名或密码</w:t>
      </w:r>
      <w:r w:rsidRPr="0056705A">
        <w:t xml:space="preserve">      </w:t>
      </w:r>
    </w:p>
    <w:p w14:paraId="55DCCF6F" w14:textId="77777777" w:rsidR="0023178F" w:rsidRPr="0056705A" w:rsidRDefault="0023178F" w:rsidP="0023178F">
      <w:pPr>
        <w:ind w:left="360" w:firstLine="480"/>
      </w:pPr>
      <w:r w:rsidRPr="0056705A">
        <w:t>}</w:t>
      </w:r>
    </w:p>
    <w:p w14:paraId="130EB0F7" w14:textId="77777777" w:rsidR="0023178F" w:rsidRPr="0056705A" w:rsidRDefault="0023178F" w:rsidP="0023178F">
      <w:pPr>
        <w:ind w:left="360" w:firstLine="480"/>
      </w:pPr>
      <w:r w:rsidRPr="0056705A">
        <w:t>else{</w:t>
      </w:r>
    </w:p>
    <w:p w14:paraId="35A7ACD4" w14:textId="77777777" w:rsidR="0023178F" w:rsidRPr="0056705A" w:rsidRDefault="0023178F" w:rsidP="0023178F">
      <w:pPr>
        <w:ind w:left="360" w:firstLine="480"/>
      </w:pPr>
      <w:r w:rsidRPr="0056705A">
        <w:t xml:space="preserve">    [self showOverlayInView:self.view title:@"</w:t>
      </w:r>
      <w:r w:rsidRPr="0056705A">
        <w:t>正在登陆中，请稍候</w:t>
      </w:r>
      <w:r w:rsidRPr="0056705A">
        <w:t>"];</w:t>
      </w:r>
    </w:p>
    <w:p w14:paraId="7C9E0439" w14:textId="77777777" w:rsidR="0023178F" w:rsidRPr="0056705A" w:rsidRDefault="0023178F" w:rsidP="0023178F">
      <w:pPr>
        <w:ind w:left="360" w:firstLine="480"/>
      </w:pPr>
      <w:r w:rsidRPr="0056705A">
        <w:t xml:space="preserve">    </w:t>
      </w:r>
      <w:r w:rsidR="00B40B5F" w:rsidRPr="0056705A">
        <w:t>//</w:t>
      </w:r>
      <w:r w:rsidR="00B40B5F" w:rsidRPr="0056705A">
        <w:t>声明并创建</w:t>
      </w:r>
      <w:r w:rsidR="00B40B5F" w:rsidRPr="0056705A">
        <w:t>AppDelegate</w:t>
      </w:r>
      <w:r w:rsidR="00EA359A" w:rsidRPr="0056705A">
        <w:t>类型</w:t>
      </w:r>
      <w:r w:rsidR="00B40B5F" w:rsidRPr="0056705A">
        <w:t>单例变量</w:t>
      </w:r>
      <w:r w:rsidRPr="0056705A">
        <w:t xml:space="preserve">appDeleOfUserInfo </w:t>
      </w:r>
    </w:p>
    <w:p w14:paraId="5514FC49" w14:textId="77777777" w:rsidR="0023178F" w:rsidRPr="0056705A" w:rsidRDefault="0023178F" w:rsidP="0023178F">
      <w:pPr>
        <w:ind w:left="360" w:firstLine="480"/>
      </w:pPr>
      <w:r w:rsidRPr="0056705A">
        <w:t xml:space="preserve">    NSMutableDictionary *mDictOfUserInfo = [[NSMutableDictionary alloc] init];</w:t>
      </w:r>
    </w:p>
    <w:p w14:paraId="211F66D8" w14:textId="77777777" w:rsidR="0023178F" w:rsidRPr="0056705A" w:rsidRDefault="0023178F" w:rsidP="0023178F">
      <w:pPr>
        <w:ind w:left="360" w:firstLine="480"/>
      </w:pPr>
      <w:r w:rsidRPr="0056705A">
        <w:t xml:space="preserve">    //</w:t>
      </w:r>
      <w:r w:rsidRPr="0056705A">
        <w:t>发送网络请求</w:t>
      </w:r>
    </w:p>
    <w:p w14:paraId="4CB93CA4" w14:textId="77777777" w:rsidR="0023178F" w:rsidRPr="0056705A" w:rsidRDefault="0023178F" w:rsidP="0023178F">
      <w:pPr>
        <w:ind w:left="360" w:firstLine="480"/>
      </w:pPr>
      <w:r w:rsidRPr="0056705A">
        <w:t xml:space="preserve">    [NetworkTool loginWithLoginID:userId password:userPasswd success:^(AFHTTPRequ</w:t>
      </w:r>
    </w:p>
    <w:p w14:paraId="7958470D" w14:textId="77777777" w:rsidR="0023178F" w:rsidRPr="0056705A" w:rsidRDefault="0023178F" w:rsidP="0023178F">
      <w:pPr>
        <w:ind w:left="3720" w:firstLine="480"/>
      </w:pPr>
      <w:r w:rsidRPr="0056705A">
        <w:t>estOperation *operation, id responseObject) {</w:t>
      </w:r>
    </w:p>
    <w:p w14:paraId="4AAAB801" w14:textId="77777777" w:rsidR="0023178F" w:rsidRPr="0056705A" w:rsidRDefault="0046501F" w:rsidP="0023178F">
      <w:pPr>
        <w:ind w:left="360" w:firstLine="480"/>
      </w:pPr>
      <w:r w:rsidRPr="0056705A">
        <w:t xml:space="preserve">     </w:t>
      </w:r>
      <w:r w:rsidRPr="0056705A">
        <w:tab/>
      </w:r>
      <w:r w:rsidR="0023178F" w:rsidRPr="0056705A">
        <w:t>NSDictionary *json = (NSDictionary *)responseObject;</w:t>
      </w:r>
    </w:p>
    <w:p w14:paraId="1261E8FD" w14:textId="77777777" w:rsidR="0023178F" w:rsidRPr="0056705A" w:rsidRDefault="0046501F" w:rsidP="0023178F">
      <w:pPr>
        <w:ind w:left="360" w:firstLine="480"/>
      </w:pPr>
      <w:r w:rsidRPr="0056705A">
        <w:t xml:space="preserve">        </w:t>
      </w:r>
      <w:r w:rsidR="0023178F" w:rsidRPr="0056705A">
        <w:t>//</w:t>
      </w:r>
      <w:r w:rsidRPr="0056705A">
        <w:t>在这个地方到时候进行角色判断，在客户版进行</w:t>
      </w:r>
      <w:r w:rsidR="0023178F" w:rsidRPr="0056705A">
        <w:t>开发的时候</w:t>
      </w:r>
    </w:p>
    <w:p w14:paraId="5133F798" w14:textId="77777777" w:rsidR="0023178F" w:rsidRPr="0056705A" w:rsidRDefault="0023178F" w:rsidP="0046501F">
      <w:r w:rsidRPr="0056705A">
        <w:t xml:space="preserve">            </w:t>
      </w:r>
      <w:r w:rsidR="0046501F" w:rsidRPr="0056705A">
        <w:tab/>
      </w:r>
      <w:r w:rsidRPr="0056705A">
        <w:t>NSString *flag = [json objectForKey:@"flag"];</w:t>
      </w:r>
    </w:p>
    <w:p w14:paraId="51AE5936" w14:textId="77777777" w:rsidR="0023178F" w:rsidRPr="0056705A" w:rsidRDefault="0046501F" w:rsidP="0023178F">
      <w:pPr>
        <w:ind w:left="360" w:firstLine="480"/>
      </w:pPr>
      <w:r w:rsidRPr="0056705A">
        <w:t xml:space="preserve">       </w:t>
      </w:r>
      <w:r w:rsidR="0023178F" w:rsidRPr="0056705A">
        <w:t xml:space="preserve"> if ([flag isEqualToString:@"true"]) {</w:t>
      </w:r>
    </w:p>
    <w:p w14:paraId="28A1420A" w14:textId="77777777" w:rsidR="0023178F" w:rsidRPr="0056705A" w:rsidRDefault="0023178F" w:rsidP="0023178F">
      <w:pPr>
        <w:ind w:left="360" w:firstLine="480"/>
      </w:pPr>
      <w:r w:rsidRPr="0056705A">
        <w:t xml:space="preserve">         </w:t>
      </w:r>
      <w:r w:rsidR="0046501F" w:rsidRPr="0056705A">
        <w:tab/>
      </w:r>
      <w:r w:rsidRPr="0056705A">
        <w:t>NSString *userName = [[json objectForKey:@"user"]objectForKey:@"name"];</w:t>
      </w:r>
    </w:p>
    <w:p w14:paraId="4D6F2FCE" w14:textId="77777777" w:rsidR="0023178F" w:rsidRPr="0056705A" w:rsidRDefault="0046501F" w:rsidP="0023178F">
      <w:pPr>
        <w:ind w:left="360" w:firstLine="480"/>
      </w:pPr>
      <w:r w:rsidRPr="0056705A">
        <w:t xml:space="preserve">            </w:t>
      </w:r>
      <w:r w:rsidR="0023178F" w:rsidRPr="0056705A">
        <w:t>NSString *userRole = [[json objectForKey:@"user"] objectForKey:@"role"];</w:t>
      </w:r>
    </w:p>
    <w:p w14:paraId="3D89D830" w14:textId="77777777" w:rsidR="0023178F" w:rsidRPr="0056705A" w:rsidRDefault="0046501F" w:rsidP="0023178F">
      <w:pPr>
        <w:ind w:left="360" w:firstLine="480"/>
      </w:pPr>
      <w:r w:rsidRPr="0056705A">
        <w:t xml:space="preserve">              </w:t>
      </w:r>
      <w:r w:rsidR="0023178F" w:rsidRPr="0056705A">
        <w:t xml:space="preserve"> if (![userRole isEqualToString:@"ROLE_CUSTOMER"]) {</w:t>
      </w:r>
    </w:p>
    <w:p w14:paraId="6C3787EB" w14:textId="77777777" w:rsidR="0023178F" w:rsidRPr="0056705A" w:rsidRDefault="0046501F" w:rsidP="0023178F">
      <w:pPr>
        <w:ind w:left="360" w:firstLine="480"/>
      </w:pPr>
      <w:r w:rsidRPr="0056705A">
        <w:t xml:space="preserve">                </w:t>
      </w:r>
      <w:r w:rsidR="0023178F" w:rsidRPr="0056705A">
        <w:t xml:space="preserve"> //</w:t>
      </w:r>
      <w:r w:rsidRPr="0056705A">
        <w:t>是企业员工角色，</w:t>
      </w:r>
      <w:r w:rsidR="0023178F" w:rsidRPr="0056705A">
        <w:t>存储用户</w:t>
      </w:r>
      <w:r w:rsidR="0023178F" w:rsidRPr="0056705A">
        <w:t>ID</w:t>
      </w:r>
      <w:r w:rsidR="0023178F" w:rsidRPr="0056705A">
        <w:t>与密码以及返回的用户名</w:t>
      </w:r>
    </w:p>
    <w:p w14:paraId="29664473" w14:textId="77777777" w:rsidR="0023178F" w:rsidRPr="0056705A" w:rsidRDefault="0023178F" w:rsidP="0023178F">
      <w:pPr>
        <w:ind w:left="360" w:firstLine="480"/>
      </w:pPr>
      <w:r w:rsidRPr="0056705A">
        <w:t xml:space="preserve">                }</w:t>
      </w:r>
    </w:p>
    <w:p w14:paraId="535CAFD7" w14:textId="77777777" w:rsidR="0023178F" w:rsidRPr="0056705A" w:rsidRDefault="0046501F" w:rsidP="0023178F">
      <w:pPr>
        <w:ind w:left="360" w:firstLine="480"/>
      </w:pPr>
      <w:r w:rsidRPr="0056705A">
        <w:t xml:space="preserve">               </w:t>
      </w:r>
      <w:r w:rsidR="0023178F" w:rsidRPr="0056705A">
        <w:t>else{</w:t>
      </w:r>
    </w:p>
    <w:p w14:paraId="25D2B08F" w14:textId="77777777" w:rsidR="0023178F" w:rsidRPr="0056705A" w:rsidRDefault="0023178F" w:rsidP="0046501F">
      <w:pPr>
        <w:ind w:left="360" w:firstLine="480"/>
      </w:pPr>
      <w:r w:rsidRPr="0056705A">
        <w:t xml:space="preserve">                 </w:t>
      </w:r>
      <w:r w:rsidR="0046501F" w:rsidRPr="0056705A">
        <w:t>//</w:t>
      </w:r>
      <w:r w:rsidRPr="0056705A">
        <w:t>提示企业版本请使用企业账号登录</w:t>
      </w:r>
      <w:r w:rsidRPr="0056705A">
        <w:t xml:space="preserve">               </w:t>
      </w:r>
    </w:p>
    <w:p w14:paraId="1ECC358B" w14:textId="77777777" w:rsidR="0023178F" w:rsidRPr="0056705A" w:rsidRDefault="0023178F" w:rsidP="0046501F">
      <w:pPr>
        <w:ind w:left="360" w:firstLine="480"/>
      </w:pPr>
      <w:r w:rsidRPr="0056705A">
        <w:t xml:space="preserve">                }</w:t>
      </w:r>
      <w:r w:rsidR="0046501F" w:rsidRPr="0056705A">
        <w:t xml:space="preserve"> </w:t>
      </w:r>
      <w:r w:rsidRPr="0056705A">
        <w:t xml:space="preserve"> }</w:t>
      </w:r>
    </w:p>
    <w:p w14:paraId="1B2ED5F0" w14:textId="77777777" w:rsidR="0023178F" w:rsidRPr="0056705A" w:rsidRDefault="0046501F" w:rsidP="0023178F">
      <w:pPr>
        <w:ind w:left="360" w:firstLine="480"/>
      </w:pPr>
      <w:r w:rsidRPr="0056705A">
        <w:t xml:space="preserve">        </w:t>
      </w:r>
      <w:r w:rsidR="0023178F" w:rsidRPr="0056705A">
        <w:t>else{</w:t>
      </w:r>
    </w:p>
    <w:p w14:paraId="6ED213C1" w14:textId="77777777" w:rsidR="0023178F" w:rsidRPr="0056705A" w:rsidRDefault="0023178F" w:rsidP="0046501F">
      <w:pPr>
        <w:ind w:left="360" w:firstLine="480"/>
      </w:pPr>
      <w:r w:rsidRPr="0056705A">
        <w:t xml:space="preserve">            </w:t>
      </w:r>
      <w:r w:rsidR="0046501F" w:rsidRPr="0056705A">
        <w:t>//</w:t>
      </w:r>
      <w:r w:rsidRPr="0056705A">
        <w:t>提示用户名或密码有误，请重新输入</w:t>
      </w:r>
    </w:p>
    <w:p w14:paraId="0C4CBC77" w14:textId="77777777" w:rsidR="0023178F" w:rsidRPr="0056705A" w:rsidRDefault="0046501F" w:rsidP="0023178F">
      <w:pPr>
        <w:ind w:left="360" w:firstLine="480"/>
      </w:pPr>
      <w:r w:rsidRPr="0056705A">
        <w:lastRenderedPageBreak/>
        <w:t xml:space="preserve">       </w:t>
      </w:r>
      <w:r w:rsidR="0023178F" w:rsidRPr="0056705A">
        <w:t xml:space="preserve"> }</w:t>
      </w:r>
    </w:p>
    <w:p w14:paraId="76E6E3B0" w14:textId="77777777" w:rsidR="0023178F" w:rsidRPr="0056705A" w:rsidRDefault="0023178F" w:rsidP="0046501F">
      <w:pPr>
        <w:ind w:firstLine="360"/>
      </w:pPr>
      <w:r w:rsidRPr="0056705A">
        <w:t xml:space="preserve">            //</w:t>
      </w:r>
      <w:r w:rsidRPr="0056705A">
        <w:t>去掉进度条</w:t>
      </w:r>
    </w:p>
    <w:p w14:paraId="12B9DB90" w14:textId="77777777" w:rsidR="0023178F" w:rsidRPr="0056705A" w:rsidRDefault="0046501F" w:rsidP="0023178F">
      <w:pPr>
        <w:ind w:left="360" w:firstLine="480"/>
      </w:pPr>
      <w:r w:rsidRPr="0056705A">
        <w:t xml:space="preserve">       </w:t>
      </w:r>
      <w:r w:rsidR="0023178F" w:rsidRPr="0056705A">
        <w:t>[self hideOverlayForTheView:self.view];</w:t>
      </w:r>
    </w:p>
    <w:p w14:paraId="7F28EA44" w14:textId="77777777" w:rsidR="0023178F" w:rsidRPr="0056705A" w:rsidRDefault="0046501F" w:rsidP="0023178F">
      <w:pPr>
        <w:ind w:left="360" w:firstLine="480"/>
      </w:pPr>
      <w:r w:rsidRPr="0056705A">
        <w:t xml:space="preserve">       </w:t>
      </w:r>
      <w:r w:rsidR="0023178F" w:rsidRPr="0056705A">
        <w:t>} failure:^(AFHTTPRequestOperation *operation, NSError *error) {</w:t>
      </w:r>
    </w:p>
    <w:p w14:paraId="5FB0336E" w14:textId="77777777" w:rsidR="0046501F" w:rsidRPr="0056705A" w:rsidRDefault="0023178F" w:rsidP="0046501F">
      <w:pPr>
        <w:ind w:left="360" w:firstLine="480"/>
      </w:pPr>
      <w:r w:rsidRPr="0056705A">
        <w:t xml:space="preserve">            </w:t>
      </w:r>
      <w:r w:rsidR="0046501F" w:rsidRPr="0056705A">
        <w:t>//</w:t>
      </w:r>
      <w:r w:rsidRPr="0056705A">
        <w:t>提示服务器地址配置错误或网络状况不佳，请检查您的网络配置</w:t>
      </w:r>
    </w:p>
    <w:p w14:paraId="05B1DF34" w14:textId="77777777" w:rsidR="0023178F" w:rsidRPr="0056705A" w:rsidRDefault="0023178F" w:rsidP="0046501F">
      <w:pPr>
        <w:ind w:left="1620" w:firstLine="480"/>
      </w:pPr>
      <w:r w:rsidRPr="0056705A">
        <w:t>//</w:t>
      </w:r>
      <w:r w:rsidRPr="0056705A">
        <w:t>去掉进度条</w:t>
      </w:r>
      <w:r w:rsidRPr="0056705A">
        <w:t>}];</w:t>
      </w:r>
    </w:p>
    <w:p w14:paraId="13CC7202" w14:textId="77777777" w:rsidR="0023178F" w:rsidRPr="0056705A" w:rsidRDefault="0023178F" w:rsidP="00EA359A">
      <w:pPr>
        <w:ind w:left="780" w:firstLine="60"/>
      </w:pPr>
      <w:r w:rsidRPr="0056705A">
        <w:t>}</w:t>
      </w:r>
      <w:r w:rsidR="0046501F" w:rsidRPr="0056705A">
        <w:t>}</w:t>
      </w:r>
    </w:p>
    <w:p w14:paraId="253E7F56" w14:textId="77777777" w:rsidR="001B64A7" w:rsidRPr="0056705A" w:rsidRDefault="00150F93" w:rsidP="001235DE">
      <w:pPr>
        <w:pStyle w:val="a9"/>
      </w:pPr>
      <w:r w:rsidRPr="0056705A">
        <w:t>用户</w:t>
      </w:r>
      <w:r w:rsidR="00785997" w:rsidRPr="0056705A">
        <w:t>在登录成功后则会保存</w:t>
      </w:r>
      <w:r w:rsidR="00FF4A80" w:rsidRPr="0056705A">
        <w:t>相关信息，一旦用户信息里面有值的话，一定是已经验证过的</w:t>
      </w:r>
      <w:r w:rsidR="00BB3373" w:rsidRPr="0056705A">
        <w:t>有效用户，</w:t>
      </w:r>
      <w:r w:rsidR="00FF4A80" w:rsidRPr="0056705A">
        <w:t>退出登陆的时候将钥匙串中</w:t>
      </w:r>
      <w:r w:rsidR="00E06B2F" w:rsidRPr="0056705A">
        <w:t>已保存的用户信息</w:t>
      </w:r>
      <w:r w:rsidR="00FF4A80" w:rsidRPr="0056705A">
        <w:t>清空即可完成注销</w:t>
      </w:r>
      <w:r w:rsidR="001B64A7" w:rsidRPr="0056705A">
        <w:t>，在之前的登录与退出登录内存管理一部分已对关键代码进行了介绍，在此不再进行赘述</w:t>
      </w:r>
      <w:r w:rsidR="00E06B2F" w:rsidRPr="0056705A">
        <w:t>。</w:t>
      </w:r>
    </w:p>
    <w:p w14:paraId="69A7BA17" w14:textId="77777777" w:rsidR="009903F0" w:rsidRPr="0056705A" w:rsidRDefault="00D26915" w:rsidP="00901287">
      <w:pPr>
        <w:pStyle w:val="33"/>
        <w:spacing w:before="312" w:after="312"/>
        <w:rPr>
          <w:rFonts w:cs="Times New Roman"/>
        </w:rPr>
      </w:pPr>
      <w:bookmarkStart w:id="102" w:name="_Toc495246316"/>
      <w:r w:rsidRPr="0056705A">
        <w:rPr>
          <w:rFonts w:cs="Times New Roman"/>
        </w:rPr>
        <w:t>5.3</w:t>
      </w:r>
      <w:r w:rsidR="00D27AEA" w:rsidRPr="0056705A">
        <w:rPr>
          <w:rFonts w:cs="Times New Roman"/>
        </w:rPr>
        <w:t>.2</w:t>
      </w:r>
      <w:r w:rsidR="00010F83" w:rsidRPr="0056705A">
        <w:rPr>
          <w:rFonts w:cs="Times New Roman"/>
        </w:rPr>
        <w:t xml:space="preserve">  </w:t>
      </w:r>
      <w:r w:rsidR="00200EA2" w:rsidRPr="0056705A">
        <w:rPr>
          <w:rFonts w:cs="Times New Roman"/>
          <w:lang w:eastAsia="zh-CN"/>
        </w:rPr>
        <w:t>日报</w:t>
      </w:r>
      <w:r w:rsidR="009903F0" w:rsidRPr="0056705A">
        <w:rPr>
          <w:rFonts w:cs="Times New Roman"/>
        </w:rPr>
        <w:t>记录管理</w:t>
      </w:r>
      <w:r w:rsidR="00010F83" w:rsidRPr="0056705A">
        <w:rPr>
          <w:rFonts w:cs="Times New Roman"/>
        </w:rPr>
        <w:t>模块</w:t>
      </w:r>
      <w:r w:rsidR="009903F0" w:rsidRPr="0056705A">
        <w:rPr>
          <w:rFonts w:cs="Times New Roman"/>
        </w:rPr>
        <w:t>功能实现</w:t>
      </w:r>
      <w:bookmarkEnd w:id="102"/>
    </w:p>
    <w:p w14:paraId="629AF8DE" w14:textId="77777777" w:rsidR="00987D94" w:rsidRPr="0056705A" w:rsidRDefault="00903082" w:rsidP="00987D94">
      <w:pPr>
        <w:pStyle w:val="a9"/>
      </w:pPr>
      <w:r w:rsidRPr="0056705A">
        <w:t>日报</w:t>
      </w:r>
      <w:r w:rsidR="00901287" w:rsidRPr="0056705A">
        <w:t>记录的管理分为个人记录管理与网络记录管理，而网络记录又分为个人网络记录与对我可见人的网络记录，</w:t>
      </w:r>
      <w:r w:rsidR="00B43949" w:rsidRPr="0056705A">
        <w:t>个人记录包括生成、修改、上传以及本地管理等基本功能，其中最为重要的是生成记录的代码，需要</w:t>
      </w:r>
      <w:r w:rsidR="001F57E2" w:rsidRPr="0056705A">
        <w:t>使用</w:t>
      </w:r>
      <w:r w:rsidR="00B43949" w:rsidRPr="0056705A">
        <w:t>UIImagePickerControllerDelegate</w:t>
      </w:r>
      <w:r w:rsidR="001F57E2" w:rsidRPr="0056705A">
        <w:t>代理</w:t>
      </w:r>
      <w:r w:rsidR="00B43949" w:rsidRPr="0056705A">
        <w:t>来调用相机</w:t>
      </w:r>
      <w:r w:rsidR="001F57E2" w:rsidRPr="0056705A">
        <w:t>接口，关键代码如下所示：</w:t>
      </w:r>
    </w:p>
    <w:p w14:paraId="6E4A47CB" w14:textId="77777777" w:rsidR="00987D94" w:rsidRPr="0056705A" w:rsidRDefault="00987D94" w:rsidP="00987D94">
      <w:pPr>
        <w:pStyle w:val="a9"/>
        <w:ind w:firstLineChars="0" w:firstLine="0"/>
        <w:rPr>
          <w:color w:val="000000"/>
          <w:sz w:val="21"/>
          <w:szCs w:val="21"/>
        </w:rPr>
      </w:pPr>
      <w:r w:rsidRPr="0056705A">
        <w:rPr>
          <w:color w:val="000000"/>
          <w:sz w:val="21"/>
          <w:szCs w:val="21"/>
        </w:rPr>
        <w:t xml:space="preserve">/***  </w:t>
      </w:r>
      <w:r w:rsidRPr="0056705A">
        <w:rPr>
          <w:color w:val="000000"/>
          <w:sz w:val="21"/>
          <w:szCs w:val="21"/>
        </w:rPr>
        <w:t>调用相机进行拍照右上角相机按钮</w:t>
      </w:r>
      <w:r w:rsidRPr="0056705A">
        <w:rPr>
          <w:color w:val="000000"/>
          <w:sz w:val="21"/>
          <w:szCs w:val="21"/>
        </w:rPr>
        <w:t xml:space="preserve"> ***/</w:t>
      </w:r>
    </w:p>
    <w:p w14:paraId="32B12D35" w14:textId="77777777" w:rsidR="00987D94" w:rsidRPr="0056705A" w:rsidRDefault="00987D94" w:rsidP="00987D94">
      <w:r w:rsidRPr="0056705A">
        <w:t>- (IBAction)beginCamera:(id)sender {</w:t>
      </w:r>
    </w:p>
    <w:p w14:paraId="52202AD6" w14:textId="77777777" w:rsidR="00987D94" w:rsidRPr="0056705A" w:rsidRDefault="00987D94" w:rsidP="00987D94">
      <w:r w:rsidRPr="0056705A">
        <w:t>//</w:t>
      </w:r>
      <w:r w:rsidRPr="0056705A">
        <w:t>本地记录才让拍照</w:t>
      </w:r>
    </w:p>
    <w:p w14:paraId="371832C1" w14:textId="77777777" w:rsidR="00987D94" w:rsidRPr="0056705A" w:rsidRDefault="00987D94" w:rsidP="00987D94">
      <w:pPr>
        <w:ind w:firstLineChars="100" w:firstLine="210"/>
      </w:pPr>
      <w:r w:rsidRPr="0056705A">
        <w:t>if (segmentConOfLocal.selectedSegmentIndex == 0) {</w:t>
      </w:r>
    </w:p>
    <w:p w14:paraId="365FD5E1" w14:textId="77777777" w:rsidR="00987D94" w:rsidRPr="0056705A" w:rsidRDefault="00987D94" w:rsidP="00987D94">
      <w:pPr>
        <w:ind w:firstLineChars="100" w:firstLine="210"/>
      </w:pPr>
      <w:r w:rsidRPr="0056705A">
        <w:t xml:space="preserve"> if ([UIImagePickerController isSourceTypeAvailable:UIImagePickerControllerSourceTypeCamera]){</w:t>
      </w:r>
    </w:p>
    <w:p w14:paraId="159CE252" w14:textId="77777777" w:rsidR="00987D94" w:rsidRPr="0056705A" w:rsidRDefault="00987D94" w:rsidP="00987D94">
      <w:pPr>
        <w:ind w:firstLine="480"/>
      </w:pPr>
      <w:r w:rsidRPr="0056705A">
        <w:t xml:space="preserve">  currentPickerController=[[UIImagePickerController alloc] init];</w:t>
      </w:r>
    </w:p>
    <w:p w14:paraId="3EA32580" w14:textId="77777777" w:rsidR="00987D94" w:rsidRPr="0056705A" w:rsidRDefault="00987D94" w:rsidP="00987D94">
      <w:pPr>
        <w:ind w:firstLine="480"/>
      </w:pPr>
      <w:r w:rsidRPr="0056705A">
        <w:t xml:space="preserve">  currentPickerController.sourceType=UIImagePickerControllerSourceTypeCamera;</w:t>
      </w:r>
    </w:p>
    <w:p w14:paraId="13E284CE" w14:textId="77777777" w:rsidR="00987D94" w:rsidRPr="0056705A" w:rsidRDefault="00987D94" w:rsidP="00987D94">
      <w:pPr>
        <w:ind w:firstLine="480"/>
      </w:pPr>
      <w:r w:rsidRPr="0056705A">
        <w:t xml:space="preserve">  currentPickerController.delegate = self;</w:t>
      </w:r>
    </w:p>
    <w:p w14:paraId="740D9C7D" w14:textId="77777777" w:rsidR="00987D94" w:rsidRPr="0056705A" w:rsidRDefault="00987D94" w:rsidP="00987D94">
      <w:pPr>
        <w:ind w:firstLine="480"/>
      </w:pPr>
      <w:r w:rsidRPr="0056705A">
        <w:t xml:space="preserve">  currentPickerController.modalTransitionStyle=UIModalTransitionStyleFlipHorizontal;</w:t>
      </w:r>
    </w:p>
    <w:p w14:paraId="49395674" w14:textId="77777777" w:rsidR="00987D94" w:rsidRPr="0056705A" w:rsidRDefault="00987D94" w:rsidP="00987D94">
      <w:pPr>
        <w:ind w:firstLine="480"/>
      </w:pPr>
      <w:r w:rsidRPr="0056705A">
        <w:t xml:space="preserve">  [self presentViewController:currentPickerController animated:YES completion:nil]; }</w:t>
      </w:r>
    </w:p>
    <w:p w14:paraId="37B68179" w14:textId="77777777" w:rsidR="00987D94" w:rsidRPr="0056705A" w:rsidRDefault="00987D94" w:rsidP="00987D94">
      <w:pPr>
        <w:ind w:firstLine="420"/>
      </w:pPr>
      <w:r w:rsidRPr="0056705A">
        <w:t>}else if (segmentConOfLocal.selectedSegmentIndex == 1) {</w:t>
      </w:r>
    </w:p>
    <w:p w14:paraId="6F91D6EC" w14:textId="77777777" w:rsidR="00987D94" w:rsidRPr="0056705A" w:rsidRDefault="00987D94" w:rsidP="00987D94">
      <w:pPr>
        <w:ind w:firstLine="480"/>
      </w:pPr>
      <w:r w:rsidRPr="0056705A">
        <w:t xml:space="preserve"> //</w:t>
      </w:r>
      <w:r w:rsidRPr="0056705A">
        <w:t>网络记录部分</w:t>
      </w:r>
    </w:p>
    <w:p w14:paraId="48EEFF04" w14:textId="77777777" w:rsidR="00987D94" w:rsidRPr="0056705A" w:rsidRDefault="00987D94" w:rsidP="00987D94">
      <w:pPr>
        <w:ind w:firstLineChars="100" w:firstLine="210"/>
      </w:pPr>
      <w:r w:rsidRPr="0056705A">
        <w:t>}</w:t>
      </w:r>
    </w:p>
    <w:p w14:paraId="13BA09DB" w14:textId="77777777" w:rsidR="00B43949" w:rsidRPr="0056705A" w:rsidRDefault="00987D94" w:rsidP="00987D94">
      <w:r w:rsidRPr="0056705A">
        <w:t>}</w:t>
      </w:r>
    </w:p>
    <w:p w14:paraId="6318E262" w14:textId="77777777" w:rsidR="00987D94" w:rsidRPr="0056705A" w:rsidRDefault="00987D94" w:rsidP="00987D94">
      <w:r w:rsidRPr="0056705A">
        <w:t>- (void)imagePickerController:(UIImagePickerController *)picker</w:t>
      </w:r>
      <w:r w:rsidR="00E56D31" w:rsidRPr="0056705A">
        <w:t xml:space="preserve">  //UIImagePickerControllerDelegate</w:t>
      </w:r>
    </w:p>
    <w:p w14:paraId="4CB1C2E9" w14:textId="77777777" w:rsidR="00987D94" w:rsidRPr="0056705A" w:rsidRDefault="00987D94" w:rsidP="00987D94">
      <w:pPr>
        <w:ind w:firstLineChars="100" w:firstLine="210"/>
      </w:pPr>
      <w:r w:rsidRPr="0056705A">
        <w:t xml:space="preserve">        didFinishPickingImage:(UIImage *)image</w:t>
      </w:r>
    </w:p>
    <w:p w14:paraId="5A8F4168" w14:textId="77777777" w:rsidR="00987D94" w:rsidRPr="0056705A" w:rsidRDefault="00987D94" w:rsidP="00987D94">
      <w:pPr>
        <w:ind w:firstLineChars="100" w:firstLine="210"/>
      </w:pPr>
      <w:r w:rsidRPr="0056705A">
        <w:t xml:space="preserve">                  editingInfo:(NSDictionary *)editingInfo {   //</w:t>
      </w:r>
      <w:r w:rsidRPr="0056705A">
        <w:t>开启新的线程去存储照片</w:t>
      </w:r>
      <w:r w:rsidRPr="0056705A">
        <w:t xml:space="preserve">  }</w:t>
      </w:r>
    </w:p>
    <w:p w14:paraId="44CD07AD" w14:textId="77777777" w:rsidR="00987D94" w:rsidRPr="0056705A" w:rsidRDefault="00987D94" w:rsidP="00987D94">
      <w:r w:rsidRPr="0056705A">
        <w:t>- (void)imagePickerControllerDidCancel:(UIImagePickerController *)picker { NSLog(@"</w:t>
      </w:r>
      <w:r w:rsidRPr="0056705A">
        <w:t>退出了相机</w:t>
      </w:r>
      <w:r w:rsidRPr="0056705A">
        <w:t>");}</w:t>
      </w:r>
    </w:p>
    <w:p w14:paraId="08AC49F9" w14:textId="77777777" w:rsidR="00987D94" w:rsidRPr="0056705A" w:rsidRDefault="00987D94" w:rsidP="00485B73">
      <w:r w:rsidRPr="0056705A">
        <w:t>-</w:t>
      </w:r>
      <w:r w:rsidR="001F57E2" w:rsidRPr="0056705A">
        <w:t xml:space="preserve"> </w:t>
      </w:r>
      <w:r w:rsidRPr="0056705A">
        <w:t>(void)savePicture:(UIImage *)image{  //</w:t>
      </w:r>
      <w:r w:rsidR="001F57E2" w:rsidRPr="0056705A">
        <w:t>开启</w:t>
      </w:r>
      <w:r w:rsidRPr="0056705A">
        <w:t>新线程调用常用方法类中的照片保存方法</w:t>
      </w:r>
      <w:r w:rsidRPr="0056705A">
        <w:t xml:space="preserve"> }</w:t>
      </w:r>
    </w:p>
    <w:p w14:paraId="549E8BEE" w14:textId="77777777" w:rsidR="00901287" w:rsidRPr="0056705A" w:rsidRDefault="00B43949" w:rsidP="009903F0">
      <w:pPr>
        <w:pStyle w:val="a9"/>
      </w:pPr>
      <w:r w:rsidRPr="0056705A">
        <w:t>所有网络记录</w:t>
      </w:r>
      <w:r w:rsidR="00901287" w:rsidRPr="0056705A">
        <w:t>整体</w:t>
      </w:r>
      <w:r w:rsidR="00D95461" w:rsidRPr="0056705A">
        <w:t>的</w:t>
      </w:r>
      <w:r w:rsidR="00901287" w:rsidRPr="0056705A">
        <w:t>实现思路均为先拼接好请求的</w:t>
      </w:r>
      <w:r w:rsidR="00901287" w:rsidRPr="0056705A">
        <w:t>URL</w:t>
      </w:r>
      <w:r w:rsidR="00901287" w:rsidRPr="0056705A">
        <w:t>，然后由系统向服务器发送请求，服务器将相应的</w:t>
      </w:r>
      <w:r w:rsidR="00D95461" w:rsidRPr="0056705A">
        <w:t>记录项</w:t>
      </w:r>
      <w:r w:rsidR="00901287" w:rsidRPr="0056705A">
        <w:t>信息返回，然后系统对返回的信息进行解析，</w:t>
      </w:r>
      <w:r w:rsidR="00D95461" w:rsidRPr="0056705A">
        <w:t>并</w:t>
      </w:r>
      <w:r w:rsidR="00901287" w:rsidRPr="0056705A">
        <w:t>封装成相应的记录模型，</w:t>
      </w:r>
      <w:r w:rsidR="00D95461" w:rsidRPr="0056705A">
        <w:t>接着</w:t>
      </w:r>
      <w:r w:rsidR="00901287" w:rsidRPr="0056705A">
        <w:t>作为</w:t>
      </w:r>
      <w:r w:rsidR="00D95461" w:rsidRPr="0056705A">
        <w:t>数据源，封装成</w:t>
      </w:r>
      <w:r w:rsidR="00901287" w:rsidRPr="0056705A">
        <w:t>Cell</w:t>
      </w:r>
      <w:r w:rsidR="00D95461" w:rsidRPr="0056705A">
        <w:t>后</w:t>
      </w:r>
      <w:r w:rsidR="00901287" w:rsidRPr="0056705A">
        <w:t>加载到相应界面的</w:t>
      </w:r>
      <w:r w:rsidR="00901287" w:rsidRPr="0056705A">
        <w:t>TableView</w:t>
      </w:r>
      <w:r w:rsidR="00901287" w:rsidRPr="0056705A">
        <w:t>上面进行显示</w:t>
      </w:r>
      <w:r w:rsidR="00D95461" w:rsidRPr="0056705A">
        <w:t>，当然</w:t>
      </w:r>
      <w:r w:rsidR="00901287" w:rsidRPr="0056705A">
        <w:t>本功能</w:t>
      </w:r>
      <w:r w:rsidR="00D95461" w:rsidRPr="0056705A">
        <w:t>一定</w:t>
      </w:r>
      <w:r w:rsidR="00901287" w:rsidRPr="0056705A">
        <w:t>包括上下拉刷新的设置与实现，</w:t>
      </w:r>
      <w:r w:rsidR="00D95461" w:rsidRPr="0056705A">
        <w:t>日报记录的模型显示与上下拉</w:t>
      </w:r>
      <w:r w:rsidR="00D95461" w:rsidRPr="0056705A">
        <w:lastRenderedPageBreak/>
        <w:t>刷新的功能实现界面请参看图</w:t>
      </w:r>
      <w:r w:rsidR="004B70F1" w:rsidRPr="0056705A">
        <w:t>5.5</w:t>
      </w:r>
      <w:r w:rsidR="00D95461" w:rsidRPr="0056705A">
        <w:t>，</w:t>
      </w:r>
      <w:r w:rsidR="00901287" w:rsidRPr="0056705A">
        <w:t>关键的伪代码</w:t>
      </w:r>
      <w:r w:rsidR="00D95461" w:rsidRPr="0056705A">
        <w:t>如下面</w:t>
      </w:r>
      <w:r w:rsidR="00901287" w:rsidRPr="0056705A">
        <w:t>所示：</w:t>
      </w:r>
    </w:p>
    <w:p w14:paraId="616B0552" w14:textId="77777777" w:rsidR="00273808" w:rsidRPr="0056705A" w:rsidRDefault="00273808" w:rsidP="00273808">
      <w:pPr>
        <w:pStyle w:val="a9"/>
        <w:ind w:firstLineChars="0" w:firstLine="420"/>
        <w:rPr>
          <w:color w:val="000000"/>
          <w:sz w:val="21"/>
          <w:szCs w:val="21"/>
        </w:rPr>
      </w:pPr>
      <w:r w:rsidRPr="0056705A">
        <w:rPr>
          <w:color w:val="000000"/>
          <w:sz w:val="21"/>
          <w:szCs w:val="21"/>
        </w:rPr>
        <w:t>- (IBAction)segmentChanged:(id)sender {</w:t>
      </w:r>
    </w:p>
    <w:p w14:paraId="61B80F27" w14:textId="77777777" w:rsidR="00273808" w:rsidRPr="0056705A" w:rsidRDefault="00273808" w:rsidP="00273808">
      <w:pPr>
        <w:ind w:firstLineChars="200" w:firstLine="420"/>
      </w:pPr>
      <w:r w:rsidRPr="0056705A">
        <w:t xml:space="preserve">      switch ([sender selectedSegmentIndex]) {</w:t>
      </w:r>
    </w:p>
    <w:p w14:paraId="6D2A2860" w14:textId="77777777" w:rsidR="00273808" w:rsidRPr="0056705A" w:rsidRDefault="00273808" w:rsidP="00273808">
      <w:pPr>
        <w:ind w:firstLineChars="200" w:firstLine="420"/>
      </w:pPr>
      <w:r w:rsidRPr="0056705A">
        <w:t xml:space="preserve">              case 0:   //</w:t>
      </w:r>
      <w:r w:rsidRPr="0056705A">
        <w:t>本地界面</w:t>
      </w:r>
    </w:p>
    <w:p w14:paraId="055BE995" w14:textId="77777777" w:rsidR="00273808" w:rsidRPr="0056705A" w:rsidRDefault="00273808" w:rsidP="00273808">
      <w:pPr>
        <w:ind w:firstLineChars="200" w:firstLine="420"/>
      </w:pPr>
      <w:r w:rsidRPr="0056705A">
        <w:t xml:space="preserve">              case 1:   //</w:t>
      </w:r>
      <w:r w:rsidRPr="0056705A">
        <w:t>网络界面</w:t>
      </w:r>
    </w:p>
    <w:p w14:paraId="321CB29A" w14:textId="77777777" w:rsidR="001F57E2" w:rsidRPr="0056705A" w:rsidRDefault="00273808" w:rsidP="00273808">
      <w:pPr>
        <w:ind w:firstLineChars="200" w:firstLine="420"/>
      </w:pPr>
      <w:r w:rsidRPr="0056705A">
        <w:t xml:space="preserve">                      [self.btnOfCamera setEnabled:NO];  //</w:t>
      </w:r>
      <w:r w:rsidRPr="0056705A">
        <w:t>发送网络请求获取数据源</w:t>
      </w:r>
      <w:r w:rsidRPr="0056705A">
        <w:t xml:space="preserve"> </w:t>
      </w:r>
      <w:r w:rsidR="001F57E2" w:rsidRPr="0056705A">
        <w:t>}</w:t>
      </w:r>
    </w:p>
    <w:p w14:paraId="11FC7DA3" w14:textId="77777777" w:rsidR="00273808" w:rsidRPr="0056705A" w:rsidRDefault="00273808" w:rsidP="00273808">
      <w:pPr>
        <w:ind w:firstLineChars="200" w:firstLine="420"/>
      </w:pPr>
      <w:r w:rsidRPr="0056705A">
        <w:t xml:space="preserve"> }</w:t>
      </w:r>
    </w:p>
    <w:p w14:paraId="1E6C98D4" w14:textId="77777777" w:rsidR="008533EE" w:rsidRPr="0056705A" w:rsidRDefault="008533EE" w:rsidP="001F57E2">
      <w:pPr>
        <w:ind w:left="420" w:firstLineChars="100" w:firstLine="210"/>
      </w:pPr>
      <w:r w:rsidRPr="0056705A">
        <w:t>//</w:t>
      </w:r>
      <w:r w:rsidR="0019390D" w:rsidRPr="0056705A">
        <w:t>网络</w:t>
      </w:r>
      <w:r w:rsidRPr="0056705A">
        <w:t>请求得到数据源之后</w:t>
      </w:r>
      <w:r w:rsidR="001F57E2" w:rsidRPr="0056705A">
        <w:t>,</w:t>
      </w:r>
      <w:r w:rsidRPr="0056705A">
        <w:t>配置相关的</w:t>
      </w:r>
      <w:r w:rsidRPr="0056705A">
        <w:t>Cell</w:t>
      </w:r>
      <w:r w:rsidR="001F57E2" w:rsidRPr="0056705A">
        <w:t>代码</w:t>
      </w:r>
    </w:p>
    <w:p w14:paraId="472FC2D9" w14:textId="77777777" w:rsidR="008533EE" w:rsidRPr="0056705A" w:rsidRDefault="008533EE" w:rsidP="008533EE">
      <w:pPr>
        <w:ind w:firstLineChars="200" w:firstLine="420"/>
      </w:pPr>
      <w:r w:rsidRPr="0056705A">
        <w:t xml:space="preserve">  ImageObj *image = [arrayOfNetWorkRecord objectAtIndex:indexPath.row];</w:t>
      </w:r>
    </w:p>
    <w:p w14:paraId="0E52E3C4" w14:textId="77777777" w:rsidR="008533EE" w:rsidRPr="0056705A" w:rsidRDefault="008533EE" w:rsidP="008533EE">
      <w:pPr>
        <w:ind w:firstLineChars="200" w:firstLine="420"/>
      </w:pPr>
      <w:r w:rsidRPr="0056705A">
        <w:t xml:space="preserve">  static NSString *cellId = @"cellOfNetWork";</w:t>
      </w:r>
    </w:p>
    <w:p w14:paraId="1CF87D05" w14:textId="77777777" w:rsidR="001F57E2" w:rsidRPr="0056705A" w:rsidRDefault="008533EE" w:rsidP="001F57E2">
      <w:pPr>
        <w:ind w:firstLineChars="200" w:firstLine="420"/>
      </w:pPr>
      <w:r w:rsidRPr="0056705A">
        <w:t xml:space="preserve">  TableCellOfRecord *cell = (TableCellOfRecord *)[tableView dequeueReusableCellWithIdentifier:</w:t>
      </w:r>
    </w:p>
    <w:p w14:paraId="03E0DFBE" w14:textId="77777777" w:rsidR="008533EE" w:rsidRPr="0056705A" w:rsidRDefault="008533EE" w:rsidP="001F57E2">
      <w:pPr>
        <w:ind w:left="4620" w:firstLineChars="200" w:firstLine="420"/>
      </w:pPr>
      <w:r w:rsidRPr="0056705A">
        <w:t>cellId];</w:t>
      </w:r>
    </w:p>
    <w:p w14:paraId="64F434F8" w14:textId="77777777" w:rsidR="008533EE" w:rsidRPr="0056705A" w:rsidRDefault="001F57E2" w:rsidP="008533EE">
      <w:pPr>
        <w:ind w:firstLineChars="200" w:firstLine="420"/>
      </w:pPr>
      <w:r w:rsidRPr="0056705A">
        <w:t xml:space="preserve"> </w:t>
      </w:r>
      <w:r w:rsidR="008533EE" w:rsidRPr="0056705A">
        <w:t xml:space="preserve"> if (cell == nil) {    //</w:t>
      </w:r>
      <w:r w:rsidR="008533EE" w:rsidRPr="0056705A">
        <w:t>新建一个</w:t>
      </w:r>
      <w:r w:rsidR="008533EE" w:rsidRPr="0056705A">
        <w:t>cell    }</w:t>
      </w:r>
    </w:p>
    <w:p w14:paraId="07A0E9BC" w14:textId="77777777" w:rsidR="008533EE" w:rsidRPr="0056705A" w:rsidRDefault="001F57E2" w:rsidP="008533EE">
      <w:pPr>
        <w:ind w:firstLineChars="200" w:firstLine="420"/>
      </w:pPr>
      <w:r w:rsidRPr="0056705A">
        <w:t xml:space="preserve"> </w:t>
      </w:r>
      <w:r w:rsidR="008533EE" w:rsidRPr="0056705A">
        <w:t xml:space="preserve"> [cell.imgOfRecord setImageWithURL:[NetworkTool downloadUrlOfPhotoByImageName:</w:t>
      </w:r>
    </w:p>
    <w:p w14:paraId="43338A64" w14:textId="77777777" w:rsidR="008533EE" w:rsidRPr="0056705A" w:rsidRDefault="008533EE" w:rsidP="001F57E2">
      <w:pPr>
        <w:ind w:left="420" w:firstLineChars="100" w:firstLine="210"/>
      </w:pPr>
      <w:r w:rsidRPr="0056705A">
        <w:t>//</w:t>
      </w:r>
      <w:r w:rsidRPr="0056705A">
        <w:t>配置</w:t>
      </w:r>
      <w:r w:rsidRPr="0056705A">
        <w:t>Cell</w:t>
      </w:r>
      <w:r w:rsidRPr="0056705A">
        <w:t>的相关属性</w:t>
      </w:r>
    </w:p>
    <w:p w14:paraId="2B5107E7" w14:textId="77777777" w:rsidR="00273808" w:rsidRPr="0056705A" w:rsidRDefault="008533EE" w:rsidP="008533EE">
      <w:pPr>
        <w:ind w:firstLineChars="200" w:firstLine="420"/>
      </w:pPr>
      <w:r w:rsidRPr="0056705A">
        <w:t xml:space="preserve">  return cell;</w:t>
      </w:r>
    </w:p>
    <w:p w14:paraId="5EA90022" w14:textId="77777777" w:rsidR="00EA23FB" w:rsidRPr="0056705A" w:rsidRDefault="00D26915" w:rsidP="00EA23FB">
      <w:pPr>
        <w:pStyle w:val="33"/>
        <w:spacing w:before="312" w:after="312"/>
        <w:rPr>
          <w:rFonts w:cs="Times New Roman"/>
        </w:rPr>
      </w:pPr>
      <w:bookmarkStart w:id="103" w:name="_Toc495246317"/>
      <w:r w:rsidRPr="0056705A">
        <w:rPr>
          <w:rFonts w:cs="Times New Roman"/>
        </w:rPr>
        <w:t>5.3</w:t>
      </w:r>
      <w:r w:rsidR="00D27AEA" w:rsidRPr="0056705A">
        <w:rPr>
          <w:rFonts w:cs="Times New Roman"/>
        </w:rPr>
        <w:t>.3</w:t>
      </w:r>
      <w:r w:rsidR="00EA23FB" w:rsidRPr="0056705A">
        <w:rPr>
          <w:rFonts w:cs="Times New Roman"/>
        </w:rPr>
        <w:t xml:space="preserve">  </w:t>
      </w:r>
      <w:r w:rsidR="00EA23FB" w:rsidRPr="0056705A">
        <w:rPr>
          <w:rFonts w:cs="Times New Roman"/>
        </w:rPr>
        <w:t>日报记录详细信息查看与修改</w:t>
      </w:r>
      <w:r w:rsidR="009D6FFF" w:rsidRPr="0056705A">
        <w:rPr>
          <w:rFonts w:cs="Times New Roman"/>
          <w:lang w:eastAsia="zh-CN"/>
        </w:rPr>
        <w:t>模块</w:t>
      </w:r>
      <w:r w:rsidR="00EA23FB" w:rsidRPr="0056705A">
        <w:rPr>
          <w:rFonts w:cs="Times New Roman"/>
        </w:rPr>
        <w:t>功能实现</w:t>
      </w:r>
      <w:bookmarkEnd w:id="103"/>
    </w:p>
    <w:p w14:paraId="147702AE" w14:textId="77777777" w:rsidR="00EA23FB" w:rsidRPr="0056705A" w:rsidRDefault="00EA23FB" w:rsidP="00EA23FB">
      <w:pPr>
        <w:pStyle w:val="a9"/>
      </w:pPr>
      <w:r w:rsidRPr="0056705A">
        <w:t>日报记录详细信息查看时会根据用户进入的页面入口进行相关配置，当用户是从本地页面进入的时候，如果该记录已经上传则只允许用户在本地编辑，但是上传按钮将会隐藏使得用户无法上传，若该记录未上传则上传显示，允许用户编辑并上传，但是本地会隐藏审核批示的评论功能。当用户是从自己的网络记录页面进入的时候，可以查看该记录的评论列表，也可以添加评论，并且可以对自己信息填写有错误的网络记录进行编辑，在联网情况下成功修改。如果用户是从查看其他用户记录的页面进入，则用户只能对该用户进行审核批示，并不能对他人记录内容进行编辑，也不会显示修改按钮。关于详细信息查看与修改最为关键的代码部分就是判断用户进入的界面，同时进行显示页面配置的相关内容，部分关键代码如下所示：</w:t>
      </w:r>
    </w:p>
    <w:p w14:paraId="34AE7706" w14:textId="77777777" w:rsidR="00EA23FB" w:rsidRPr="0056705A" w:rsidRDefault="00EA23FB" w:rsidP="00EA23FB">
      <w:pPr>
        <w:pStyle w:val="a9"/>
        <w:ind w:firstLine="420"/>
        <w:rPr>
          <w:color w:val="000000"/>
          <w:sz w:val="21"/>
          <w:szCs w:val="21"/>
        </w:rPr>
      </w:pPr>
      <w:r w:rsidRPr="0056705A">
        <w:rPr>
          <w:color w:val="000000"/>
          <w:sz w:val="21"/>
          <w:szCs w:val="21"/>
        </w:rPr>
        <w:t>@synthesize flagOfController; //</w:t>
      </w:r>
      <w:r w:rsidRPr="0056705A">
        <w:rPr>
          <w:color w:val="000000"/>
          <w:sz w:val="21"/>
          <w:szCs w:val="21"/>
        </w:rPr>
        <w:t>用户进入的界面判断标志</w:t>
      </w:r>
    </w:p>
    <w:p w14:paraId="2418E24B" w14:textId="77777777" w:rsidR="00EA23FB" w:rsidRPr="0056705A" w:rsidRDefault="00EA23FB" w:rsidP="00EA23FB">
      <w:pPr>
        <w:ind w:firstLine="480"/>
      </w:pPr>
      <w:r w:rsidRPr="0056705A">
        <w:t>//flag</w:t>
      </w:r>
      <w:r w:rsidRPr="0056705A">
        <w:t>的判断</w:t>
      </w:r>
      <w:r w:rsidRPr="0056705A">
        <w:t xml:space="preserve"> </w:t>
      </w:r>
      <w:r w:rsidRPr="0056705A">
        <w:t>判断是从哪个界面进来的，做相应的定制</w:t>
      </w:r>
    </w:p>
    <w:p w14:paraId="69AE2B2A" w14:textId="77777777" w:rsidR="00EA23FB" w:rsidRPr="0056705A" w:rsidRDefault="00EA23FB" w:rsidP="00EA23FB">
      <w:pPr>
        <w:ind w:firstLine="480"/>
      </w:pPr>
      <w:r w:rsidRPr="0056705A">
        <w:t xml:space="preserve">//0 -- </w:t>
      </w:r>
      <w:r w:rsidRPr="0056705A">
        <w:t>从刚拍完照片的本地进入</w:t>
      </w:r>
      <w:r w:rsidRPr="0056705A">
        <w:t xml:space="preserve">       1 -- </w:t>
      </w:r>
      <w:r w:rsidRPr="0056705A">
        <w:t>从本地界面点击</w:t>
      </w:r>
      <w:r w:rsidRPr="0056705A">
        <w:t>cell</w:t>
      </w:r>
      <w:r w:rsidRPr="0056705A">
        <w:t>进入</w:t>
      </w:r>
    </w:p>
    <w:p w14:paraId="59BAD4E1" w14:textId="77777777" w:rsidR="00EA23FB" w:rsidRPr="0056705A" w:rsidRDefault="00EA23FB" w:rsidP="00EA23FB">
      <w:pPr>
        <w:ind w:firstLine="480"/>
      </w:pPr>
      <w:r w:rsidRPr="0056705A">
        <w:t>if (self.flagOfController == 0 || self.flagOfController == 1){</w:t>
      </w:r>
    </w:p>
    <w:p w14:paraId="6F85A7C8" w14:textId="77777777" w:rsidR="00EA23FB" w:rsidRPr="0056705A" w:rsidRDefault="00EA23FB" w:rsidP="00EA23FB">
      <w:pPr>
        <w:ind w:firstLine="480"/>
      </w:pPr>
      <w:r w:rsidRPr="0056705A">
        <w:t xml:space="preserve">     if ([UIImage imageWithContentsOfFile:[[NSHomeDirectory() stringByA</w:t>
      </w:r>
    </w:p>
    <w:p w14:paraId="7582A102" w14:textId="77777777" w:rsidR="00EA23FB" w:rsidRPr="0056705A" w:rsidRDefault="00EA23FB" w:rsidP="00EA23FB">
      <w:pPr>
        <w:ind w:left="1320"/>
      </w:pPr>
      <w:r w:rsidRPr="0056705A">
        <w:t>ppendingPathComponent:@"Documents"] stringByAppendingPathComponent:self.imgObjOfDetails.imageName]] != NULL){</w:t>
      </w:r>
    </w:p>
    <w:p w14:paraId="2F67C596" w14:textId="77777777" w:rsidR="00EA23FB" w:rsidRPr="0056705A" w:rsidRDefault="00EA23FB" w:rsidP="00EA23FB">
      <w:pPr>
        <w:ind w:firstLine="480"/>
      </w:pPr>
      <w:r w:rsidRPr="0056705A">
        <w:t xml:space="preserve">            [self.imageOfRecord setImage:[UIImage imageWithContentsOfFile:</w:t>
      </w:r>
    </w:p>
    <w:p w14:paraId="3B13C8B6" w14:textId="77777777" w:rsidR="00EA23FB" w:rsidRPr="0056705A" w:rsidRDefault="00EA23FB" w:rsidP="00EA23FB">
      <w:pPr>
        <w:ind w:left="1680" w:firstLineChars="100" w:firstLine="210"/>
      </w:pPr>
      <w:r w:rsidRPr="0056705A">
        <w:t>[[NSHomeDirectory() stringByAppendingPathComponent:@"Documents"] stringByAppendingPathComponent:self.imgObjOfDetails.imageName]]];</w:t>
      </w:r>
    </w:p>
    <w:p w14:paraId="0107B0F5" w14:textId="77777777" w:rsidR="00EA23FB" w:rsidRPr="0056705A" w:rsidRDefault="00EA23FB" w:rsidP="00EA23FB">
      <w:pPr>
        <w:ind w:firstLine="480"/>
      </w:pPr>
      <w:r w:rsidRPr="0056705A">
        <w:t xml:space="preserve">        }</w:t>
      </w:r>
    </w:p>
    <w:p w14:paraId="1F1C5B62" w14:textId="77777777" w:rsidR="00EA23FB" w:rsidRPr="0056705A" w:rsidRDefault="00EA23FB" w:rsidP="00EA23FB">
      <w:pPr>
        <w:ind w:firstLine="480"/>
      </w:pPr>
      <w:r w:rsidRPr="0056705A">
        <w:t xml:space="preserve">        //</w:t>
      </w:r>
      <w:r w:rsidRPr="0056705A">
        <w:t>不显示评论的按钮，使其失效</w:t>
      </w:r>
    </w:p>
    <w:p w14:paraId="1DEA70CF" w14:textId="77777777" w:rsidR="00EA23FB" w:rsidRPr="0056705A" w:rsidRDefault="00EA23FB" w:rsidP="00EA23FB">
      <w:pPr>
        <w:ind w:firstLine="480"/>
      </w:pPr>
      <w:r w:rsidRPr="0056705A">
        <w:lastRenderedPageBreak/>
        <w:t xml:space="preserve">        if (self.imgObjOfDetails.isUp == 1){  //</w:t>
      </w:r>
      <w:r w:rsidRPr="0056705A">
        <w:t>未上传的状态下显示上传按钮</w:t>
      </w:r>
      <w:r w:rsidRPr="0056705A">
        <w:t xml:space="preserve">  }</w:t>
      </w:r>
    </w:p>
    <w:p w14:paraId="45F668A3" w14:textId="77777777" w:rsidR="00EA23FB" w:rsidRPr="0056705A" w:rsidRDefault="00EA23FB" w:rsidP="00EA23FB">
      <w:pPr>
        <w:ind w:firstLine="480"/>
      </w:pPr>
      <w:r w:rsidRPr="0056705A">
        <w:t xml:space="preserve">        else{ //</w:t>
      </w:r>
      <w:r w:rsidRPr="0056705A">
        <w:t>已上传记录隐藏按钮</w:t>
      </w:r>
      <w:r w:rsidRPr="0056705A">
        <w:t xml:space="preserve"> }}</w:t>
      </w:r>
    </w:p>
    <w:p w14:paraId="19191696" w14:textId="77777777" w:rsidR="00EA23FB" w:rsidRPr="0056705A" w:rsidRDefault="00EA23FB" w:rsidP="00EA23FB">
      <w:pPr>
        <w:ind w:firstLine="480"/>
      </w:pPr>
      <w:r w:rsidRPr="0056705A">
        <w:t>else{   //</w:t>
      </w:r>
      <w:r w:rsidRPr="0056705A">
        <w:t>非本地进入</w:t>
      </w:r>
    </w:p>
    <w:p w14:paraId="728440B8" w14:textId="77777777" w:rsidR="00EA23FB" w:rsidRPr="0056705A" w:rsidRDefault="00EA23FB" w:rsidP="00EA23FB">
      <w:pPr>
        <w:ind w:firstLine="420"/>
      </w:pPr>
      <w:r w:rsidRPr="0056705A">
        <w:t xml:space="preserve">        if (self.flagOfController == 2) {  //2 -- </w:t>
      </w:r>
      <w:r w:rsidRPr="0056705A">
        <w:t>从网络</w:t>
      </w:r>
      <w:r w:rsidRPr="0056705A">
        <w:t>cell</w:t>
      </w:r>
      <w:r w:rsidRPr="0056705A">
        <w:t>点击界面进入</w:t>
      </w:r>
    </w:p>
    <w:p w14:paraId="56B3D6F1" w14:textId="77777777" w:rsidR="00EA23FB" w:rsidRPr="0056705A" w:rsidRDefault="00EA23FB" w:rsidP="00EA23FB">
      <w:pPr>
        <w:ind w:firstLine="480"/>
      </w:pPr>
      <w:r w:rsidRPr="0056705A">
        <w:t xml:space="preserve">            //</w:t>
      </w:r>
      <w:r w:rsidRPr="0056705A">
        <w:t>获取项目组列表</w:t>
      </w:r>
      <w:r w:rsidRPr="0056705A">
        <w:t xml:space="preserve"> </w:t>
      </w:r>
      <w:r w:rsidRPr="0056705A">
        <w:t>判断项目性质</w:t>
      </w:r>
    </w:p>
    <w:p w14:paraId="4C49BE61" w14:textId="77777777" w:rsidR="00EA23FB" w:rsidRPr="0056705A" w:rsidRDefault="00EA23FB" w:rsidP="00EA23FB">
      <w:pPr>
        <w:ind w:firstLine="480"/>
      </w:pPr>
      <w:r w:rsidRPr="0056705A">
        <w:t xml:space="preserve">            if (isUnFinishedPro){ //</w:t>
      </w:r>
      <w:r w:rsidRPr="0056705A">
        <w:t>说明是已经完成的项目</w:t>
      </w:r>
      <w:r w:rsidRPr="0056705A">
        <w:t xml:space="preserve"> </w:t>
      </w:r>
      <w:r w:rsidRPr="0056705A">
        <w:t>不允许修改记录</w:t>
      </w:r>
      <w:r w:rsidRPr="0056705A">
        <w:t xml:space="preserve"> }}</w:t>
      </w:r>
    </w:p>
    <w:p w14:paraId="44197F7B" w14:textId="77777777" w:rsidR="00EA23FB" w:rsidRPr="0056705A" w:rsidRDefault="00EA23FB" w:rsidP="00EA23FB">
      <w:pPr>
        <w:ind w:left="1200" w:firstLineChars="300" w:firstLine="630"/>
      </w:pPr>
      <w:r w:rsidRPr="0056705A">
        <w:t>else{ //</w:t>
      </w:r>
      <w:r w:rsidRPr="0056705A">
        <w:t>正常显示修改按钮</w:t>
      </w:r>
      <w:r w:rsidRPr="0056705A">
        <w:t xml:space="preserve"> }</w:t>
      </w:r>
    </w:p>
    <w:p w14:paraId="213C6F45" w14:textId="77777777" w:rsidR="00EA23FB" w:rsidRPr="0056705A" w:rsidRDefault="00EA23FB" w:rsidP="00EA23FB">
      <w:pPr>
        <w:ind w:firstLine="480"/>
      </w:pPr>
      <w:r w:rsidRPr="0056705A">
        <w:t xml:space="preserve">        else if (self.flagOfController == 3) {  //3 -- </w:t>
      </w:r>
      <w:r w:rsidRPr="0056705A">
        <w:t>从监控界面进入</w:t>
      </w:r>
      <w:r w:rsidRPr="0056705A">
        <w:t xml:space="preserve">  </w:t>
      </w:r>
      <w:r w:rsidRPr="0056705A">
        <w:t>均不允许修改内容</w:t>
      </w:r>
      <w:r w:rsidRPr="0056705A">
        <w:t>}</w:t>
      </w:r>
    </w:p>
    <w:p w14:paraId="26857EE3" w14:textId="77777777" w:rsidR="00EA23FB" w:rsidRPr="0056705A" w:rsidRDefault="00EA23FB" w:rsidP="00EA23FB">
      <w:pPr>
        <w:ind w:firstLine="480"/>
      </w:pPr>
      <w:r w:rsidRPr="0056705A">
        <w:t>}</w:t>
      </w:r>
    </w:p>
    <w:p w14:paraId="6A61959E" w14:textId="77777777" w:rsidR="00EA23FB" w:rsidRPr="0056705A" w:rsidRDefault="00D26915" w:rsidP="00EA23FB">
      <w:pPr>
        <w:pStyle w:val="33"/>
        <w:spacing w:before="312" w:after="312"/>
        <w:rPr>
          <w:rFonts w:cs="Times New Roman"/>
        </w:rPr>
      </w:pPr>
      <w:bookmarkStart w:id="104" w:name="_Toc495246318"/>
      <w:r w:rsidRPr="0056705A">
        <w:rPr>
          <w:rFonts w:cs="Times New Roman"/>
        </w:rPr>
        <w:t>5.3</w:t>
      </w:r>
      <w:r w:rsidR="00D27AEA" w:rsidRPr="0056705A">
        <w:rPr>
          <w:rFonts w:cs="Times New Roman"/>
        </w:rPr>
        <w:t>.4</w:t>
      </w:r>
      <w:r w:rsidR="00EA23FB" w:rsidRPr="0056705A">
        <w:rPr>
          <w:rFonts w:cs="Times New Roman"/>
        </w:rPr>
        <w:t xml:space="preserve">  </w:t>
      </w:r>
      <w:r w:rsidR="00EA23FB" w:rsidRPr="0056705A">
        <w:rPr>
          <w:rFonts w:cs="Times New Roman"/>
        </w:rPr>
        <w:t>地理定位模块功能实现</w:t>
      </w:r>
      <w:bookmarkEnd w:id="104"/>
    </w:p>
    <w:p w14:paraId="3CB5AF5B" w14:textId="77777777" w:rsidR="00EA23FB" w:rsidRPr="0056705A" w:rsidRDefault="00EA23FB" w:rsidP="00EA23FB">
      <w:pPr>
        <w:pStyle w:val="a9"/>
      </w:pPr>
      <w:r w:rsidRPr="0056705A">
        <w:t>对于地理位置的解析实际上是对于定位功能部分最为复杂的一个部分，考虑到用户的实际网络情况，只使用一种定位的方法是并不可靠的，而在真正应用时，关于谷歌、百度还是高德地图的选择就变得比较困难，为了尽可能得实现安全稳定的地理位置解析，设计之初选择了高德、百度与谷歌三种途径进行组合的方式完成这一项功能，这并不是一件简单的事情，因为三家公司关于定位的封装与解析方式均采用了不同的方式，而且各自拥有自己的坐标体系，相互之间的转换可以说是比较麻烦，所以必须对三种地理位置封装、解析以及定位均进行了解，然后使用相应的地理位置纠偏方法才能实现本功能。本文所设计系统最终采取的策略是先向封装进入系统的高德</w:t>
      </w:r>
      <w:r w:rsidRPr="0056705A">
        <w:t>SDK</w:t>
      </w:r>
      <w:r w:rsidRPr="0056705A">
        <w:t>进行请求，若请求不到则转向百度</w:t>
      </w:r>
      <w:r w:rsidRPr="0056705A">
        <w:t>SDK</w:t>
      </w:r>
      <w:r w:rsidRPr="0056705A">
        <w:t>进行请求，若非网络原因却仍旧请求不到，则转向尝试进行谷歌的网络请求，如果仍旧不可请求到，则说明系统现在的网络处于未连接的状态，提示用户检查网络等。由于解封部分函数代码过多，在此不做过多提及，下面是进行地理位置请求的关键代码：</w:t>
      </w:r>
    </w:p>
    <w:p w14:paraId="2115118C" w14:textId="77777777" w:rsidR="00EA23FB" w:rsidRPr="0056705A" w:rsidRDefault="00EA23FB" w:rsidP="00EA23FB">
      <w:pPr>
        <w:ind w:firstLine="480"/>
      </w:pPr>
      <w:r w:rsidRPr="0056705A">
        <w:t>/*****</w:t>
      </w:r>
      <w:r w:rsidRPr="0056705A">
        <w:t>谷歌部分</w:t>
      </w:r>
      <w:r w:rsidRPr="0056705A">
        <w:t>*****/</w:t>
      </w:r>
    </w:p>
    <w:p w14:paraId="404EF962" w14:textId="77777777" w:rsidR="00EA23FB" w:rsidRPr="0056705A" w:rsidRDefault="00EA23FB" w:rsidP="00EA23FB">
      <w:pPr>
        <w:ind w:firstLine="480"/>
      </w:pPr>
      <w:r w:rsidRPr="0056705A">
        <w:t>NSString *tmp;</w:t>
      </w:r>
    </w:p>
    <w:p w14:paraId="30C1F00E" w14:textId="77777777" w:rsidR="00EA23FB" w:rsidRPr="0056705A" w:rsidRDefault="00EA23FB" w:rsidP="00EA23FB">
      <w:pPr>
        <w:ind w:left="480"/>
      </w:pPr>
      <w:r w:rsidRPr="0056705A">
        <w:t>tmp=[NSStringstringWithFormat:@"http://maps.google.cn/maps/api/geocode/json?latlng=%f,%f&amp;language=zh-CN&amp;sensor=false",addr.latitude,addr.longitude];</w:t>
      </w:r>
    </w:p>
    <w:p w14:paraId="1B231F8E" w14:textId="77777777" w:rsidR="00EA23FB" w:rsidRPr="0056705A" w:rsidRDefault="00EA23FB" w:rsidP="00EA23FB">
      <w:pPr>
        <w:ind w:firstLine="480"/>
      </w:pPr>
      <w:r w:rsidRPr="0056705A">
        <w:t>//</w:t>
      </w:r>
      <w:r w:rsidRPr="0056705A">
        <w:t>加载一个</w:t>
      </w:r>
      <w:r w:rsidRPr="0056705A">
        <w:t>NSURL</w:t>
      </w:r>
      <w:r w:rsidRPr="0056705A">
        <w:t>对象</w:t>
      </w:r>
    </w:p>
    <w:p w14:paraId="2D7E5597" w14:textId="77777777" w:rsidR="00EA23FB" w:rsidRPr="0056705A" w:rsidRDefault="00EA23FB" w:rsidP="00EA23FB">
      <w:pPr>
        <w:ind w:firstLine="480"/>
      </w:pPr>
      <w:r w:rsidRPr="0056705A">
        <w:t>NSURLRequest *request = [NSURLRequest requestWithURL:[NSURL URLWithString:tmp]];</w:t>
      </w:r>
    </w:p>
    <w:p w14:paraId="62A654E0" w14:textId="77777777" w:rsidR="00EA23FB" w:rsidRPr="0056705A" w:rsidRDefault="00EA23FB" w:rsidP="00EA23FB">
      <w:pPr>
        <w:ind w:left="480"/>
      </w:pPr>
      <w:r w:rsidRPr="0056705A">
        <w:t>NSData *response = [NSURLConnection sendSynchronousRequest:request returningResponse:nil error:nil]; //</w:t>
      </w:r>
      <w:r w:rsidRPr="0056705A">
        <w:t>将请求的</w:t>
      </w:r>
      <w:r w:rsidRPr="0056705A">
        <w:t>url</w:t>
      </w:r>
      <w:r w:rsidRPr="0056705A">
        <w:t>数据放到</w:t>
      </w:r>
      <w:r w:rsidRPr="0056705A">
        <w:t>NSData</w:t>
      </w:r>
      <w:r w:rsidRPr="0056705A">
        <w:t>对象中</w:t>
      </w:r>
    </w:p>
    <w:p w14:paraId="2212F91B" w14:textId="77777777" w:rsidR="00EA23FB" w:rsidRPr="0056705A" w:rsidRDefault="00EA23FB" w:rsidP="00EA23FB">
      <w:pPr>
        <w:ind w:left="480"/>
      </w:pPr>
      <w:r w:rsidRPr="0056705A">
        <w:t>NSDictionary*locDic = [NSJSONSerialization JSONObjectWithData:response options:</w:t>
      </w:r>
    </w:p>
    <w:p w14:paraId="4CEB5195" w14:textId="77777777" w:rsidR="00EA23FB" w:rsidRPr="0056705A" w:rsidRDefault="00EA23FB" w:rsidP="00EA23FB">
      <w:pPr>
        <w:ind w:left="480"/>
      </w:pPr>
      <w:r w:rsidRPr="0056705A">
        <w:t>NSJSONReadingMutableLeaves error:&amp;error];</w:t>
      </w:r>
    </w:p>
    <w:p w14:paraId="7AA5939F" w14:textId="77777777" w:rsidR="00EA23FB" w:rsidRPr="0056705A" w:rsidRDefault="00EA23FB" w:rsidP="00EA23FB">
      <w:pPr>
        <w:ind w:firstLine="480"/>
      </w:pPr>
      <w:r w:rsidRPr="0056705A">
        <w:t>NSMutableArray *locArray = [locDic objectForKey:@"results"];</w:t>
      </w:r>
    </w:p>
    <w:p w14:paraId="3D1D3A71" w14:textId="77777777" w:rsidR="00EA23FB" w:rsidRPr="0056705A" w:rsidRDefault="00EA23FB" w:rsidP="00EA23FB">
      <w:pPr>
        <w:ind w:firstLine="480"/>
      </w:pPr>
      <w:r w:rsidRPr="0056705A">
        <w:t>/*****</w:t>
      </w:r>
      <w:r w:rsidRPr="0056705A">
        <w:t>百度部分</w:t>
      </w:r>
      <w:r w:rsidRPr="0056705A">
        <w:t>*****/</w:t>
      </w:r>
    </w:p>
    <w:p w14:paraId="2557C84F" w14:textId="77777777" w:rsidR="00EA23FB" w:rsidRPr="0056705A" w:rsidRDefault="00EA23FB" w:rsidP="00EA23FB">
      <w:pPr>
        <w:ind w:left="480"/>
      </w:pPr>
      <w:r w:rsidRPr="0056705A">
        <w:t>tmp=[NSStringstringWithFormat:@"http://api.map.baidu.com/geocoder/v2/?ak=5bd4c42cbbcce4e82c35f0020322722e&amp;callback=renderReverse&amp;location=%f,%f&amp;output=xml&amp;pois=1",addr.latitude,addr.longitude];</w:t>
      </w:r>
    </w:p>
    <w:p w14:paraId="33AC4E93" w14:textId="77777777" w:rsidR="00EA23FB" w:rsidRPr="0056705A" w:rsidRDefault="00EA23FB" w:rsidP="00EA23FB">
      <w:pPr>
        <w:ind w:firstLine="480"/>
      </w:pPr>
      <w:r w:rsidRPr="0056705A">
        <w:t>NSDictionary *locDic = [NSJSONSerialization JSONObjectWithData:response options:</w:t>
      </w:r>
    </w:p>
    <w:p w14:paraId="744F2901" w14:textId="77777777" w:rsidR="00EA23FB" w:rsidRPr="0056705A" w:rsidRDefault="00EA23FB" w:rsidP="00EA23FB">
      <w:pPr>
        <w:ind w:firstLine="480"/>
      </w:pPr>
      <w:r w:rsidRPr="0056705A">
        <w:lastRenderedPageBreak/>
        <w:t>NSJSONReadingMutableLeaves error:&amp;error];</w:t>
      </w:r>
    </w:p>
    <w:p w14:paraId="1BE4EFC5" w14:textId="77777777" w:rsidR="00EA23FB" w:rsidRPr="0056705A" w:rsidRDefault="00EA23FB" w:rsidP="00EA23FB">
      <w:pPr>
        <w:ind w:firstLine="480"/>
      </w:pPr>
      <w:r w:rsidRPr="0056705A">
        <w:t>NSMutableArray *locArray = [locDic objectForKey:@"results"];</w:t>
      </w:r>
    </w:p>
    <w:p w14:paraId="38CF1B54" w14:textId="77777777" w:rsidR="00EA23FB" w:rsidRPr="0056705A" w:rsidRDefault="00EA23FB" w:rsidP="00EA23FB">
      <w:pPr>
        <w:ind w:firstLine="480"/>
      </w:pPr>
      <w:r w:rsidRPr="0056705A">
        <w:t>self.locInfo = [[locArray objectAtIndex:0] objectForKey:@"formatted_address"];</w:t>
      </w:r>
    </w:p>
    <w:p w14:paraId="7C583948" w14:textId="77777777" w:rsidR="00EA23FB" w:rsidRPr="0056705A" w:rsidRDefault="00EA23FB" w:rsidP="00EA23FB">
      <w:pPr>
        <w:ind w:firstLine="480"/>
      </w:pPr>
      <w:r w:rsidRPr="0056705A">
        <w:t>/*****</w:t>
      </w:r>
      <w:r w:rsidRPr="0056705A">
        <w:t>高德</w:t>
      </w:r>
      <w:r w:rsidRPr="0056705A">
        <w:t>SDK</w:t>
      </w:r>
      <w:r w:rsidRPr="0056705A">
        <w:t>部分</w:t>
      </w:r>
      <w:r w:rsidRPr="0056705A">
        <w:t>*****/</w:t>
      </w:r>
    </w:p>
    <w:p w14:paraId="5F9A8234" w14:textId="77777777" w:rsidR="00EA23FB" w:rsidRPr="0056705A" w:rsidRDefault="00EA23FB" w:rsidP="00EA23FB">
      <w:pPr>
        <w:ind w:firstLine="480"/>
      </w:pPr>
      <w:r w:rsidRPr="0056705A">
        <w:t>AmapReGeocodeSearchRequest *regeoRequest=[[AMapReGeocodeSearchRequest alloc]init];</w:t>
      </w:r>
    </w:p>
    <w:p w14:paraId="4581F941" w14:textId="77777777" w:rsidR="00EA23FB" w:rsidRPr="0056705A" w:rsidRDefault="00EA23FB" w:rsidP="00EA23FB">
      <w:pPr>
        <w:ind w:firstLine="480"/>
      </w:pPr>
      <w:r w:rsidRPr="0056705A">
        <w:t xml:space="preserve">regeoRequest.searchType=AMapSearchType_ReGeocode;            </w:t>
      </w:r>
    </w:p>
    <w:p w14:paraId="26440FD3" w14:textId="77777777" w:rsidR="00EA23FB" w:rsidRPr="0056705A" w:rsidRDefault="00EA23FB" w:rsidP="00EA23FB">
      <w:pPr>
        <w:ind w:firstLine="480"/>
      </w:pPr>
      <w:r w:rsidRPr="0056705A">
        <w:t>regeoRequest.location=[AmapGeoPoint locationWithLatitude:addr.latitude longitude:addr.longitude];</w:t>
      </w:r>
    </w:p>
    <w:p w14:paraId="1C1FE9FF" w14:textId="77777777" w:rsidR="00EA23FB" w:rsidRPr="0056705A" w:rsidRDefault="00EA23FB" w:rsidP="00EA23FB">
      <w:pPr>
        <w:ind w:firstLine="480"/>
      </w:pPr>
      <w:r w:rsidRPr="0056705A">
        <w:t>regeoRequest.radius=10;</w:t>
      </w:r>
    </w:p>
    <w:p w14:paraId="0F609509" w14:textId="77777777" w:rsidR="00EA23FB" w:rsidRPr="0056705A" w:rsidRDefault="00EA23FB" w:rsidP="00EA23FB">
      <w:pPr>
        <w:ind w:firstLine="480"/>
      </w:pPr>
      <w:r w:rsidRPr="0056705A">
        <w:t>regeoRequest.requireExtension=NO;</w:t>
      </w:r>
    </w:p>
    <w:p w14:paraId="074232FE" w14:textId="77777777" w:rsidR="00EA23FB" w:rsidRPr="0056705A" w:rsidRDefault="00EA23FB" w:rsidP="00EA23FB">
      <w:pPr>
        <w:ind w:firstLine="480"/>
      </w:pPr>
      <w:r w:rsidRPr="0056705A">
        <w:t>[self.search AMapReGoecodeSearch:regeoRequest];</w:t>
      </w:r>
    </w:p>
    <w:p w14:paraId="11AB0102" w14:textId="77777777" w:rsidR="00EA23FB" w:rsidRPr="0056705A" w:rsidRDefault="00EA23FB" w:rsidP="00EA23FB">
      <w:pPr>
        <w:pStyle w:val="a9"/>
      </w:pPr>
      <w:r w:rsidRPr="0056705A">
        <w:t>在之后的性能测验中，目前整个系统对于高德</w:t>
      </w:r>
      <w:r w:rsidRPr="0056705A">
        <w:t>SDK</w:t>
      </w:r>
      <w:r w:rsidRPr="0056705A">
        <w:t>的支持最为快速准确，所以在之后的实现过程中主要对高德</w:t>
      </w:r>
      <w:r w:rsidRPr="0056705A">
        <w:t>SDK</w:t>
      </w:r>
      <w:r w:rsidRPr="0056705A">
        <w:t>的定位进行了大量的优化处理，将它作为了系统的主定位选择，这样不仅可以提高程序的效率，还可以精简系统的大小。地理定位功能的显示界面具体请参看图</w:t>
      </w:r>
      <w:r w:rsidRPr="0056705A">
        <w:t>5.4</w:t>
      </w:r>
      <w:r w:rsidRPr="0056705A">
        <w:t>呈现的内容。</w:t>
      </w:r>
    </w:p>
    <w:p w14:paraId="68526F2F" w14:textId="77777777" w:rsidR="00EA23FB" w:rsidRPr="0056705A" w:rsidRDefault="00EA23FB" w:rsidP="008533EE">
      <w:pPr>
        <w:ind w:firstLineChars="200" w:firstLine="420"/>
      </w:pPr>
    </w:p>
    <w:p w14:paraId="3D804686" w14:textId="77777777" w:rsidR="00FE7512" w:rsidRPr="0056705A" w:rsidRDefault="00D26915" w:rsidP="00FE7512">
      <w:pPr>
        <w:pStyle w:val="33"/>
        <w:spacing w:before="312" w:after="312"/>
        <w:rPr>
          <w:rFonts w:cs="Times New Roman"/>
        </w:rPr>
      </w:pPr>
      <w:bookmarkStart w:id="105" w:name="_Toc495246319"/>
      <w:r w:rsidRPr="0056705A">
        <w:rPr>
          <w:rFonts w:cs="Times New Roman"/>
        </w:rPr>
        <w:t>5.3</w:t>
      </w:r>
      <w:r w:rsidR="00D27AEA" w:rsidRPr="0056705A">
        <w:rPr>
          <w:rFonts w:cs="Times New Roman"/>
        </w:rPr>
        <w:t>.5</w:t>
      </w:r>
      <w:r w:rsidR="00FE7512" w:rsidRPr="0056705A">
        <w:rPr>
          <w:rFonts w:cs="Times New Roman"/>
        </w:rPr>
        <w:t xml:space="preserve">  </w:t>
      </w:r>
      <w:r w:rsidR="009903F0" w:rsidRPr="0056705A">
        <w:rPr>
          <w:rFonts w:cs="Times New Roman"/>
        </w:rPr>
        <w:t>审核消息与公告中心</w:t>
      </w:r>
      <w:r w:rsidR="00590000" w:rsidRPr="0056705A">
        <w:rPr>
          <w:rFonts w:cs="Times New Roman"/>
          <w:lang w:eastAsia="zh-CN"/>
        </w:rPr>
        <w:t>管理</w:t>
      </w:r>
      <w:r w:rsidR="00F146B5" w:rsidRPr="0056705A">
        <w:rPr>
          <w:rFonts w:cs="Times New Roman"/>
        </w:rPr>
        <w:t>模块</w:t>
      </w:r>
      <w:r w:rsidR="009903F0" w:rsidRPr="0056705A">
        <w:rPr>
          <w:rFonts w:cs="Times New Roman"/>
        </w:rPr>
        <w:t>功能实现</w:t>
      </w:r>
      <w:bookmarkEnd w:id="105"/>
    </w:p>
    <w:p w14:paraId="7D1E6475" w14:textId="77777777" w:rsidR="001843F9" w:rsidRPr="0056705A" w:rsidRDefault="001F57E2" w:rsidP="00F733B9">
      <w:pPr>
        <w:pStyle w:val="a9"/>
      </w:pPr>
      <w:r w:rsidRPr="0056705A">
        <w:t>工程监控系统每隔一定时间会与</w:t>
      </w:r>
      <w:r w:rsidR="00B0624D" w:rsidRPr="0056705A">
        <w:t>服务器</w:t>
      </w:r>
      <w:r w:rsidRPr="0056705A">
        <w:t>进行一次交互，查询</w:t>
      </w:r>
      <w:r w:rsidR="00B0624D" w:rsidRPr="0056705A">
        <w:t>是否有新消息或者新公告</w:t>
      </w:r>
      <w:r w:rsidRPr="0056705A">
        <w:t>未被查看</w:t>
      </w:r>
      <w:r w:rsidR="00B0624D" w:rsidRPr="0056705A">
        <w:t>，如果存在的话则对相应的内容进行提醒，否则不作任何处理，程序</w:t>
      </w:r>
      <w:r w:rsidRPr="0056705A">
        <w:t>功能</w:t>
      </w:r>
      <w:r w:rsidR="00B0624D" w:rsidRPr="0056705A">
        <w:t>实现的</w:t>
      </w:r>
      <w:r w:rsidR="00874640" w:rsidRPr="0056705A">
        <w:t>总体流程如图</w:t>
      </w:r>
      <w:r w:rsidR="00874640" w:rsidRPr="0056705A">
        <w:t>5.</w:t>
      </w:r>
      <w:r w:rsidR="00C97BE1" w:rsidRPr="0056705A">
        <w:t>1</w:t>
      </w:r>
      <w:r w:rsidR="00874640" w:rsidRPr="0056705A">
        <w:t>所示。</w:t>
      </w:r>
    </w:p>
    <w:p w14:paraId="1200DE48" w14:textId="77777777" w:rsidR="00872D5A" w:rsidRPr="0056705A" w:rsidRDefault="00872D5A" w:rsidP="00F733B9">
      <w:pPr>
        <w:pStyle w:val="a9"/>
      </w:pPr>
      <w:r w:rsidRPr="0056705A">
        <w:t>在本部分功能实现的时候使用到到了多线程的相关知识，需要开启定时器的新线程来进行新消息或者新公告是否存在的判断，是一种结合多线程操作的网络请求操作，具体的实现过程将会在后面进行相关介绍。</w:t>
      </w:r>
    </w:p>
    <w:p w14:paraId="465C3AB6" w14:textId="77777777" w:rsidR="001843F9" w:rsidRPr="0056705A" w:rsidRDefault="00251215" w:rsidP="00185710">
      <w:pPr>
        <w:jc w:val="center"/>
      </w:pPr>
      <w:r w:rsidRPr="0056705A">
        <w:object w:dxaOrig="6030" w:dyaOrig="6285" w14:anchorId="2429287C">
          <v:shape id="_x0000_i1033" type="#_x0000_t75" style="width:301.8pt;height:313.8pt" o:ole="">
            <v:imagedata r:id="rId53" o:title=""/>
          </v:shape>
          <o:OLEObject Type="Embed" ProgID="Visio.Drawing.15" ShapeID="_x0000_i1033" DrawAspect="Content" ObjectID="_1569075411" r:id="rId54"/>
        </w:object>
      </w:r>
    </w:p>
    <w:p w14:paraId="5B4527B1" w14:textId="77777777" w:rsidR="001843F9" w:rsidRPr="0056705A" w:rsidRDefault="00185710" w:rsidP="00185710">
      <w:pPr>
        <w:pStyle w:val="a9"/>
        <w:ind w:firstLineChars="0" w:firstLine="0"/>
        <w:jc w:val="center"/>
        <w:rPr>
          <w:sz w:val="21"/>
          <w:szCs w:val="21"/>
        </w:rPr>
      </w:pPr>
      <w:r w:rsidRPr="0056705A">
        <w:rPr>
          <w:sz w:val="21"/>
          <w:szCs w:val="21"/>
        </w:rPr>
        <w:t>图</w:t>
      </w:r>
      <w:r w:rsidR="00C97BE1" w:rsidRPr="0056705A">
        <w:rPr>
          <w:sz w:val="21"/>
          <w:szCs w:val="21"/>
        </w:rPr>
        <w:t>5.1</w:t>
      </w:r>
      <w:r w:rsidRPr="0056705A">
        <w:rPr>
          <w:sz w:val="21"/>
          <w:szCs w:val="21"/>
        </w:rPr>
        <w:t xml:space="preserve"> </w:t>
      </w:r>
      <w:r w:rsidRPr="0056705A">
        <w:rPr>
          <w:sz w:val="21"/>
          <w:szCs w:val="21"/>
        </w:rPr>
        <w:t>新消息和新公告请求流程图</w:t>
      </w:r>
    </w:p>
    <w:p w14:paraId="07108766" w14:textId="77777777" w:rsidR="008533EE" w:rsidRPr="0056705A" w:rsidRDefault="00185710" w:rsidP="007D3972">
      <w:pPr>
        <w:pStyle w:val="a9"/>
      </w:pPr>
      <w:r w:rsidRPr="0056705A">
        <w:t>开启计时查询功能需要计时器</w:t>
      </w:r>
      <w:r w:rsidRPr="0056705A">
        <w:t>NSTimer</w:t>
      </w:r>
      <w:r w:rsidR="001F57E2" w:rsidRPr="0056705A">
        <w:t>的使用，关于每次请求的时间间隔可以由代码来进行人工</w:t>
      </w:r>
      <w:r w:rsidRPr="0056705A">
        <w:t>控制，实现本部分功能的</w:t>
      </w:r>
      <w:r w:rsidR="00B0624D" w:rsidRPr="0056705A">
        <w:t>关键代码如下：</w:t>
      </w:r>
    </w:p>
    <w:p w14:paraId="2026FC38" w14:textId="77777777" w:rsidR="0036690C" w:rsidRPr="0056705A" w:rsidRDefault="00B0624D" w:rsidP="00185710">
      <w:pPr>
        <w:ind w:leftChars="113" w:left="237" w:firstLineChars="100" w:firstLine="210"/>
        <w:rPr>
          <w:color w:val="000000"/>
          <w:kern w:val="0"/>
          <w:szCs w:val="21"/>
        </w:rPr>
      </w:pPr>
      <w:r w:rsidRPr="0056705A">
        <w:rPr>
          <w:color w:val="000000"/>
          <w:kern w:val="0"/>
          <w:szCs w:val="21"/>
        </w:rPr>
        <w:t>[NSTimer scheduledTimerWithTimeInterval:300.0f target:self selector:@selector(requestIsUpdate)</w:t>
      </w:r>
    </w:p>
    <w:p w14:paraId="12A6B19C" w14:textId="77777777" w:rsidR="00B0624D" w:rsidRPr="0056705A" w:rsidRDefault="00B0624D" w:rsidP="00185710">
      <w:pPr>
        <w:ind w:firstLineChars="200" w:firstLine="420"/>
      </w:pPr>
      <w:r w:rsidRPr="0056705A">
        <w:t>userInfo:nil repeats:YES];       //</w:t>
      </w:r>
      <w:r w:rsidRPr="0056705A">
        <w:t>在此设置询问的时间间隔</w:t>
      </w:r>
      <w:r w:rsidRPr="0056705A">
        <w:t xml:space="preserve">  </w:t>
      </w:r>
      <w:r w:rsidRPr="0056705A">
        <w:t>现在为</w:t>
      </w:r>
      <w:r w:rsidRPr="0056705A">
        <w:t xml:space="preserve">300s  </w:t>
      </w:r>
      <w:r w:rsidRPr="0056705A">
        <w:t>开启定时器</w:t>
      </w:r>
    </w:p>
    <w:p w14:paraId="1FF8692B" w14:textId="77777777" w:rsidR="00B0624D" w:rsidRPr="0056705A" w:rsidRDefault="00B0624D" w:rsidP="00185710">
      <w:pPr>
        <w:ind w:firstLineChars="200" w:firstLine="420"/>
      </w:pPr>
      <w:r w:rsidRPr="0056705A">
        <w:t>-(void)sendLocInfoToServer:(NSNotification *)sendLoc{</w:t>
      </w:r>
    </w:p>
    <w:p w14:paraId="17E752A4" w14:textId="77777777" w:rsidR="00B0624D" w:rsidRPr="0056705A" w:rsidRDefault="00B0624D" w:rsidP="00B0624D">
      <w:pPr>
        <w:ind w:firstLineChars="100" w:firstLine="210"/>
      </w:pPr>
      <w:r w:rsidRPr="0056705A">
        <w:t xml:space="preserve">    if (sendLocFlag) {</w:t>
      </w:r>
    </w:p>
    <w:p w14:paraId="205A2403" w14:textId="77777777" w:rsidR="00B0624D" w:rsidRPr="0056705A" w:rsidRDefault="00B0624D" w:rsidP="0036690C">
      <w:pPr>
        <w:ind w:leftChars="100" w:left="1260" w:hangingChars="500" w:hanging="1050"/>
      </w:pPr>
      <w:r w:rsidRPr="0056705A">
        <w:t xml:space="preserve">        [NetworkTool ifIHaveUnreadCommentSuccess:^(AFHTTPRequestOperation *operation, id responseObject) {</w:t>
      </w:r>
    </w:p>
    <w:p w14:paraId="3D24570A" w14:textId="77777777" w:rsidR="00B0624D" w:rsidRPr="0056705A" w:rsidRDefault="001A4316" w:rsidP="00B0624D">
      <w:pPr>
        <w:ind w:firstLineChars="100" w:firstLine="210"/>
      </w:pPr>
      <w:r w:rsidRPr="0056705A">
        <w:t xml:space="preserve">          </w:t>
      </w:r>
      <w:r w:rsidR="00B0624D" w:rsidRPr="0056705A">
        <w:t>NSString *flag = [recvDict valueForKey:@"flag"];</w:t>
      </w:r>
    </w:p>
    <w:p w14:paraId="362BED34" w14:textId="77777777" w:rsidR="00B0624D" w:rsidRPr="0056705A" w:rsidRDefault="001A4316" w:rsidP="001A4316">
      <w:pPr>
        <w:ind w:firstLineChars="100" w:firstLine="210"/>
      </w:pPr>
      <w:r w:rsidRPr="0056705A">
        <w:t xml:space="preserve">          </w:t>
      </w:r>
      <w:r w:rsidR="00B0624D" w:rsidRPr="0056705A">
        <w:t xml:space="preserve">if ([flag isEqualToString:@"true"]) { </w:t>
      </w:r>
      <w:r w:rsidRPr="0056705A">
        <w:t>//</w:t>
      </w:r>
      <w:r w:rsidRPr="0056705A">
        <w:t>解析服务器返回内容，判断相应部分标志位</w:t>
      </w:r>
      <w:r w:rsidR="00B0624D" w:rsidRPr="0056705A">
        <w:t xml:space="preserve"> }</w:t>
      </w:r>
    </w:p>
    <w:p w14:paraId="4E37C42C" w14:textId="77777777" w:rsidR="00B0624D" w:rsidRPr="0056705A" w:rsidRDefault="001A4316" w:rsidP="001A4316">
      <w:pPr>
        <w:ind w:firstLineChars="100" w:firstLine="210"/>
      </w:pPr>
      <w:r w:rsidRPr="0056705A">
        <w:t xml:space="preserve">          </w:t>
      </w:r>
      <w:r w:rsidR="00B0624D" w:rsidRPr="0056705A">
        <w:t>else{</w:t>
      </w:r>
      <w:r w:rsidRPr="0056705A">
        <w:t xml:space="preserve"> </w:t>
      </w:r>
      <w:r w:rsidR="00B0624D" w:rsidRPr="0056705A">
        <w:t>NSLog(@"</w:t>
      </w:r>
      <w:r w:rsidR="00B0624D" w:rsidRPr="0056705A">
        <w:t>没有新消息</w:t>
      </w:r>
      <w:r w:rsidR="00B0624D" w:rsidRPr="0056705A">
        <w:t>"); }</w:t>
      </w:r>
    </w:p>
    <w:p w14:paraId="4C6DB57C" w14:textId="77777777" w:rsidR="00B0624D" w:rsidRPr="0056705A" w:rsidRDefault="00B0624D" w:rsidP="00B0624D">
      <w:pPr>
        <w:ind w:firstLineChars="100" w:firstLine="210"/>
      </w:pPr>
      <w:r w:rsidRPr="0056705A">
        <w:t xml:space="preserve">        } failure:^(AFHTTPRequestOperation *operation, NSError *error) {</w:t>
      </w:r>
    </w:p>
    <w:p w14:paraId="27D8264C" w14:textId="77777777" w:rsidR="00B0624D" w:rsidRPr="0056705A" w:rsidRDefault="00B0624D" w:rsidP="00B0624D">
      <w:pPr>
        <w:ind w:firstLineChars="100" w:firstLine="210"/>
      </w:pPr>
      <w:r w:rsidRPr="0056705A">
        <w:t xml:space="preserve">            </w:t>
      </w:r>
    </w:p>
    <w:p w14:paraId="2A41F9B1" w14:textId="77777777" w:rsidR="00B0624D" w:rsidRPr="0056705A" w:rsidRDefault="00B0624D" w:rsidP="00B0624D">
      <w:pPr>
        <w:ind w:firstLineChars="100" w:firstLine="210"/>
      </w:pPr>
      <w:r w:rsidRPr="0056705A">
        <w:t xml:space="preserve">            NSLog(@"</w:t>
      </w:r>
      <w:r w:rsidRPr="0056705A">
        <w:t>获取评论部分出错</w:t>
      </w:r>
      <w:r w:rsidRPr="0056705A">
        <w:t xml:space="preserve"> </w:t>
      </w:r>
      <w:r w:rsidRPr="0056705A">
        <w:t>啥也不做</w:t>
      </w:r>
      <w:r w:rsidRPr="0056705A">
        <w:t xml:space="preserve">  300s</w:t>
      </w:r>
      <w:r w:rsidRPr="0056705A">
        <w:t>之后会再次请求</w:t>
      </w:r>
      <w:r w:rsidRPr="0056705A">
        <w:t>");</w:t>
      </w:r>
    </w:p>
    <w:p w14:paraId="4014CB1A" w14:textId="77777777" w:rsidR="00185710" w:rsidRPr="0056705A" w:rsidRDefault="00B0624D" w:rsidP="001A4316">
      <w:pPr>
        <w:ind w:firstLineChars="100" w:firstLine="210"/>
      </w:pPr>
      <w:r w:rsidRPr="0056705A">
        <w:t xml:space="preserve">        }];}</w:t>
      </w:r>
    </w:p>
    <w:p w14:paraId="78C06914" w14:textId="77777777" w:rsidR="00B0624D" w:rsidRPr="0056705A" w:rsidRDefault="00B0624D" w:rsidP="00185710">
      <w:pPr>
        <w:ind w:firstLineChars="200" w:firstLine="420"/>
      </w:pPr>
      <w:r w:rsidRPr="0056705A">
        <w:t>}</w:t>
      </w:r>
    </w:p>
    <w:p w14:paraId="088C0CCB" w14:textId="77777777" w:rsidR="008361C0" w:rsidRPr="0056705A" w:rsidRDefault="001F57E2" w:rsidP="007D3972">
      <w:pPr>
        <w:pStyle w:val="a9"/>
      </w:pPr>
      <w:r w:rsidRPr="0056705A">
        <w:t>目前系统确定的时间间隔是</w:t>
      </w:r>
      <w:r w:rsidRPr="0056705A">
        <w:t>300</w:t>
      </w:r>
      <w:r w:rsidRPr="0056705A">
        <w:t>秒，即</w:t>
      </w:r>
      <w:r w:rsidRPr="0056705A">
        <w:t>5</w:t>
      </w:r>
      <w:r w:rsidRPr="0056705A">
        <w:t>分钟与服务器进行一次信息交互，</w:t>
      </w:r>
      <w:r w:rsidR="00184AB4" w:rsidRPr="0056705A">
        <w:t>最终实现的界面显示效果</w:t>
      </w:r>
      <w:r w:rsidR="00A962F5" w:rsidRPr="0056705A">
        <w:t>如</w:t>
      </w:r>
      <w:r w:rsidR="00184AB4" w:rsidRPr="0056705A">
        <w:t>图</w:t>
      </w:r>
      <w:r w:rsidR="00C97BE1" w:rsidRPr="0056705A">
        <w:t>5.2</w:t>
      </w:r>
      <w:r w:rsidR="00184AB4" w:rsidRPr="0056705A">
        <w:t>所示。</w:t>
      </w:r>
    </w:p>
    <w:p w14:paraId="7FD38A34" w14:textId="77777777" w:rsidR="00A962F5" w:rsidRPr="0056705A" w:rsidRDefault="00D50A5E" w:rsidP="007F1EBB">
      <w:pPr>
        <w:jc w:val="center"/>
      </w:pPr>
      <w:r w:rsidRPr="0056705A">
        <w:rPr>
          <w:noProof/>
        </w:rPr>
        <w:lastRenderedPageBreak/>
        <w:drawing>
          <wp:inline distT="0" distB="0" distL="0" distR="0" wp14:anchorId="5A02E068" wp14:editId="3B67DAEF">
            <wp:extent cx="3828415" cy="4358640"/>
            <wp:effectExtent l="0" t="0" r="0" b="0"/>
            <wp:docPr id="16" name="图片 16" descr="@FVFL`1_QZK_1AKP`JEHS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VFL`1_QZK_1AKP`JEHS4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28415" cy="4358640"/>
                    </a:xfrm>
                    <a:prstGeom prst="rect">
                      <a:avLst/>
                    </a:prstGeom>
                    <a:noFill/>
                    <a:ln>
                      <a:noFill/>
                    </a:ln>
                  </pic:spPr>
                </pic:pic>
              </a:graphicData>
            </a:graphic>
          </wp:inline>
        </w:drawing>
      </w:r>
    </w:p>
    <w:p w14:paraId="7169F183" w14:textId="77777777" w:rsidR="00A962F5" w:rsidRPr="0056705A" w:rsidRDefault="00CD2E5B" w:rsidP="00E45D71">
      <w:pPr>
        <w:pStyle w:val="a9"/>
        <w:ind w:firstLineChars="0" w:firstLine="0"/>
        <w:jc w:val="center"/>
        <w:rPr>
          <w:sz w:val="21"/>
          <w:szCs w:val="21"/>
        </w:rPr>
      </w:pPr>
      <w:r w:rsidRPr="0056705A">
        <w:rPr>
          <w:sz w:val="21"/>
          <w:szCs w:val="21"/>
        </w:rPr>
        <w:t>图</w:t>
      </w:r>
      <w:r w:rsidR="00C97BE1" w:rsidRPr="0056705A">
        <w:rPr>
          <w:sz w:val="21"/>
          <w:szCs w:val="21"/>
        </w:rPr>
        <w:t>5.2</w:t>
      </w:r>
      <w:r w:rsidRPr="0056705A">
        <w:rPr>
          <w:sz w:val="21"/>
          <w:szCs w:val="21"/>
        </w:rPr>
        <w:t xml:space="preserve"> </w:t>
      </w:r>
      <w:r w:rsidRPr="0056705A">
        <w:rPr>
          <w:sz w:val="21"/>
          <w:szCs w:val="21"/>
        </w:rPr>
        <w:t>新消息和新公告提醒功能实现效果图</w:t>
      </w:r>
    </w:p>
    <w:p w14:paraId="08631BEA" w14:textId="77777777" w:rsidR="001235DE" w:rsidRPr="0056705A" w:rsidRDefault="00D26915" w:rsidP="00DF56B0">
      <w:pPr>
        <w:pStyle w:val="33"/>
        <w:spacing w:before="312" w:after="312"/>
        <w:rPr>
          <w:rFonts w:cs="Times New Roman"/>
        </w:rPr>
      </w:pPr>
      <w:bookmarkStart w:id="106" w:name="_Toc495246320"/>
      <w:r w:rsidRPr="0056705A">
        <w:rPr>
          <w:rFonts w:cs="Times New Roman"/>
        </w:rPr>
        <w:t>5.3</w:t>
      </w:r>
      <w:r w:rsidR="00D27AEA" w:rsidRPr="0056705A">
        <w:rPr>
          <w:rFonts w:cs="Times New Roman"/>
        </w:rPr>
        <w:t>.6</w:t>
      </w:r>
      <w:r w:rsidR="00382AF6" w:rsidRPr="0056705A">
        <w:rPr>
          <w:rFonts w:cs="Times New Roman"/>
        </w:rPr>
        <w:t xml:space="preserve">  </w:t>
      </w:r>
      <w:r w:rsidR="006F2083" w:rsidRPr="0056705A">
        <w:rPr>
          <w:rFonts w:cs="Times New Roman"/>
        </w:rPr>
        <w:t>财务记录管理</w:t>
      </w:r>
      <w:r w:rsidR="00F146B5" w:rsidRPr="0056705A">
        <w:rPr>
          <w:rFonts w:cs="Times New Roman"/>
        </w:rPr>
        <w:t>模块功能实现</w:t>
      </w:r>
      <w:bookmarkEnd w:id="106"/>
    </w:p>
    <w:p w14:paraId="5D329415" w14:textId="77777777" w:rsidR="00DF56B0" w:rsidRPr="0056705A" w:rsidRDefault="00DF56B0" w:rsidP="00412F8F">
      <w:pPr>
        <w:pStyle w:val="a9"/>
      </w:pPr>
      <w:r w:rsidRPr="0056705A">
        <w:t>用户财务记录全部由网络请求得来，为保证记录与服务器的一致性，所以本地对于这类信息不作任何存储</w:t>
      </w:r>
      <w:r w:rsidR="00994720" w:rsidRPr="0056705A">
        <w:t>。</w:t>
      </w:r>
      <w:r w:rsidR="009148CA" w:rsidRPr="0056705A">
        <w:t>具体</w:t>
      </w:r>
      <w:r w:rsidR="00994720" w:rsidRPr="0056705A">
        <w:t>流程是先从服务器请求到有关的财务记录，经过处理后作为主数据源，封装成财务记录的</w:t>
      </w:r>
      <w:r w:rsidR="00994720" w:rsidRPr="0056705A">
        <w:t>Cell</w:t>
      </w:r>
      <w:r w:rsidR="00994720" w:rsidRPr="0056705A">
        <w:t>后加载到本页面的</w:t>
      </w:r>
      <w:r w:rsidR="00994720" w:rsidRPr="0056705A">
        <w:t>TableView</w:t>
      </w:r>
      <w:r w:rsidR="00994720" w:rsidRPr="0056705A">
        <w:t>上面，同时发送请求获取当前项目分类的预算与余额，并按照系统设计部分进行财务预警的显示处理，然后呈现在界面上，用户每点击一次项目分类就会向服务器请求一次最新的财务余额信息，当用户添加一项财务记录的时候，具体的操作便是按照封装好的网络请求类，一般选取</w:t>
      </w:r>
      <w:r w:rsidR="00994720" w:rsidRPr="0056705A">
        <w:t>POST</w:t>
      </w:r>
      <w:r w:rsidR="00994720" w:rsidRPr="0056705A">
        <w:t>方式与服务器交互，由服务器将传送过去的新纪录项插入后台数据库，同时本地数据源进行更新显示即可，财务记录</w:t>
      </w:r>
      <w:r w:rsidR="001B55C6" w:rsidRPr="0056705A">
        <w:t>所使用</w:t>
      </w:r>
      <w:r w:rsidR="00994720" w:rsidRPr="0056705A">
        <w:t>的关键</w:t>
      </w:r>
      <w:r w:rsidR="001B55C6" w:rsidRPr="0056705A">
        <w:t>函数及</w:t>
      </w:r>
      <w:r w:rsidR="00994720" w:rsidRPr="0056705A">
        <w:t>伪代码</w:t>
      </w:r>
      <w:r w:rsidR="001B55C6" w:rsidRPr="0056705A">
        <w:t>说明</w:t>
      </w:r>
      <w:r w:rsidR="00994720" w:rsidRPr="0056705A">
        <w:t>如下：</w:t>
      </w:r>
    </w:p>
    <w:p w14:paraId="7867CCAE" w14:textId="77777777" w:rsidR="008F7466" w:rsidRPr="0056705A" w:rsidRDefault="008F7466" w:rsidP="00B31D1D">
      <w:pPr>
        <w:pStyle w:val="a9"/>
        <w:ind w:firstLineChars="0" w:firstLine="420"/>
        <w:rPr>
          <w:color w:val="000000"/>
          <w:sz w:val="21"/>
          <w:szCs w:val="21"/>
        </w:rPr>
      </w:pPr>
      <w:r w:rsidRPr="0056705A">
        <w:rPr>
          <w:color w:val="000000"/>
          <w:sz w:val="21"/>
          <w:szCs w:val="21"/>
        </w:rPr>
        <w:t>-(void)configUI{ //</w:t>
      </w:r>
      <w:r w:rsidRPr="0056705A">
        <w:rPr>
          <w:color w:val="000000"/>
          <w:sz w:val="21"/>
          <w:szCs w:val="21"/>
        </w:rPr>
        <w:t>对界面视觉显示进行相关配置</w:t>
      </w:r>
      <w:r w:rsidRPr="0056705A">
        <w:rPr>
          <w:color w:val="000000"/>
          <w:sz w:val="21"/>
          <w:szCs w:val="21"/>
        </w:rPr>
        <w:t xml:space="preserve"> }</w:t>
      </w:r>
    </w:p>
    <w:p w14:paraId="4124345C" w14:textId="77777777" w:rsidR="008F7466" w:rsidRPr="0056705A" w:rsidRDefault="008F7466" w:rsidP="00B31D1D">
      <w:pPr>
        <w:ind w:firstLine="420"/>
      </w:pPr>
      <w:r w:rsidRPr="0056705A">
        <w:t>-(void)configData{ //</w:t>
      </w:r>
      <w:r w:rsidRPr="0056705A">
        <w:t>对界面的数据显示进行相关配置处理</w:t>
      </w:r>
      <w:r w:rsidRPr="0056705A">
        <w:t xml:space="preserve"> </w:t>
      </w:r>
      <w:r w:rsidRPr="0056705A">
        <w:t>如获取项目列表与相关财务记录</w:t>
      </w:r>
      <w:r w:rsidR="00B31D1D" w:rsidRPr="0056705A">
        <w:t xml:space="preserve"> </w:t>
      </w:r>
      <w:r w:rsidRPr="0056705A">
        <w:t>}</w:t>
      </w:r>
    </w:p>
    <w:p w14:paraId="24F97EB9" w14:textId="77777777" w:rsidR="00B31D1D" w:rsidRPr="0056705A" w:rsidRDefault="00B31D1D" w:rsidP="00B31D1D">
      <w:pPr>
        <w:ind w:firstLine="420"/>
      </w:pPr>
      <w:r w:rsidRPr="0056705A">
        <w:t>-(void)getNewerRecords{ //</w:t>
      </w:r>
      <w:r w:rsidRPr="0056705A">
        <w:t>获取第一条记录的时间</w:t>
      </w:r>
      <w:r w:rsidRPr="0056705A">
        <w:t>,</w:t>
      </w:r>
      <w:r w:rsidRPr="0056705A">
        <w:t>看看之前是否有财务记录</w:t>
      </w:r>
      <w:r w:rsidRPr="0056705A">
        <w:t xml:space="preserve"> </w:t>
      </w:r>
      <w:r w:rsidRPr="0056705A">
        <w:t>获取最新记录</w:t>
      </w:r>
      <w:r w:rsidRPr="0056705A">
        <w:t xml:space="preserve"> }</w:t>
      </w:r>
    </w:p>
    <w:p w14:paraId="127F35C2" w14:textId="77777777" w:rsidR="00B31D1D" w:rsidRPr="0056705A" w:rsidRDefault="00B31D1D" w:rsidP="00B31D1D">
      <w:pPr>
        <w:ind w:firstLine="420"/>
      </w:pPr>
      <w:r w:rsidRPr="0056705A">
        <w:t>-(void)getOlderRecords{ //</w:t>
      </w:r>
      <w:r w:rsidRPr="0056705A">
        <w:t>获取最后一条记录的时间</w:t>
      </w:r>
      <w:r w:rsidRPr="0056705A">
        <w:t>,</w:t>
      </w:r>
      <w:r w:rsidRPr="0056705A">
        <w:t>看看之前是否有财务记录</w:t>
      </w:r>
      <w:r w:rsidRPr="0056705A">
        <w:t xml:space="preserve"> </w:t>
      </w:r>
      <w:r w:rsidRPr="0056705A">
        <w:t>获取以前记录</w:t>
      </w:r>
      <w:r w:rsidRPr="0056705A">
        <w:t>}</w:t>
      </w:r>
    </w:p>
    <w:p w14:paraId="353E0FF2" w14:textId="77777777" w:rsidR="008F7466" w:rsidRPr="0056705A" w:rsidRDefault="00B31D1D" w:rsidP="00F67401">
      <w:pPr>
        <w:ind w:firstLine="420"/>
      </w:pPr>
      <w:r w:rsidRPr="0056705A">
        <w:t>-(void)addFinancialRecord{ //</w:t>
      </w:r>
      <w:r w:rsidRPr="0056705A">
        <w:t>跳转到添加财务记录的界面</w:t>
      </w:r>
      <w:r w:rsidRPr="0056705A">
        <w:t xml:space="preserve">  </w:t>
      </w:r>
      <w:r w:rsidRPr="0056705A">
        <w:t>另一控制器管理添加记录信息操作</w:t>
      </w:r>
      <w:r w:rsidRPr="0056705A">
        <w:t xml:space="preserve"> }</w:t>
      </w:r>
    </w:p>
    <w:p w14:paraId="28F680CC" w14:textId="77777777" w:rsidR="001B55C6" w:rsidRPr="0056705A" w:rsidRDefault="00F67401" w:rsidP="00F67401">
      <w:pPr>
        <w:pStyle w:val="a9"/>
        <w:ind w:firstLineChars="0" w:firstLine="420"/>
        <w:rPr>
          <w:color w:val="000000"/>
          <w:sz w:val="21"/>
          <w:szCs w:val="21"/>
        </w:rPr>
      </w:pPr>
      <w:r w:rsidRPr="0056705A">
        <w:rPr>
          <w:color w:val="000000"/>
          <w:sz w:val="21"/>
          <w:szCs w:val="21"/>
        </w:rPr>
        <w:lastRenderedPageBreak/>
        <w:t xml:space="preserve"> </w:t>
      </w:r>
      <w:r w:rsidR="001B55C6" w:rsidRPr="0056705A">
        <w:rPr>
          <w:color w:val="000000"/>
          <w:sz w:val="21"/>
          <w:szCs w:val="21"/>
        </w:rPr>
        <w:t>//</w:t>
      </w:r>
      <w:r w:rsidR="001B55C6" w:rsidRPr="0056705A">
        <w:rPr>
          <w:color w:val="000000"/>
          <w:sz w:val="21"/>
          <w:szCs w:val="21"/>
        </w:rPr>
        <w:t>设置两个下拉菜单</w:t>
      </w:r>
    </w:p>
    <w:p w14:paraId="13B7C956" w14:textId="77777777" w:rsidR="001B55C6" w:rsidRPr="0056705A" w:rsidRDefault="001B55C6" w:rsidP="00F67401">
      <w:pPr>
        <w:ind w:firstLine="420"/>
      </w:pPr>
      <w:r w:rsidRPr="0056705A">
        <w:t xml:space="preserve"> self.viewOfDropDown.mSuperView = self.view;</w:t>
      </w:r>
    </w:p>
    <w:p w14:paraId="0CB396B4" w14:textId="77777777" w:rsidR="001B55C6" w:rsidRPr="0056705A" w:rsidRDefault="00F67401" w:rsidP="00F67401">
      <w:pPr>
        <w:ind w:firstLine="420"/>
      </w:pPr>
      <w:r w:rsidRPr="0056705A">
        <w:t xml:space="preserve"> </w:t>
      </w:r>
      <w:r w:rsidR="001B55C6" w:rsidRPr="0056705A">
        <w:t>[self.viewOfDropDown setDropDownDataSource:self];</w:t>
      </w:r>
    </w:p>
    <w:p w14:paraId="60A91C2E" w14:textId="77777777" w:rsidR="001B55C6" w:rsidRPr="0056705A" w:rsidRDefault="00F67401" w:rsidP="00F67401">
      <w:pPr>
        <w:ind w:firstLine="420"/>
      </w:pPr>
      <w:r w:rsidRPr="0056705A">
        <w:t xml:space="preserve"> </w:t>
      </w:r>
      <w:r w:rsidR="001B55C6" w:rsidRPr="0056705A">
        <w:t>[self.viewOfDropDown setDropDownDelegate:self];</w:t>
      </w:r>
    </w:p>
    <w:p w14:paraId="52AAF1AB" w14:textId="77777777" w:rsidR="001B55C6" w:rsidRPr="0056705A" w:rsidRDefault="00F67401" w:rsidP="00F67401">
      <w:pPr>
        <w:ind w:firstLine="420"/>
      </w:pPr>
      <w:r w:rsidRPr="0056705A">
        <w:t xml:space="preserve"> </w:t>
      </w:r>
      <w:r w:rsidR="008F7466" w:rsidRPr="0056705A">
        <w:t>//</w:t>
      </w:r>
      <w:r w:rsidR="001B55C6" w:rsidRPr="0056705A">
        <w:t>添加完记录之后返回时同时更新余额</w:t>
      </w:r>
      <w:r w:rsidR="001B55C6" w:rsidRPr="0056705A">
        <w:t xml:space="preserve"> </w:t>
      </w:r>
    </w:p>
    <w:p w14:paraId="0306089D" w14:textId="77777777" w:rsidR="001B55C6" w:rsidRPr="0056705A" w:rsidRDefault="00F67401" w:rsidP="00F67401">
      <w:pPr>
        <w:ind w:firstLine="420"/>
      </w:pPr>
      <w:r w:rsidRPr="0056705A">
        <w:t xml:space="preserve"> </w:t>
      </w:r>
      <w:r w:rsidR="001B55C6" w:rsidRPr="0056705A">
        <w:t>NSString *project = [self.viewOfDropDown currentTitleInSection:0];</w:t>
      </w:r>
    </w:p>
    <w:p w14:paraId="19851A32" w14:textId="77777777" w:rsidR="001B55C6" w:rsidRPr="0056705A" w:rsidRDefault="00F67401" w:rsidP="00F67401">
      <w:pPr>
        <w:ind w:firstLine="420"/>
      </w:pPr>
      <w:r w:rsidRPr="0056705A">
        <w:t xml:space="preserve"> </w:t>
      </w:r>
      <w:r w:rsidR="001B55C6" w:rsidRPr="0056705A">
        <w:t>NSString *type = [self.viewOfDropDown currentTitleInSection:1];</w:t>
      </w:r>
    </w:p>
    <w:p w14:paraId="224ABB9F" w14:textId="77777777" w:rsidR="001B55C6" w:rsidRPr="0056705A" w:rsidRDefault="001B55C6" w:rsidP="009148CA">
      <w:pPr>
        <w:ind w:leftChars="200" w:left="420"/>
      </w:pPr>
      <w:r w:rsidRPr="0056705A">
        <w:t>[NetworkTool getBudgetWithProject:project costType:type success:^(AFHTTPRequestOperation *operation, id responseObject) {</w:t>
      </w:r>
    </w:p>
    <w:p w14:paraId="280C89DF" w14:textId="77777777" w:rsidR="008F7466" w:rsidRPr="0056705A" w:rsidRDefault="00F67401" w:rsidP="00F67401">
      <w:pPr>
        <w:ind w:firstLine="420"/>
      </w:pPr>
      <w:r w:rsidRPr="0056705A">
        <w:t xml:space="preserve">       </w:t>
      </w:r>
      <w:r w:rsidR="001B55C6" w:rsidRPr="0056705A">
        <w:t>NSString *titleOfLabel = [listOfRecords getBalaceAndBudgetStrUsingNetworkResponse:</w:t>
      </w:r>
    </w:p>
    <w:p w14:paraId="0411F1F4" w14:textId="77777777" w:rsidR="001B55C6" w:rsidRPr="0056705A" w:rsidRDefault="001B55C6" w:rsidP="00F67401">
      <w:pPr>
        <w:ind w:left="2940" w:firstLine="420"/>
      </w:pPr>
      <w:r w:rsidRPr="0056705A">
        <w:t>responseObject];</w:t>
      </w:r>
    </w:p>
    <w:p w14:paraId="3F7BCB1F" w14:textId="77777777" w:rsidR="001B55C6" w:rsidRPr="0056705A" w:rsidRDefault="001B55C6" w:rsidP="00F67401">
      <w:pPr>
        <w:ind w:firstLine="420"/>
      </w:pPr>
      <w:r w:rsidRPr="0056705A">
        <w:t xml:space="preserve">       if (titleOfLabel != nil) {</w:t>
      </w:r>
      <w:r w:rsidR="008F7466" w:rsidRPr="0056705A">
        <w:t xml:space="preserve"> //</w:t>
      </w:r>
      <w:r w:rsidR="008F7466" w:rsidRPr="0056705A">
        <w:t>对财务预警显示做处理</w:t>
      </w:r>
      <w:r w:rsidRPr="0056705A">
        <w:t xml:space="preserve"> }</w:t>
      </w:r>
    </w:p>
    <w:p w14:paraId="0B2C47EB" w14:textId="77777777" w:rsidR="001B55C6" w:rsidRPr="0056705A" w:rsidRDefault="001B55C6" w:rsidP="00F67401">
      <w:pPr>
        <w:ind w:firstLine="420"/>
      </w:pPr>
      <w:r w:rsidRPr="0056705A">
        <w:t xml:space="preserve">    } failure:^(AFHTTPRequestOperation *operation, NSError *error) {</w:t>
      </w:r>
    </w:p>
    <w:p w14:paraId="3CCFCC2D" w14:textId="77777777" w:rsidR="009148CA" w:rsidRPr="0056705A" w:rsidRDefault="001B55C6" w:rsidP="00F67401">
      <w:pPr>
        <w:ind w:firstLine="420"/>
      </w:pPr>
      <w:r w:rsidRPr="0056705A">
        <w:t xml:space="preserve">        NSLog(@"</w:t>
      </w:r>
      <w:r w:rsidRPr="0056705A">
        <w:t>更新预算与余额超时</w:t>
      </w:r>
      <w:r w:rsidRPr="0056705A">
        <w:t xml:space="preserve"> ");</w:t>
      </w:r>
      <w:r w:rsidR="008F7466" w:rsidRPr="0056705A">
        <w:t xml:space="preserve"> </w:t>
      </w:r>
      <w:r w:rsidRPr="0056705A">
        <w:t>}];</w:t>
      </w:r>
    </w:p>
    <w:p w14:paraId="0AD8B0F8" w14:textId="77777777" w:rsidR="001B55C6" w:rsidRPr="0056705A" w:rsidRDefault="001B55C6" w:rsidP="00F67401">
      <w:pPr>
        <w:ind w:firstLine="420"/>
      </w:pPr>
      <w:r w:rsidRPr="0056705A">
        <w:t>}</w:t>
      </w:r>
    </w:p>
    <w:p w14:paraId="3609CCAC" w14:textId="77777777" w:rsidR="00D27AEA" w:rsidRPr="0056705A" w:rsidRDefault="00D26915" w:rsidP="00D27AEA">
      <w:pPr>
        <w:pStyle w:val="33"/>
        <w:spacing w:before="312" w:after="312"/>
        <w:rPr>
          <w:rFonts w:cs="Times New Roman"/>
        </w:rPr>
      </w:pPr>
      <w:bookmarkStart w:id="107" w:name="_Toc495246321"/>
      <w:r w:rsidRPr="0056705A">
        <w:rPr>
          <w:rFonts w:cs="Times New Roman"/>
        </w:rPr>
        <w:t>5.3</w:t>
      </w:r>
      <w:r w:rsidR="00D27AEA" w:rsidRPr="0056705A">
        <w:rPr>
          <w:rFonts w:cs="Times New Roman"/>
        </w:rPr>
        <w:t xml:space="preserve">.7  </w:t>
      </w:r>
      <w:r w:rsidR="00D27AEA" w:rsidRPr="0056705A">
        <w:rPr>
          <w:rFonts w:cs="Times New Roman"/>
        </w:rPr>
        <w:t>签到与签退模块功能实现</w:t>
      </w:r>
      <w:bookmarkEnd w:id="107"/>
    </w:p>
    <w:p w14:paraId="30FDAD44" w14:textId="77777777" w:rsidR="00D27AEA" w:rsidRPr="0056705A" w:rsidRDefault="00D27AEA" w:rsidP="00D27AEA">
      <w:pPr>
        <w:pStyle w:val="a9"/>
      </w:pPr>
      <w:r w:rsidRPr="0056705A">
        <w:t>用户在进入签到打卡界面的时候，会调用一次地理位置信息进行一次刷新，这样在联网状态下就会对用户当前位置进行重新确定，同时在用户签到签退的时候会对保证设备唯一性的标识符进行</w:t>
      </w:r>
      <w:r w:rsidRPr="0056705A">
        <w:t>Base64</w:t>
      </w:r>
      <w:r w:rsidRPr="0056705A">
        <w:t>编码，然后再发送到服务器，最后实现的系统界面效果如图</w:t>
      </w:r>
      <w:r w:rsidR="00C97BE1" w:rsidRPr="0056705A">
        <w:t>5.3</w:t>
      </w:r>
      <w:r w:rsidRPr="0056705A">
        <w:t>所示。</w:t>
      </w:r>
    </w:p>
    <w:p w14:paraId="0EECC7D2" w14:textId="77777777" w:rsidR="00D27AEA" w:rsidRPr="0056705A" w:rsidRDefault="00D50A5E" w:rsidP="00D27AEA">
      <w:pPr>
        <w:jc w:val="center"/>
      </w:pPr>
      <w:r w:rsidRPr="0056705A">
        <w:rPr>
          <w:noProof/>
        </w:rPr>
        <w:drawing>
          <wp:inline distT="0" distB="0" distL="0" distR="0" wp14:anchorId="1A46E4E8" wp14:editId="2CC86935">
            <wp:extent cx="4016375" cy="3435350"/>
            <wp:effectExtent l="0" t="0" r="0" b="0"/>
            <wp:docPr id="17" name="图片 17" descr="签到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签到界面"/>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16375" cy="3435350"/>
                    </a:xfrm>
                    <a:prstGeom prst="rect">
                      <a:avLst/>
                    </a:prstGeom>
                    <a:noFill/>
                    <a:ln>
                      <a:noFill/>
                    </a:ln>
                  </pic:spPr>
                </pic:pic>
              </a:graphicData>
            </a:graphic>
          </wp:inline>
        </w:drawing>
      </w:r>
    </w:p>
    <w:p w14:paraId="2CBA8D05" w14:textId="77777777" w:rsidR="00D27AEA" w:rsidRPr="0056705A" w:rsidRDefault="00D27AEA" w:rsidP="00D27AEA">
      <w:pPr>
        <w:pStyle w:val="a9"/>
        <w:ind w:firstLineChars="0" w:firstLine="0"/>
        <w:jc w:val="center"/>
        <w:rPr>
          <w:sz w:val="21"/>
          <w:szCs w:val="21"/>
        </w:rPr>
      </w:pPr>
      <w:r w:rsidRPr="0056705A">
        <w:rPr>
          <w:sz w:val="21"/>
          <w:szCs w:val="21"/>
        </w:rPr>
        <w:t>图</w:t>
      </w:r>
      <w:r w:rsidRPr="0056705A">
        <w:rPr>
          <w:sz w:val="21"/>
          <w:szCs w:val="21"/>
        </w:rPr>
        <w:t>5.</w:t>
      </w:r>
      <w:r w:rsidR="00C97BE1" w:rsidRPr="0056705A">
        <w:rPr>
          <w:sz w:val="21"/>
          <w:szCs w:val="21"/>
        </w:rPr>
        <w:t xml:space="preserve">3 </w:t>
      </w:r>
      <w:r w:rsidRPr="0056705A">
        <w:rPr>
          <w:sz w:val="21"/>
          <w:szCs w:val="21"/>
        </w:rPr>
        <w:t>签到签退界面实现效果图</w:t>
      </w:r>
    </w:p>
    <w:p w14:paraId="0BC0C878" w14:textId="77777777" w:rsidR="00D27AEA" w:rsidRPr="0056705A" w:rsidRDefault="00D27AEA" w:rsidP="00D27AEA">
      <w:pPr>
        <w:pStyle w:val="a9"/>
      </w:pPr>
      <w:r w:rsidRPr="0056705A">
        <w:lastRenderedPageBreak/>
        <w:t>在进入签到界面则会调用</w:t>
      </w:r>
      <w:r w:rsidRPr="0056705A">
        <w:t>[self getServerTime]</w:t>
      </w:r>
      <w:r w:rsidRPr="0056705A">
        <w:t>语句来获取服务器的当前时间显示在界面上面，同时调用</w:t>
      </w:r>
      <w:r w:rsidRPr="0056705A">
        <w:t>[addrOfSign refreshAddress]</w:t>
      </w:r>
      <w:r w:rsidRPr="0056705A">
        <w:t>语句来重置地理位置信息，关于签到与签退功能的实现代码类似，所以在此结合后进行一次性说明，关键代码如下所示：</w:t>
      </w:r>
    </w:p>
    <w:p w14:paraId="7DD75A4A" w14:textId="77777777" w:rsidR="00D27AEA" w:rsidRPr="0056705A" w:rsidRDefault="00D27AEA" w:rsidP="00D27AEA">
      <w:pPr>
        <w:pStyle w:val="a9"/>
        <w:ind w:firstLineChars="0" w:firstLine="0"/>
        <w:rPr>
          <w:color w:val="000000"/>
          <w:sz w:val="21"/>
          <w:szCs w:val="21"/>
        </w:rPr>
      </w:pPr>
      <w:r w:rsidRPr="0056705A">
        <w:rPr>
          <w:color w:val="000000"/>
          <w:sz w:val="21"/>
          <w:szCs w:val="21"/>
        </w:rPr>
        <w:t>- (IBAction)signIn:(id)sender {  //</w:t>
      </w:r>
      <w:r w:rsidRPr="0056705A">
        <w:rPr>
          <w:color w:val="000000"/>
          <w:sz w:val="21"/>
          <w:szCs w:val="21"/>
        </w:rPr>
        <w:t>签到</w:t>
      </w:r>
      <w:r w:rsidRPr="0056705A">
        <w:rPr>
          <w:color w:val="000000"/>
          <w:sz w:val="21"/>
          <w:szCs w:val="21"/>
        </w:rPr>
        <w:t xml:space="preserve">  0   </w:t>
      </w:r>
      <w:r w:rsidRPr="0056705A">
        <w:rPr>
          <w:color w:val="000000"/>
          <w:sz w:val="21"/>
          <w:szCs w:val="21"/>
        </w:rPr>
        <w:t>签退</w:t>
      </w:r>
      <w:r w:rsidRPr="0056705A">
        <w:rPr>
          <w:color w:val="000000"/>
          <w:sz w:val="21"/>
          <w:szCs w:val="21"/>
        </w:rPr>
        <w:t xml:space="preserve">  1 </w:t>
      </w:r>
    </w:p>
    <w:p w14:paraId="49AFB9A6" w14:textId="77777777" w:rsidR="00D27AEA" w:rsidRPr="0056705A" w:rsidRDefault="00D27AEA" w:rsidP="00D27AEA">
      <w:pPr>
        <w:ind w:firstLine="480"/>
      </w:pPr>
      <w:r w:rsidRPr="0056705A">
        <w:t>NSString *deviceId = [self getIDFVToIdentifyUser];  //</w:t>
      </w:r>
      <w:r w:rsidRPr="0056705A">
        <w:t>获取设备</w:t>
      </w:r>
      <w:r w:rsidRPr="0056705A">
        <w:t>IDFV</w:t>
      </w:r>
      <w:r w:rsidRPr="0056705A">
        <w:t>码，构造唯一标示</w:t>
      </w:r>
    </w:p>
    <w:p w14:paraId="7571FD61" w14:textId="77777777" w:rsidR="00D27AEA" w:rsidRPr="0056705A" w:rsidRDefault="00D27AEA" w:rsidP="00D27AEA">
      <w:pPr>
        <w:ind w:firstLine="480"/>
      </w:pPr>
      <w:r w:rsidRPr="0056705A">
        <w:t>NSString *signInLoc = [self.lbOfSignInAddr text];</w:t>
      </w:r>
    </w:p>
    <w:p w14:paraId="3112578B" w14:textId="77777777" w:rsidR="00D27AEA" w:rsidRPr="0056705A" w:rsidRDefault="00D27AEA" w:rsidP="00D27AEA">
      <w:pPr>
        <w:ind w:firstLine="480"/>
      </w:pPr>
      <w:r w:rsidRPr="0056705A">
        <w:t>NSString *signInComm = [self.textViewOfSignInComm text];</w:t>
      </w:r>
    </w:p>
    <w:p w14:paraId="27B53927" w14:textId="77777777" w:rsidR="00D27AEA" w:rsidRPr="0056705A" w:rsidRDefault="00D27AEA" w:rsidP="00D27AEA">
      <w:pPr>
        <w:ind w:firstLine="480"/>
      </w:pPr>
      <w:r w:rsidRPr="0056705A">
        <w:t>[NetworkTool registerOutInWithLocation:signInLoc type:NO remark:signInComm  device_id:</w:t>
      </w:r>
    </w:p>
    <w:p w14:paraId="6E5E55D9" w14:textId="77777777" w:rsidR="00D27AEA" w:rsidRPr="0056705A" w:rsidRDefault="00D27AEA" w:rsidP="00D27AEA">
      <w:pPr>
        <w:ind w:firstLineChars="300" w:firstLine="630"/>
      </w:pPr>
      <w:r w:rsidRPr="0056705A">
        <w:t>deviceId success:^(AFHTTPRequestOperation *operation, id responseObject) {</w:t>
      </w:r>
    </w:p>
    <w:p w14:paraId="34104704" w14:textId="77777777" w:rsidR="00D27AEA" w:rsidRPr="0056705A" w:rsidRDefault="00D27AEA" w:rsidP="00D27AEA">
      <w:pPr>
        <w:ind w:firstLine="480"/>
      </w:pPr>
      <w:r w:rsidRPr="0056705A">
        <w:t xml:space="preserve">    NSDictionary *recvDict = (NSDictionary *)responseObject;</w:t>
      </w:r>
    </w:p>
    <w:p w14:paraId="6F812E8E" w14:textId="77777777" w:rsidR="00D27AEA" w:rsidRPr="0056705A" w:rsidRDefault="00D27AEA" w:rsidP="00D27AEA">
      <w:pPr>
        <w:ind w:firstLine="480"/>
      </w:pPr>
      <w:r w:rsidRPr="0056705A">
        <w:t xml:space="preserve">    NSString *flag = [recvDict objectForKey:@"flag"];</w:t>
      </w:r>
    </w:p>
    <w:p w14:paraId="49E3F013" w14:textId="77777777" w:rsidR="00D27AEA" w:rsidRPr="0056705A" w:rsidRDefault="00D27AEA" w:rsidP="00D27AEA">
      <w:pPr>
        <w:ind w:firstLine="480"/>
      </w:pPr>
      <w:r w:rsidRPr="0056705A">
        <w:t xml:space="preserve">    //</w:t>
      </w:r>
      <w:r w:rsidRPr="0056705A">
        <w:t>判断签到状态</w:t>
      </w:r>
      <w:r w:rsidRPr="0056705A">
        <w:t xml:space="preserve">  </w:t>
      </w:r>
      <w:r w:rsidRPr="0056705A">
        <w:t>未签到则提示签到成功</w:t>
      </w:r>
    </w:p>
    <w:p w14:paraId="487DF7B9" w14:textId="77777777" w:rsidR="00D27AEA" w:rsidRPr="0056705A" w:rsidRDefault="00D27AEA" w:rsidP="00D27AEA">
      <w:pPr>
        <w:ind w:firstLine="480"/>
      </w:pPr>
      <w:r w:rsidRPr="0056705A">
        <w:t xml:space="preserve">    if ([flag isEqualToString:@"true"]) {</w:t>
      </w:r>
    </w:p>
    <w:p w14:paraId="2395407C" w14:textId="77777777" w:rsidR="00D27AEA" w:rsidRPr="0056705A" w:rsidRDefault="00D27AEA" w:rsidP="00D27AEA">
      <w:pPr>
        <w:ind w:firstLine="480"/>
      </w:pPr>
      <w:r w:rsidRPr="0056705A">
        <w:t xml:space="preserve">      //</w:t>
      </w:r>
      <w:r w:rsidRPr="0056705A">
        <w:t>成功签到，开始上班</w:t>
      </w:r>
      <w:r w:rsidRPr="0056705A">
        <w:t xml:space="preserve"> }</w:t>
      </w:r>
    </w:p>
    <w:p w14:paraId="2FD7AB71" w14:textId="77777777" w:rsidR="00D27AEA" w:rsidRPr="0056705A" w:rsidRDefault="00D27AEA" w:rsidP="00D27AEA">
      <w:pPr>
        <w:ind w:firstLine="480"/>
      </w:pPr>
      <w:r w:rsidRPr="0056705A">
        <w:t xml:space="preserve">    else if([flag isEqualToString:@"checked"]){</w:t>
      </w:r>
    </w:p>
    <w:p w14:paraId="7FD8D215" w14:textId="77777777" w:rsidR="00D27AEA" w:rsidRPr="0056705A" w:rsidRDefault="00D27AEA" w:rsidP="00D27AEA">
      <w:pPr>
        <w:ind w:firstLine="480"/>
      </w:pPr>
      <w:r w:rsidRPr="0056705A">
        <w:t xml:space="preserve">      //</w:t>
      </w:r>
      <w:r w:rsidRPr="0056705A">
        <w:t>已签到则提示签过到了</w:t>
      </w:r>
      <w:r w:rsidRPr="0056705A">
        <w:t xml:space="preserve"> </w:t>
      </w:r>
      <w:r w:rsidRPr="0056705A">
        <w:t>若为签退则提示签退</w:t>
      </w:r>
      <w:r w:rsidRPr="0056705A">
        <w:t xml:space="preserve">}   </w:t>
      </w:r>
    </w:p>
    <w:p w14:paraId="3C006D22" w14:textId="77777777" w:rsidR="00D27AEA" w:rsidRPr="0056705A" w:rsidRDefault="00D27AEA" w:rsidP="00D27AEA">
      <w:pPr>
        <w:ind w:firstLine="480"/>
      </w:pPr>
      <w:r w:rsidRPr="0056705A">
        <w:t xml:space="preserve">  } failure:^(AFHTTPRequestOperation *operation, NSError *error) {</w:t>
      </w:r>
    </w:p>
    <w:p w14:paraId="776794C7" w14:textId="77777777" w:rsidR="00D27AEA" w:rsidRPr="0056705A" w:rsidRDefault="00D27AEA" w:rsidP="00D27AEA">
      <w:pPr>
        <w:ind w:firstLine="480"/>
      </w:pPr>
      <w:r w:rsidRPr="0056705A">
        <w:t xml:space="preserve">      //</w:t>
      </w:r>
      <w:r w:rsidRPr="0056705A">
        <w:t>提示考勤失败，重试或检查网络</w:t>
      </w:r>
      <w:r w:rsidRPr="0056705A">
        <w:t>}];</w:t>
      </w:r>
    </w:p>
    <w:p w14:paraId="5BC397EB" w14:textId="77777777" w:rsidR="00D27AEA" w:rsidRPr="0056705A" w:rsidRDefault="00D27AEA" w:rsidP="00D27AEA">
      <w:pPr>
        <w:ind w:firstLine="480"/>
      </w:pPr>
      <w:r w:rsidRPr="0056705A">
        <w:t>}</w:t>
      </w:r>
    </w:p>
    <w:p w14:paraId="79A7F57F" w14:textId="77777777" w:rsidR="00D27AEA" w:rsidRPr="0056705A" w:rsidRDefault="00D27AEA" w:rsidP="00D27AEA">
      <w:pPr>
        <w:pStyle w:val="a9"/>
      </w:pPr>
      <w:r w:rsidRPr="0056705A">
        <w:t>对于设备的唯一标示码是由手机的</w:t>
      </w:r>
      <w:r w:rsidRPr="0056705A">
        <w:t>IDFV</w:t>
      </w:r>
      <w:r w:rsidRPr="0056705A">
        <w:t>码经过本地处理后进行存储的，并对其采用了</w:t>
      </w:r>
      <w:r w:rsidRPr="0056705A">
        <w:t>Base64</w:t>
      </w:r>
      <w:r w:rsidRPr="0056705A">
        <w:t>的编码操作，实现</w:t>
      </w:r>
      <w:r w:rsidRPr="0056705A">
        <w:t>Base64</w:t>
      </w:r>
      <w:r w:rsidRPr="0056705A">
        <w:t>编码关键代码如下所示：</w:t>
      </w:r>
    </w:p>
    <w:p w14:paraId="3B821541" w14:textId="77777777" w:rsidR="00D27AEA" w:rsidRPr="0056705A" w:rsidRDefault="00D27AEA" w:rsidP="00D27AEA">
      <w:pPr>
        <w:pStyle w:val="a9"/>
        <w:ind w:firstLineChars="295" w:firstLine="619"/>
        <w:rPr>
          <w:color w:val="000000"/>
          <w:sz w:val="21"/>
          <w:szCs w:val="21"/>
        </w:rPr>
      </w:pPr>
      <w:r w:rsidRPr="0056705A">
        <w:rPr>
          <w:color w:val="000000"/>
          <w:sz w:val="21"/>
          <w:szCs w:val="21"/>
        </w:rPr>
        <w:t>NSString *identifierStr = [[[UIDevice currentDevice] identifierForVendor] UUIDString];</w:t>
      </w:r>
    </w:p>
    <w:p w14:paraId="08762BDE" w14:textId="77777777" w:rsidR="00D27AEA" w:rsidRPr="0056705A" w:rsidRDefault="00D27AEA" w:rsidP="00D27AEA">
      <w:pPr>
        <w:ind w:firstLine="480"/>
      </w:pPr>
      <w:r w:rsidRPr="0056705A">
        <w:t xml:space="preserve"> //</w:t>
      </w:r>
      <w:r w:rsidRPr="0056705A">
        <w:t>使用</w:t>
      </w:r>
      <w:r w:rsidRPr="0056705A">
        <w:t>base64</w:t>
      </w:r>
      <w:r w:rsidRPr="0056705A">
        <w:t>加解密的代码段</w:t>
      </w:r>
    </w:p>
    <w:p w14:paraId="387DA18A" w14:textId="77777777" w:rsidR="00D27AEA" w:rsidRPr="0056705A" w:rsidRDefault="00D27AEA" w:rsidP="00D27AEA">
      <w:pPr>
        <w:ind w:firstLine="480"/>
      </w:pPr>
      <w:r w:rsidRPr="0056705A">
        <w:t xml:space="preserve"> NSData *originData = [identifierStr dataUsingEncoding:NSASCIIStringEncoding];</w:t>
      </w:r>
    </w:p>
    <w:p w14:paraId="46AB0652" w14:textId="77777777" w:rsidR="00D27AEA" w:rsidRPr="0056705A" w:rsidRDefault="00D27AEA" w:rsidP="00D27AEA">
      <w:pPr>
        <w:ind w:firstLine="480"/>
      </w:pPr>
      <w:r w:rsidRPr="0056705A">
        <w:t xml:space="preserve"> NSString *encodeResult = [originData base64EncodedStringWithOptions:</w:t>
      </w:r>
    </w:p>
    <w:p w14:paraId="2A1E53CD" w14:textId="77777777" w:rsidR="00D27AEA" w:rsidRPr="0056705A" w:rsidRDefault="00D27AEA" w:rsidP="00D27AEA">
      <w:pPr>
        <w:ind w:firstLineChars="1400" w:firstLine="2940"/>
      </w:pPr>
      <w:r w:rsidRPr="0056705A">
        <w:t>NSDataBase64EncodingEndLineWithLineFeed];</w:t>
      </w:r>
    </w:p>
    <w:p w14:paraId="6881BB68" w14:textId="77777777" w:rsidR="006F2083" w:rsidRPr="0056705A" w:rsidRDefault="00D26915" w:rsidP="006F2083">
      <w:pPr>
        <w:pStyle w:val="33"/>
        <w:spacing w:before="312" w:after="312"/>
        <w:rPr>
          <w:rFonts w:cs="Times New Roman"/>
        </w:rPr>
      </w:pPr>
      <w:bookmarkStart w:id="108" w:name="_Toc495246322"/>
      <w:r w:rsidRPr="0056705A">
        <w:rPr>
          <w:rFonts w:cs="Times New Roman"/>
        </w:rPr>
        <w:t>5.3</w:t>
      </w:r>
      <w:r w:rsidR="00D27AEA" w:rsidRPr="0056705A">
        <w:rPr>
          <w:rFonts w:cs="Times New Roman"/>
        </w:rPr>
        <w:t>.8</w:t>
      </w:r>
      <w:r w:rsidR="006F2083" w:rsidRPr="0056705A">
        <w:rPr>
          <w:rFonts w:cs="Times New Roman"/>
        </w:rPr>
        <w:t xml:space="preserve">  </w:t>
      </w:r>
      <w:r w:rsidR="006F2083" w:rsidRPr="0056705A">
        <w:rPr>
          <w:rFonts w:cs="Times New Roman"/>
        </w:rPr>
        <w:t>用户权限管理模块功能实现</w:t>
      </w:r>
      <w:bookmarkEnd w:id="108"/>
    </w:p>
    <w:p w14:paraId="53FF801D" w14:textId="77777777" w:rsidR="006F2083" w:rsidRPr="0056705A" w:rsidRDefault="006F2083" w:rsidP="00412F8F">
      <w:pPr>
        <w:pStyle w:val="a9"/>
      </w:pPr>
      <w:r w:rsidRPr="0056705A">
        <w:t>(1)</w:t>
      </w:r>
      <w:r w:rsidRPr="0056705A">
        <w:tab/>
      </w:r>
      <w:r w:rsidRPr="0056705A">
        <w:t>客户与用户的权限区分</w:t>
      </w:r>
    </w:p>
    <w:p w14:paraId="0BE2B1A1" w14:textId="77777777" w:rsidR="00B540DB" w:rsidRPr="0056705A" w:rsidRDefault="001E6032" w:rsidP="007D3972">
      <w:pPr>
        <w:pStyle w:val="a9"/>
      </w:pPr>
      <w:r w:rsidRPr="0056705A">
        <w:t>客户可以查看与其相关联的</w:t>
      </w:r>
      <w:r w:rsidR="00056FEB" w:rsidRPr="0056705A">
        <w:t>项目记录</w:t>
      </w:r>
      <w:r w:rsidR="00AB7243" w:rsidRPr="0056705A">
        <w:t>，并且具</w:t>
      </w:r>
      <w:r w:rsidRPr="0056705A">
        <w:t>有</w:t>
      </w:r>
      <w:r w:rsidR="00B710D4" w:rsidRPr="0056705A">
        <w:t>评论权限</w:t>
      </w:r>
      <w:r w:rsidR="00564D38" w:rsidRPr="0056705A">
        <w:t>，用户的功能则按照系统设计里面介绍的</w:t>
      </w:r>
      <w:r w:rsidR="00AB7243" w:rsidRPr="0056705A">
        <w:t>一样</w:t>
      </w:r>
      <w:r w:rsidR="00564D38" w:rsidRPr="0056705A">
        <w:t>，具体实现的时候只需要对其</w:t>
      </w:r>
      <w:r w:rsidR="00B540DB" w:rsidRPr="0056705A">
        <w:t>当前登录的用户</w:t>
      </w:r>
      <w:r w:rsidR="00564D38" w:rsidRPr="0056705A">
        <w:t>角色</w:t>
      </w:r>
      <w:r w:rsidR="00B540DB" w:rsidRPr="0056705A">
        <w:t>是</w:t>
      </w:r>
      <w:r w:rsidR="00AB7243" w:rsidRPr="0056705A">
        <w:t>客户</w:t>
      </w:r>
      <w:r w:rsidR="00B540DB" w:rsidRPr="0056705A">
        <w:t>还是非</w:t>
      </w:r>
      <w:r w:rsidR="00AB7243" w:rsidRPr="0056705A">
        <w:t>客户</w:t>
      </w:r>
      <w:r w:rsidR="00B540DB" w:rsidRPr="0056705A">
        <w:t>进行判定即可。</w:t>
      </w:r>
    </w:p>
    <w:p w14:paraId="12C51FD8" w14:textId="77777777" w:rsidR="006F2083" w:rsidRPr="0056705A" w:rsidRDefault="006F2083" w:rsidP="00412F8F">
      <w:pPr>
        <w:pStyle w:val="a9"/>
      </w:pPr>
      <w:r w:rsidRPr="0056705A">
        <w:t>(2)</w:t>
      </w:r>
      <w:r w:rsidRPr="0056705A">
        <w:tab/>
      </w:r>
      <w:r w:rsidRPr="0056705A">
        <w:t>新消息可见性</w:t>
      </w:r>
      <w:r w:rsidR="00CA59D8" w:rsidRPr="0056705A">
        <w:t>与用户可见性</w:t>
      </w:r>
      <w:r w:rsidRPr="0056705A">
        <w:t>设置</w:t>
      </w:r>
    </w:p>
    <w:p w14:paraId="2F635758" w14:textId="77777777" w:rsidR="00F13006" w:rsidRPr="0056705A" w:rsidRDefault="00CA59D8" w:rsidP="00F13006">
      <w:pPr>
        <w:pStyle w:val="a9"/>
      </w:pPr>
      <w:r w:rsidRPr="0056705A">
        <w:t>按照系统设计介绍，用户可以根据自己的实际情况进行新消息可见性与用户可见性的设置，</w:t>
      </w:r>
      <w:r w:rsidR="00F13006" w:rsidRPr="0056705A">
        <w:t>但是本部分内容在实现过程中遇到的问题是当用户点击对应开关之后，网络请求发出修改了相关可见性，但是滑动页面后再次回来则发现该开关状态恢复原样，原因在于没有对数据进行及时的更新，导致数据显示的时候仍旧是旧数据，所以会出现设置</w:t>
      </w:r>
      <w:r w:rsidR="00F13006" w:rsidRPr="0056705A">
        <w:t>“</w:t>
      </w:r>
      <w:r w:rsidR="00F13006" w:rsidRPr="0056705A">
        <w:t>无效</w:t>
      </w:r>
      <w:r w:rsidR="00F13006" w:rsidRPr="0056705A">
        <w:t>”</w:t>
      </w:r>
      <w:r w:rsidR="00F13006" w:rsidRPr="0056705A">
        <w:t>的情况，经过仔细修正数据源的更新已经完美地解决了该问题。</w:t>
      </w:r>
    </w:p>
    <w:p w14:paraId="111A9573" w14:textId="77777777" w:rsidR="00DE0F1F" w:rsidRPr="0056705A" w:rsidRDefault="00F13006" w:rsidP="002B53E9">
      <w:pPr>
        <w:pStyle w:val="a9"/>
      </w:pPr>
      <w:r w:rsidRPr="0056705A">
        <w:lastRenderedPageBreak/>
        <w:t>关于本功能的</w:t>
      </w:r>
      <w:r w:rsidR="00CA59D8" w:rsidRPr="0056705A">
        <w:t>具体实现</w:t>
      </w:r>
      <w:r w:rsidR="00694FA2" w:rsidRPr="0056705A">
        <w:t>过程</w:t>
      </w:r>
      <w:r w:rsidR="00CA59D8" w:rsidRPr="0056705A">
        <w:t>完全参照系统设计</w:t>
      </w:r>
      <w:r w:rsidR="00694FA2" w:rsidRPr="0056705A">
        <w:t>进行</w:t>
      </w:r>
      <w:r w:rsidR="00CA59D8" w:rsidRPr="0056705A">
        <w:t>，最后实现的界面效果</w:t>
      </w:r>
      <w:r w:rsidR="00184AB4" w:rsidRPr="0056705A">
        <w:t>如</w:t>
      </w:r>
      <w:r w:rsidR="00CA59D8" w:rsidRPr="0056705A">
        <w:t>图</w:t>
      </w:r>
      <w:r w:rsidR="00C97BE1" w:rsidRPr="0056705A">
        <w:t>5.4</w:t>
      </w:r>
      <w:r w:rsidR="00184AB4" w:rsidRPr="0056705A">
        <w:t>所示。</w:t>
      </w:r>
    </w:p>
    <w:p w14:paraId="43E42562" w14:textId="77777777" w:rsidR="00CA59D8" w:rsidRPr="0056705A" w:rsidRDefault="00D50A5E" w:rsidP="00714ABF">
      <w:pPr>
        <w:jc w:val="center"/>
      </w:pPr>
      <w:r w:rsidRPr="0056705A">
        <w:rPr>
          <w:noProof/>
        </w:rPr>
        <w:drawing>
          <wp:inline distT="0" distB="0" distL="0" distR="0" wp14:anchorId="1F78D053" wp14:editId="78DCD139">
            <wp:extent cx="4665980" cy="4042410"/>
            <wp:effectExtent l="0" t="0" r="0" b="0"/>
            <wp:docPr id="18" name="图片 18" descr="K%(@BF~E2L~9DFG}A70JQ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BF~E2L~9DFG}A70JQIY"/>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65980" cy="4042410"/>
                    </a:xfrm>
                    <a:prstGeom prst="rect">
                      <a:avLst/>
                    </a:prstGeom>
                    <a:noFill/>
                    <a:ln>
                      <a:noFill/>
                    </a:ln>
                  </pic:spPr>
                </pic:pic>
              </a:graphicData>
            </a:graphic>
          </wp:inline>
        </w:drawing>
      </w:r>
    </w:p>
    <w:p w14:paraId="227AFAD1" w14:textId="77777777" w:rsidR="00714ABF" w:rsidRPr="0056705A" w:rsidRDefault="00714ABF" w:rsidP="00714ABF">
      <w:pPr>
        <w:pStyle w:val="a9"/>
        <w:ind w:firstLineChars="0" w:firstLine="0"/>
        <w:jc w:val="center"/>
        <w:rPr>
          <w:sz w:val="21"/>
          <w:szCs w:val="21"/>
        </w:rPr>
      </w:pPr>
      <w:r w:rsidRPr="0056705A">
        <w:rPr>
          <w:sz w:val="21"/>
          <w:szCs w:val="21"/>
        </w:rPr>
        <w:t>图</w:t>
      </w:r>
      <w:r w:rsidR="00C97BE1" w:rsidRPr="0056705A">
        <w:rPr>
          <w:sz w:val="21"/>
          <w:szCs w:val="21"/>
        </w:rPr>
        <w:t>5.4</w:t>
      </w:r>
      <w:r w:rsidRPr="0056705A">
        <w:rPr>
          <w:sz w:val="21"/>
          <w:szCs w:val="21"/>
        </w:rPr>
        <w:t xml:space="preserve"> </w:t>
      </w:r>
      <w:r w:rsidR="00694FA2" w:rsidRPr="0056705A">
        <w:rPr>
          <w:sz w:val="21"/>
          <w:szCs w:val="21"/>
        </w:rPr>
        <w:t>权限设置相关</w:t>
      </w:r>
      <w:r w:rsidRPr="0056705A">
        <w:rPr>
          <w:sz w:val="21"/>
          <w:szCs w:val="21"/>
        </w:rPr>
        <w:t>界面实现效果图</w:t>
      </w:r>
    </w:p>
    <w:p w14:paraId="62F4F213" w14:textId="77777777" w:rsidR="00CA59D8" w:rsidRPr="0056705A" w:rsidRDefault="0030200D" w:rsidP="007D3972">
      <w:pPr>
        <w:pStyle w:val="a9"/>
      </w:pPr>
      <w:r w:rsidRPr="0056705A">
        <w:t>用户可以在上图所示的界面中显示的开关键对相应条目的可见性进行设置，</w:t>
      </w:r>
      <w:r w:rsidR="00CB43B1" w:rsidRPr="0056705A">
        <w:t>由于部分内</w:t>
      </w:r>
      <w:r w:rsidR="00694FA2" w:rsidRPr="0056705A">
        <w:t>容属于真实信息，考虑隐私问题在此进行了一定的处理，界面仅供了解。</w:t>
      </w:r>
      <w:r w:rsidR="00CB43B1" w:rsidRPr="0056705A">
        <w:t>相应条目的开关键</w:t>
      </w:r>
      <w:r w:rsidRPr="0056705A">
        <w:t>打开则可见，关闭则取消可见，</w:t>
      </w:r>
      <w:r w:rsidR="004A50F7" w:rsidRPr="0056705A">
        <w:t>由于部分代理方法之前已经提到过多次，且代理方法一般比较繁多，所以在此只介绍</w:t>
      </w:r>
      <w:r w:rsidRPr="0056705A">
        <w:t>实现</w:t>
      </w:r>
      <w:r w:rsidR="00763C13" w:rsidRPr="0056705A">
        <w:t>的</w:t>
      </w:r>
      <w:r w:rsidR="004A50F7" w:rsidRPr="0056705A">
        <w:t>核心</w:t>
      </w:r>
      <w:r w:rsidRPr="0056705A">
        <w:t>代码如下所示：</w:t>
      </w:r>
    </w:p>
    <w:p w14:paraId="69F7AE0C" w14:textId="77777777" w:rsidR="00763C13" w:rsidRPr="0056705A" w:rsidRDefault="00763C13" w:rsidP="00763C13">
      <w:pPr>
        <w:pStyle w:val="a9"/>
        <w:ind w:firstLineChars="0" w:firstLine="420"/>
        <w:rPr>
          <w:color w:val="000000"/>
          <w:sz w:val="21"/>
          <w:szCs w:val="21"/>
        </w:rPr>
      </w:pPr>
      <w:r w:rsidRPr="0056705A">
        <w:rPr>
          <w:sz w:val="21"/>
        </w:rPr>
        <w:t>-(void)changeSwitchInDataSource:(NSNotification *) noti {</w:t>
      </w:r>
      <w:r w:rsidRPr="0056705A">
        <w:rPr>
          <w:color w:val="000000"/>
          <w:sz w:val="21"/>
          <w:szCs w:val="21"/>
        </w:rPr>
        <w:t>//</w:t>
      </w:r>
      <w:r w:rsidRPr="0056705A">
        <w:rPr>
          <w:color w:val="000000"/>
          <w:sz w:val="21"/>
          <w:szCs w:val="21"/>
        </w:rPr>
        <w:t>可见性列表的设置</w:t>
      </w:r>
      <w:r w:rsidRPr="0056705A">
        <w:rPr>
          <w:color w:val="000000"/>
          <w:sz w:val="21"/>
          <w:szCs w:val="21"/>
        </w:rPr>
        <w:t xml:space="preserve">  </w:t>
      </w:r>
      <w:r w:rsidRPr="0056705A">
        <w:rPr>
          <w:color w:val="000000"/>
          <w:sz w:val="21"/>
          <w:szCs w:val="21"/>
        </w:rPr>
        <w:t>关键的显示部分</w:t>
      </w:r>
    </w:p>
    <w:p w14:paraId="5DDCF8D2" w14:textId="77777777" w:rsidR="00763C13" w:rsidRPr="0056705A" w:rsidRDefault="00763C13" w:rsidP="00763C13">
      <w:pPr>
        <w:ind w:left="855"/>
      </w:pPr>
      <w:r w:rsidRPr="0056705A">
        <w:t xml:space="preserve"> [[self visableList] setObject:[[noti object] objectForKey:@"value"] atIndexedSubscript:[[[noti object] objectForKey:@"tag"] intValue]];</w:t>
      </w:r>
    </w:p>
    <w:p w14:paraId="014270CD" w14:textId="77777777" w:rsidR="00763C13" w:rsidRPr="0056705A" w:rsidRDefault="00763C13" w:rsidP="00763C13">
      <w:pPr>
        <w:ind w:firstLine="420"/>
      </w:pPr>
      <w:r w:rsidRPr="0056705A">
        <w:t>}</w:t>
      </w:r>
    </w:p>
    <w:p w14:paraId="6CEE1A26" w14:textId="77777777" w:rsidR="00763C13" w:rsidRPr="0056705A" w:rsidRDefault="00763C13" w:rsidP="00763C13">
      <w:pPr>
        <w:ind w:firstLine="420"/>
      </w:pPr>
      <w:r w:rsidRPr="0056705A">
        <w:t>-(void) loadUsersICanSee {   //</w:t>
      </w:r>
      <w:r w:rsidRPr="0056705A">
        <w:t>获取全部对我可见的用户</w:t>
      </w:r>
      <w:r w:rsidRPr="0056705A">
        <w:t xml:space="preserve"> </w:t>
      </w:r>
    </w:p>
    <w:p w14:paraId="056E0E0F" w14:textId="77777777" w:rsidR="00763C13" w:rsidRPr="0056705A" w:rsidRDefault="00763C13" w:rsidP="00763C13">
      <w:pPr>
        <w:ind w:left="840"/>
      </w:pPr>
      <w:r w:rsidRPr="0056705A">
        <w:t>[NetworkTool getUsersWhoCanSeeMeSuccess:^(AFHTTPRequestOperation *operation, id responseObject) {</w:t>
      </w:r>
    </w:p>
    <w:p w14:paraId="6A1E03D4" w14:textId="77777777" w:rsidR="00763C13" w:rsidRPr="0056705A" w:rsidRDefault="00763C13" w:rsidP="00763C13">
      <w:pPr>
        <w:ind w:firstLine="420"/>
      </w:pPr>
      <w:r w:rsidRPr="0056705A">
        <w:t xml:space="preserve">        NSDictionary *recvDict = (NSDictionary *)responseObject;</w:t>
      </w:r>
    </w:p>
    <w:p w14:paraId="1C85C691" w14:textId="77777777" w:rsidR="00763C13" w:rsidRPr="0056705A" w:rsidRDefault="00763C13" w:rsidP="00763C13">
      <w:pPr>
        <w:ind w:firstLine="420"/>
      </w:pPr>
      <w:r w:rsidRPr="0056705A">
        <w:t xml:space="preserve">        NSMutableArray * allUsers = [recvDict objectForKey:@"entityList"];</w:t>
      </w:r>
    </w:p>
    <w:p w14:paraId="531F6764" w14:textId="77777777" w:rsidR="00763C13" w:rsidRPr="0056705A" w:rsidRDefault="00763C13" w:rsidP="00763C13">
      <w:pPr>
        <w:ind w:firstLine="420"/>
      </w:pPr>
      <w:r w:rsidRPr="0056705A">
        <w:t xml:space="preserve">        for (NSMutableDictionary * userDic in allUsers) {</w:t>
      </w:r>
    </w:p>
    <w:p w14:paraId="76CE4270" w14:textId="77777777" w:rsidR="00763C13" w:rsidRPr="0056705A" w:rsidRDefault="00763C13" w:rsidP="00763C13">
      <w:pPr>
        <w:ind w:firstLine="420"/>
      </w:pPr>
      <w:r w:rsidRPr="0056705A">
        <w:t xml:space="preserve">            [self.canSeeUserList addObject:userDic];</w:t>
      </w:r>
    </w:p>
    <w:p w14:paraId="61D7BE18" w14:textId="77777777" w:rsidR="00763C13" w:rsidRPr="0056705A" w:rsidRDefault="00763C13" w:rsidP="00763C13">
      <w:pPr>
        <w:ind w:firstLine="420"/>
      </w:pPr>
      <w:r w:rsidRPr="0056705A">
        <w:t xml:space="preserve">        }</w:t>
      </w:r>
    </w:p>
    <w:p w14:paraId="2CA47EDA" w14:textId="77777777" w:rsidR="00763C13" w:rsidRPr="0056705A" w:rsidRDefault="00763C13" w:rsidP="00763C13">
      <w:pPr>
        <w:ind w:firstLine="420"/>
      </w:pPr>
      <w:r w:rsidRPr="0056705A">
        <w:t xml:space="preserve">        [self loadAllUsers];</w:t>
      </w:r>
    </w:p>
    <w:p w14:paraId="3DA34CC2" w14:textId="77777777" w:rsidR="00763C13" w:rsidRPr="0056705A" w:rsidRDefault="00763C13" w:rsidP="00763C13">
      <w:pPr>
        <w:ind w:firstLine="420"/>
      </w:pPr>
      <w:r w:rsidRPr="0056705A">
        <w:t xml:space="preserve">        </w:t>
      </w:r>
    </w:p>
    <w:p w14:paraId="3CC486F8" w14:textId="77777777" w:rsidR="00763C13" w:rsidRPr="0056705A" w:rsidRDefault="00763C13" w:rsidP="00763C13">
      <w:pPr>
        <w:ind w:firstLine="420"/>
      </w:pPr>
      <w:r w:rsidRPr="0056705A">
        <w:lastRenderedPageBreak/>
        <w:t xml:space="preserve">    } failure:^(AFHTTPRequestOperation *operation, NSError *error) {</w:t>
      </w:r>
    </w:p>
    <w:p w14:paraId="5A7A9F6D" w14:textId="77777777" w:rsidR="00763C13" w:rsidRPr="0056705A" w:rsidRDefault="00763C13" w:rsidP="00763C13">
      <w:pPr>
        <w:ind w:firstLine="420"/>
      </w:pPr>
      <w:r w:rsidRPr="0056705A">
        <w:t xml:space="preserve">        //</w:t>
      </w:r>
      <w:r w:rsidRPr="0056705A">
        <w:t>提示用户</w:t>
      </w:r>
      <w:r w:rsidR="000B0ABE" w:rsidRPr="0056705A">
        <w:t>检查</w:t>
      </w:r>
      <w:r w:rsidRPr="0056705A">
        <w:t>网络</w:t>
      </w:r>
    </w:p>
    <w:p w14:paraId="2D42EF71" w14:textId="77777777" w:rsidR="00763C13" w:rsidRPr="0056705A" w:rsidRDefault="00763C13" w:rsidP="00763C13">
      <w:pPr>
        <w:ind w:firstLine="420"/>
      </w:pPr>
      <w:r w:rsidRPr="0056705A">
        <w:t xml:space="preserve">    }];</w:t>
      </w:r>
    </w:p>
    <w:p w14:paraId="7BE88987" w14:textId="77777777" w:rsidR="00763C13" w:rsidRPr="0056705A" w:rsidRDefault="00763C13" w:rsidP="00763C13">
      <w:pPr>
        <w:ind w:firstLine="420"/>
      </w:pPr>
      <w:r w:rsidRPr="0056705A">
        <w:t>}</w:t>
      </w:r>
    </w:p>
    <w:p w14:paraId="22F10B30" w14:textId="77777777" w:rsidR="00763C13" w:rsidRPr="0056705A" w:rsidRDefault="00763C13" w:rsidP="00763C13">
      <w:pPr>
        <w:ind w:firstLine="420"/>
      </w:pPr>
    </w:p>
    <w:p w14:paraId="1446EFC1" w14:textId="77777777" w:rsidR="00763C13" w:rsidRPr="0056705A" w:rsidRDefault="00763C13" w:rsidP="000B0ABE">
      <w:r w:rsidRPr="0056705A">
        <w:t>-(void) loadAllUsers{   //</w:t>
      </w:r>
      <w:r w:rsidRPr="0056705A">
        <w:t>获取全部用户</w:t>
      </w:r>
    </w:p>
    <w:p w14:paraId="00688540" w14:textId="77777777" w:rsidR="00763C13" w:rsidRPr="0056705A" w:rsidRDefault="00763C13" w:rsidP="000B0ABE">
      <w:pPr>
        <w:ind w:firstLine="420"/>
      </w:pPr>
      <w:r w:rsidRPr="0056705A">
        <w:t>[NetworkTool getAllTheUsersSuccess:^(AFHTTPRequestOperation *operation, id responseObject) {</w:t>
      </w:r>
    </w:p>
    <w:p w14:paraId="44CC9C53" w14:textId="77777777" w:rsidR="00763C13" w:rsidRPr="0056705A" w:rsidRDefault="00763C13" w:rsidP="00763C13">
      <w:pPr>
        <w:ind w:firstLine="420"/>
      </w:pPr>
      <w:r w:rsidRPr="0056705A">
        <w:t xml:space="preserve"> </w:t>
      </w:r>
      <w:r w:rsidR="000B0ABE" w:rsidRPr="0056705A">
        <w:t xml:space="preserve">   </w:t>
      </w:r>
      <w:r w:rsidRPr="0056705A">
        <w:t>//</w:t>
      </w:r>
      <w:r w:rsidRPr="0056705A">
        <w:t>解析全部用户，并将对我可见的用户进行标识，加入到可见列表里面</w:t>
      </w:r>
    </w:p>
    <w:p w14:paraId="7895FF35" w14:textId="77777777" w:rsidR="00763C13" w:rsidRPr="0056705A" w:rsidRDefault="000B0ABE" w:rsidP="000B0ABE">
      <w:pPr>
        <w:ind w:firstLine="420"/>
      </w:pPr>
      <w:r w:rsidRPr="0056705A">
        <w:t xml:space="preserve"> </w:t>
      </w:r>
      <w:r w:rsidRPr="0056705A">
        <w:tab/>
      </w:r>
      <w:r w:rsidR="00763C13" w:rsidRPr="0056705A">
        <w:t>[self.fullUserList addObject:userDic];}</w:t>
      </w:r>
    </w:p>
    <w:p w14:paraId="2D6C816D" w14:textId="77777777" w:rsidR="00763C13" w:rsidRPr="0056705A" w:rsidRDefault="000B0ABE" w:rsidP="000B0ABE">
      <w:pPr>
        <w:ind w:firstLine="420"/>
      </w:pPr>
      <w:r w:rsidRPr="0056705A">
        <w:t xml:space="preserve">    </w:t>
      </w:r>
      <w:r w:rsidR="00763C13" w:rsidRPr="0056705A">
        <w:t xml:space="preserve">[self.tableOfSetCanMe reloadData];        </w:t>
      </w:r>
    </w:p>
    <w:p w14:paraId="36ADFF1A" w14:textId="77777777" w:rsidR="0030200D" w:rsidRPr="0056705A" w:rsidRDefault="000B0ABE" w:rsidP="000B0ABE">
      <w:pPr>
        <w:ind w:firstLine="420"/>
      </w:pPr>
      <w:r w:rsidRPr="0056705A">
        <w:t xml:space="preserve">  </w:t>
      </w:r>
      <w:r w:rsidR="00763C13" w:rsidRPr="0056705A">
        <w:t>} failure:^(AFHTTPRequestOperation *operation, NSError *error) {</w:t>
      </w:r>
      <w:r w:rsidRPr="0056705A">
        <w:t xml:space="preserve"> //</w:t>
      </w:r>
      <w:r w:rsidRPr="0056705A">
        <w:t>提示用户检查网络</w:t>
      </w:r>
      <w:r w:rsidRPr="0056705A">
        <w:t xml:space="preserve"> </w:t>
      </w:r>
      <w:r w:rsidR="00763C13" w:rsidRPr="0056705A">
        <w:t>}];}</w:t>
      </w:r>
    </w:p>
    <w:p w14:paraId="4C204D61" w14:textId="77777777" w:rsidR="00D27AEA" w:rsidRPr="0056705A" w:rsidRDefault="00D26915" w:rsidP="00D27AEA">
      <w:pPr>
        <w:pStyle w:val="33"/>
        <w:spacing w:before="312" w:after="312"/>
        <w:rPr>
          <w:rFonts w:cs="Times New Roman"/>
        </w:rPr>
      </w:pPr>
      <w:bookmarkStart w:id="109" w:name="_Toc495246323"/>
      <w:r w:rsidRPr="0056705A">
        <w:rPr>
          <w:rFonts w:cs="Times New Roman"/>
        </w:rPr>
        <w:t>5.3</w:t>
      </w:r>
      <w:r w:rsidR="00D27AEA" w:rsidRPr="0056705A">
        <w:rPr>
          <w:rFonts w:cs="Times New Roman"/>
        </w:rPr>
        <w:t xml:space="preserve">.9  </w:t>
      </w:r>
      <w:r w:rsidR="00D27AEA" w:rsidRPr="0056705A">
        <w:rPr>
          <w:rFonts w:cs="Times New Roman"/>
          <w:lang w:eastAsia="zh-CN"/>
        </w:rPr>
        <w:t>更多设置模块</w:t>
      </w:r>
      <w:r w:rsidR="00D27AEA" w:rsidRPr="0056705A">
        <w:rPr>
          <w:rFonts w:cs="Times New Roman"/>
        </w:rPr>
        <w:t>功能实现</w:t>
      </w:r>
      <w:bookmarkEnd w:id="109"/>
    </w:p>
    <w:p w14:paraId="0E456047" w14:textId="77777777" w:rsidR="004956CA" w:rsidRPr="0056705A" w:rsidRDefault="004956CA" w:rsidP="004956CA">
      <w:pPr>
        <w:pStyle w:val="a9"/>
      </w:pPr>
      <w:r w:rsidRPr="0056705A">
        <w:t>关于更多设置的功能模块实现完全按照系统设计中所描述方式进行实现，在系统主界面的平行视图控制器中在该部分添加</w:t>
      </w:r>
      <w:r w:rsidR="000756D3" w:rsidRPr="0056705A">
        <w:t>TableView</w:t>
      </w:r>
      <w:r w:rsidRPr="0056705A">
        <w:t>，在每个</w:t>
      </w:r>
      <w:r w:rsidRPr="0056705A">
        <w:t>Cell</w:t>
      </w:r>
      <w:r w:rsidRPr="0056705A">
        <w:t>的部分添加对应功能，实现用户点击后的跳转，实现的关键伪代码如下：</w:t>
      </w:r>
    </w:p>
    <w:p w14:paraId="168B35B3" w14:textId="77777777" w:rsidR="00102DC4" w:rsidRPr="0056705A" w:rsidRDefault="00102DC4" w:rsidP="00102DC4">
      <w:pPr>
        <w:pStyle w:val="a9"/>
        <w:ind w:firstLineChars="0" w:firstLine="0"/>
        <w:rPr>
          <w:color w:val="000000"/>
          <w:sz w:val="21"/>
          <w:szCs w:val="21"/>
        </w:rPr>
      </w:pPr>
      <w:r w:rsidRPr="0056705A">
        <w:rPr>
          <w:color w:val="000000"/>
          <w:sz w:val="21"/>
          <w:szCs w:val="21"/>
        </w:rPr>
        <w:t>//</w:t>
      </w:r>
      <w:r w:rsidRPr="0056705A">
        <w:rPr>
          <w:color w:val="000000"/>
          <w:sz w:val="21"/>
          <w:szCs w:val="21"/>
        </w:rPr>
        <w:t>主</w:t>
      </w:r>
      <w:r w:rsidRPr="0056705A">
        <w:rPr>
          <w:color w:val="000000"/>
          <w:sz w:val="21"/>
          <w:szCs w:val="21"/>
        </w:rPr>
        <w:t>Tableview</w:t>
      </w:r>
      <w:r w:rsidRPr="0056705A">
        <w:rPr>
          <w:color w:val="000000"/>
          <w:sz w:val="21"/>
          <w:szCs w:val="21"/>
        </w:rPr>
        <w:t>上面的每个</w:t>
      </w:r>
      <w:r w:rsidRPr="0056705A">
        <w:rPr>
          <w:color w:val="000000"/>
          <w:sz w:val="21"/>
          <w:szCs w:val="21"/>
        </w:rPr>
        <w:t>Cell</w:t>
      </w:r>
      <w:r w:rsidRPr="0056705A">
        <w:rPr>
          <w:color w:val="000000"/>
          <w:sz w:val="21"/>
          <w:szCs w:val="21"/>
        </w:rPr>
        <w:t>所对应的功能名称</w:t>
      </w:r>
    </w:p>
    <w:p w14:paraId="7597C673" w14:textId="77777777" w:rsidR="00DE149E" w:rsidRPr="0056705A" w:rsidRDefault="00DE149E" w:rsidP="00DE149E">
      <w:pPr>
        <w:ind w:firstLineChars="50" w:firstLine="105"/>
      </w:pPr>
      <w:r w:rsidRPr="0056705A">
        <w:t>-(UITableViewCell *) tableView:(UITableView *)tableView cellForRowAtIndexPath:(NSIndexPath *)indexPath {</w:t>
      </w:r>
    </w:p>
    <w:p w14:paraId="5AA53358" w14:textId="77777777" w:rsidR="00DE149E" w:rsidRPr="0056705A" w:rsidRDefault="00DE149E" w:rsidP="00DE149E">
      <w:pPr>
        <w:ind w:firstLine="420"/>
      </w:pPr>
      <w:r w:rsidRPr="0056705A">
        <w:t xml:space="preserve">    switch (indexPath.row) {</w:t>
      </w:r>
    </w:p>
    <w:p w14:paraId="0EAFA3B1" w14:textId="77777777" w:rsidR="00DE149E" w:rsidRPr="0056705A" w:rsidRDefault="00DE149E" w:rsidP="00DE149E">
      <w:pPr>
        <w:ind w:firstLine="420"/>
      </w:pPr>
      <w:r w:rsidRPr="0056705A">
        <w:t xml:space="preserve">        case 0: cell.textLabel.text = @"</w:t>
      </w:r>
      <w:r w:rsidRPr="0056705A">
        <w:t>公告中心</w:t>
      </w:r>
      <w:r w:rsidRPr="0056705A">
        <w:t xml:space="preserve">";   break;         </w:t>
      </w:r>
    </w:p>
    <w:p w14:paraId="03278649" w14:textId="77777777" w:rsidR="00DE149E" w:rsidRPr="0056705A" w:rsidRDefault="00DE149E" w:rsidP="00DE149E">
      <w:pPr>
        <w:ind w:firstLine="420"/>
      </w:pPr>
      <w:r w:rsidRPr="0056705A">
        <w:t xml:space="preserve">        case 1: cell.textLabel.text = @"</w:t>
      </w:r>
      <w:r w:rsidRPr="0056705A">
        <w:t>个人信息</w:t>
      </w:r>
      <w:r w:rsidRPr="0056705A">
        <w:t>";   break;</w:t>
      </w:r>
    </w:p>
    <w:p w14:paraId="1E574EDA" w14:textId="77777777" w:rsidR="00DE149E" w:rsidRPr="0056705A" w:rsidRDefault="00DE149E" w:rsidP="00102DC4">
      <w:pPr>
        <w:ind w:firstLine="420"/>
      </w:pPr>
      <w:r w:rsidRPr="0056705A">
        <w:t xml:space="preserve">        case 2:</w:t>
      </w:r>
      <w:r w:rsidR="00102DC4" w:rsidRPr="0056705A">
        <w:t xml:space="preserve"> </w:t>
      </w:r>
      <w:r w:rsidRPr="0056705A">
        <w:t>cell.textLabel.text = @"</w:t>
      </w:r>
      <w:r w:rsidRPr="0056705A">
        <w:t>项目权限</w:t>
      </w:r>
      <w:r w:rsidRPr="0056705A">
        <w:t>";</w:t>
      </w:r>
      <w:r w:rsidR="00102DC4" w:rsidRPr="0056705A">
        <w:t xml:space="preserve">   </w:t>
      </w:r>
      <w:r w:rsidRPr="0056705A">
        <w:t>break;</w:t>
      </w:r>
    </w:p>
    <w:p w14:paraId="1678BABF" w14:textId="77777777" w:rsidR="00DE149E" w:rsidRPr="0056705A" w:rsidRDefault="00DE149E" w:rsidP="00102DC4">
      <w:pPr>
        <w:ind w:firstLine="420"/>
      </w:pPr>
      <w:r w:rsidRPr="0056705A">
        <w:t xml:space="preserve">        case 3:</w:t>
      </w:r>
      <w:r w:rsidR="00102DC4" w:rsidRPr="0056705A">
        <w:t xml:space="preserve"> </w:t>
      </w:r>
      <w:r w:rsidRPr="0056705A">
        <w:t>cell.textLabel.text = @"</w:t>
      </w:r>
      <w:r w:rsidRPr="0056705A">
        <w:t>签到打卡</w:t>
      </w:r>
      <w:r w:rsidRPr="0056705A">
        <w:t>";</w:t>
      </w:r>
      <w:r w:rsidR="00102DC4" w:rsidRPr="0056705A">
        <w:t xml:space="preserve">   </w:t>
      </w:r>
      <w:r w:rsidRPr="0056705A">
        <w:t>break;</w:t>
      </w:r>
    </w:p>
    <w:p w14:paraId="30A0E8AF" w14:textId="77777777" w:rsidR="00DE149E" w:rsidRPr="0056705A" w:rsidRDefault="00DE149E" w:rsidP="00102DC4">
      <w:pPr>
        <w:ind w:firstLine="420"/>
      </w:pPr>
      <w:r w:rsidRPr="0056705A">
        <w:t xml:space="preserve">        case 4:</w:t>
      </w:r>
      <w:r w:rsidR="00102DC4" w:rsidRPr="0056705A">
        <w:t xml:space="preserve"> </w:t>
      </w:r>
      <w:r w:rsidRPr="0056705A">
        <w:t>cell.textLabel.text = @"</w:t>
      </w:r>
      <w:r w:rsidRPr="0056705A">
        <w:t>关于我们</w:t>
      </w:r>
      <w:r w:rsidRPr="0056705A">
        <w:t>";</w:t>
      </w:r>
      <w:r w:rsidR="00102DC4" w:rsidRPr="0056705A">
        <w:t xml:space="preserve">   </w:t>
      </w:r>
      <w:r w:rsidRPr="0056705A">
        <w:t>break;</w:t>
      </w:r>
    </w:p>
    <w:p w14:paraId="280B5D5D" w14:textId="77777777" w:rsidR="00DE149E" w:rsidRPr="0056705A" w:rsidRDefault="00DE149E" w:rsidP="00102DC4">
      <w:pPr>
        <w:ind w:firstLine="420"/>
      </w:pPr>
      <w:r w:rsidRPr="0056705A">
        <w:t xml:space="preserve">        case 5:</w:t>
      </w:r>
      <w:r w:rsidR="00102DC4" w:rsidRPr="0056705A">
        <w:t xml:space="preserve"> </w:t>
      </w:r>
      <w:r w:rsidRPr="0056705A">
        <w:t>cell.textLabel.text = @"</w:t>
      </w:r>
      <w:r w:rsidRPr="0056705A">
        <w:t>网络设置</w:t>
      </w:r>
      <w:r w:rsidRPr="0056705A">
        <w:t>";</w:t>
      </w:r>
      <w:r w:rsidR="00102DC4" w:rsidRPr="0056705A">
        <w:t xml:space="preserve">   </w:t>
      </w:r>
      <w:r w:rsidRPr="0056705A">
        <w:t>break;</w:t>
      </w:r>
    </w:p>
    <w:p w14:paraId="57097FD1" w14:textId="77777777" w:rsidR="00DE149E" w:rsidRPr="0056705A" w:rsidRDefault="00DE149E" w:rsidP="00102DC4">
      <w:pPr>
        <w:ind w:firstLine="420"/>
      </w:pPr>
      <w:r w:rsidRPr="0056705A">
        <w:t xml:space="preserve">        default:</w:t>
      </w:r>
      <w:r w:rsidR="00102DC4" w:rsidRPr="0056705A">
        <w:t xml:space="preserve"> </w:t>
      </w:r>
      <w:r w:rsidRPr="0056705A">
        <w:t>break;}</w:t>
      </w:r>
    </w:p>
    <w:p w14:paraId="22795642" w14:textId="77777777" w:rsidR="00DE149E" w:rsidRPr="0056705A" w:rsidRDefault="00DE149E" w:rsidP="00DE149E">
      <w:pPr>
        <w:ind w:firstLine="420"/>
      </w:pPr>
      <w:r w:rsidRPr="0056705A">
        <w:t xml:space="preserve">    return cell;</w:t>
      </w:r>
    </w:p>
    <w:p w14:paraId="23EEF9F2" w14:textId="77777777" w:rsidR="00DE149E" w:rsidRPr="0056705A" w:rsidRDefault="00DE149E" w:rsidP="00102DC4">
      <w:r w:rsidRPr="0056705A">
        <w:t>}</w:t>
      </w:r>
    </w:p>
    <w:p w14:paraId="21F775D5" w14:textId="77777777" w:rsidR="00102DC4" w:rsidRPr="0056705A" w:rsidRDefault="00102DC4" w:rsidP="00102DC4">
      <w:r w:rsidRPr="0056705A">
        <w:rPr>
          <w:color w:val="000000"/>
          <w:kern w:val="0"/>
          <w:szCs w:val="21"/>
        </w:rPr>
        <w:t>//</w:t>
      </w:r>
      <w:r w:rsidRPr="0056705A">
        <w:rPr>
          <w:color w:val="000000"/>
          <w:szCs w:val="21"/>
        </w:rPr>
        <w:t>主</w:t>
      </w:r>
      <w:r w:rsidRPr="0056705A">
        <w:rPr>
          <w:color w:val="000000"/>
          <w:szCs w:val="21"/>
        </w:rPr>
        <w:t>Tableview</w:t>
      </w:r>
      <w:r w:rsidRPr="0056705A">
        <w:rPr>
          <w:color w:val="000000"/>
          <w:szCs w:val="21"/>
        </w:rPr>
        <w:t>上面的</w:t>
      </w:r>
      <w:r w:rsidRPr="0056705A">
        <w:rPr>
          <w:color w:val="000000"/>
          <w:kern w:val="0"/>
          <w:szCs w:val="21"/>
        </w:rPr>
        <w:t>每个</w:t>
      </w:r>
      <w:r w:rsidRPr="0056705A">
        <w:rPr>
          <w:color w:val="000000"/>
          <w:kern w:val="0"/>
          <w:szCs w:val="21"/>
        </w:rPr>
        <w:t>Cell</w:t>
      </w:r>
      <w:r w:rsidRPr="0056705A">
        <w:rPr>
          <w:color w:val="000000"/>
          <w:szCs w:val="21"/>
        </w:rPr>
        <w:t>所</w:t>
      </w:r>
      <w:r w:rsidRPr="0056705A">
        <w:rPr>
          <w:color w:val="000000"/>
          <w:kern w:val="0"/>
          <w:szCs w:val="21"/>
        </w:rPr>
        <w:t>对应功能的跳转界面</w:t>
      </w:r>
    </w:p>
    <w:p w14:paraId="2D7039B5" w14:textId="77777777" w:rsidR="00DE149E" w:rsidRPr="0056705A" w:rsidRDefault="00DE149E" w:rsidP="00102DC4">
      <w:r w:rsidRPr="0056705A">
        <w:t>-(void)tableView:(UITableView *)tableView didSelectRowAtIndexPath:(NSIndexPath *)indexPath{</w:t>
      </w:r>
    </w:p>
    <w:p w14:paraId="4562999D" w14:textId="77777777" w:rsidR="00DE149E" w:rsidRPr="0056705A" w:rsidRDefault="00DE149E" w:rsidP="00102DC4">
      <w:pPr>
        <w:ind w:firstLineChars="50" w:firstLine="105"/>
      </w:pPr>
      <w:r w:rsidRPr="0056705A">
        <w:t xml:space="preserve">    NSInteger chose = [indexPath row];</w:t>
      </w:r>
    </w:p>
    <w:p w14:paraId="72ABF319" w14:textId="77777777" w:rsidR="00DE149E" w:rsidRPr="0056705A" w:rsidRDefault="00DE149E" w:rsidP="00102DC4">
      <w:pPr>
        <w:ind w:firstLineChars="50" w:firstLine="105"/>
      </w:pPr>
      <w:r w:rsidRPr="0056705A">
        <w:t xml:space="preserve">    switch (chose){</w:t>
      </w:r>
    </w:p>
    <w:p w14:paraId="499A08D5" w14:textId="77777777" w:rsidR="00DE149E" w:rsidRPr="0056705A" w:rsidRDefault="00DE149E" w:rsidP="00102DC4">
      <w:pPr>
        <w:ind w:firstLineChars="50" w:firstLine="105"/>
      </w:pPr>
      <w:r w:rsidRPr="0056705A">
        <w:t xml:space="preserve">        case 0:</w:t>
      </w:r>
      <w:r w:rsidR="00102DC4" w:rsidRPr="0056705A">
        <w:t xml:space="preserve"> </w:t>
      </w:r>
      <w:r w:rsidRPr="0056705A">
        <w:t>[self performSegueWithIdentifier:@"toAnnouncementSegue" sender:self];</w:t>
      </w:r>
      <w:r w:rsidR="00102DC4" w:rsidRPr="0056705A">
        <w:t xml:space="preserve"> </w:t>
      </w:r>
      <w:r w:rsidRPr="0056705A">
        <w:t>break;</w:t>
      </w:r>
    </w:p>
    <w:p w14:paraId="3551ABDF" w14:textId="77777777" w:rsidR="00DE149E" w:rsidRPr="0056705A" w:rsidRDefault="00DE149E" w:rsidP="00102DC4">
      <w:pPr>
        <w:ind w:firstLineChars="50" w:firstLine="105"/>
      </w:pPr>
      <w:r w:rsidRPr="0056705A">
        <w:t xml:space="preserve">        case 1: [self performSegueWithIdentifier:@"toPersonalInfoSegue" sender:self];</w:t>
      </w:r>
      <w:r w:rsidR="00102DC4" w:rsidRPr="0056705A">
        <w:t xml:space="preserve">  </w:t>
      </w:r>
      <w:r w:rsidRPr="0056705A">
        <w:t>break;</w:t>
      </w:r>
    </w:p>
    <w:p w14:paraId="193B5159" w14:textId="77777777" w:rsidR="00DE149E" w:rsidRPr="0056705A" w:rsidRDefault="00DE149E" w:rsidP="00102DC4">
      <w:pPr>
        <w:ind w:firstLineChars="50" w:firstLine="105"/>
      </w:pPr>
      <w:r w:rsidRPr="0056705A">
        <w:t xml:space="preserve">        case 2: [self performSegueWithIdentifier:@"toProjectSettingSegue" sender:self];</w:t>
      </w:r>
      <w:r w:rsidR="00102DC4" w:rsidRPr="0056705A">
        <w:t xml:space="preserve"> </w:t>
      </w:r>
      <w:r w:rsidRPr="0056705A">
        <w:t>break;</w:t>
      </w:r>
    </w:p>
    <w:p w14:paraId="13AC73D0" w14:textId="77777777" w:rsidR="00DE149E" w:rsidRPr="0056705A" w:rsidRDefault="00DE149E" w:rsidP="00102DC4">
      <w:pPr>
        <w:ind w:firstLineChars="50" w:firstLine="105"/>
      </w:pPr>
      <w:r w:rsidRPr="0056705A">
        <w:t xml:space="preserve">        case 3:</w:t>
      </w:r>
      <w:r w:rsidR="00102DC4" w:rsidRPr="0056705A">
        <w:t xml:space="preserve"> </w:t>
      </w:r>
      <w:r w:rsidRPr="0056705A">
        <w:t>[self performSegueWithIdentifier:@"toSignSegue" sender:self];</w:t>
      </w:r>
      <w:r w:rsidR="00102DC4" w:rsidRPr="0056705A">
        <w:t xml:space="preserve">        </w:t>
      </w:r>
      <w:r w:rsidRPr="0056705A">
        <w:t>break;</w:t>
      </w:r>
    </w:p>
    <w:p w14:paraId="59E3BA0B" w14:textId="77777777" w:rsidR="00DE149E" w:rsidRPr="0056705A" w:rsidRDefault="00DE149E" w:rsidP="00102DC4">
      <w:pPr>
        <w:ind w:firstLineChars="50" w:firstLine="105"/>
      </w:pPr>
      <w:r w:rsidRPr="0056705A">
        <w:t xml:space="preserve">        case 4:</w:t>
      </w:r>
      <w:r w:rsidR="00102DC4" w:rsidRPr="0056705A">
        <w:t xml:space="preserve"> </w:t>
      </w:r>
      <w:r w:rsidRPr="0056705A">
        <w:t>[self performSegueWithIdentifier:@"toAboutInfoSegue" sender:self];</w:t>
      </w:r>
      <w:r w:rsidR="00102DC4" w:rsidRPr="0056705A">
        <w:t xml:space="preserve">   </w:t>
      </w:r>
      <w:r w:rsidRPr="0056705A">
        <w:t>break;</w:t>
      </w:r>
    </w:p>
    <w:p w14:paraId="10651CC7" w14:textId="77777777" w:rsidR="00DE149E" w:rsidRPr="0056705A" w:rsidRDefault="00DE149E" w:rsidP="00102DC4">
      <w:pPr>
        <w:ind w:firstLineChars="50" w:firstLine="105"/>
      </w:pPr>
      <w:r w:rsidRPr="0056705A">
        <w:t xml:space="preserve">        case 5: [self performSegueWithIdentifier:@"toNetConfigSegue" sender:self];</w:t>
      </w:r>
      <w:r w:rsidR="00102DC4" w:rsidRPr="0056705A">
        <w:t xml:space="preserve">   </w:t>
      </w:r>
      <w:r w:rsidRPr="0056705A">
        <w:t>break;</w:t>
      </w:r>
    </w:p>
    <w:p w14:paraId="120DBD89" w14:textId="77777777" w:rsidR="00DE149E" w:rsidRPr="0056705A" w:rsidRDefault="00DE149E" w:rsidP="00102DC4">
      <w:pPr>
        <w:ind w:firstLineChars="50" w:firstLine="105"/>
      </w:pPr>
      <w:r w:rsidRPr="0056705A">
        <w:t xml:space="preserve">        default:break;}</w:t>
      </w:r>
    </w:p>
    <w:p w14:paraId="342CEFEF" w14:textId="77777777" w:rsidR="004956CA" w:rsidRPr="0056705A" w:rsidRDefault="00DE149E" w:rsidP="00102DC4">
      <w:pPr>
        <w:ind w:firstLineChars="50" w:firstLine="105"/>
      </w:pPr>
      <w:r w:rsidRPr="0056705A">
        <w:t>}</w:t>
      </w:r>
    </w:p>
    <w:p w14:paraId="3AFD8262" w14:textId="77777777" w:rsidR="00EA23FB" w:rsidRPr="0056705A" w:rsidRDefault="00D27AEA" w:rsidP="00EA23FB">
      <w:pPr>
        <w:pStyle w:val="33"/>
        <w:spacing w:before="312" w:after="312"/>
        <w:rPr>
          <w:rFonts w:cs="Times New Roman"/>
        </w:rPr>
      </w:pPr>
      <w:bookmarkStart w:id="110" w:name="_Toc495246324"/>
      <w:r w:rsidRPr="0056705A">
        <w:rPr>
          <w:rFonts w:cs="Times New Roman"/>
        </w:rPr>
        <w:lastRenderedPageBreak/>
        <w:t>5</w:t>
      </w:r>
      <w:r w:rsidR="00D26915" w:rsidRPr="0056705A">
        <w:rPr>
          <w:rFonts w:cs="Times New Roman"/>
        </w:rPr>
        <w:t>.3</w:t>
      </w:r>
      <w:r w:rsidRPr="0056705A">
        <w:rPr>
          <w:rFonts w:cs="Times New Roman"/>
        </w:rPr>
        <w:t>.10</w:t>
      </w:r>
      <w:r w:rsidR="00EA23FB" w:rsidRPr="0056705A">
        <w:rPr>
          <w:rFonts w:cs="Times New Roman"/>
        </w:rPr>
        <w:t xml:space="preserve">  </w:t>
      </w:r>
      <w:r w:rsidR="00EA23FB" w:rsidRPr="0056705A">
        <w:rPr>
          <w:rFonts w:cs="Times New Roman"/>
        </w:rPr>
        <w:t>用户记录上下拉刷新功能实现</w:t>
      </w:r>
      <w:bookmarkEnd w:id="110"/>
    </w:p>
    <w:p w14:paraId="2A7FCC49" w14:textId="77777777" w:rsidR="00EA23FB" w:rsidRPr="0056705A" w:rsidRDefault="00EA23FB" w:rsidP="00EA23FB">
      <w:pPr>
        <w:pStyle w:val="a9"/>
      </w:pPr>
      <w:r w:rsidRPr="0056705A">
        <w:t>用户的日报记录可以进行上下拉刷新以查看以前记录与最新记录，每次会发送相应的时间，下拉则将当前时间之后的记录请求回来，如果没有则提示用户已达到最新记录，上拉刷新则请求当前时间点之前的记录，如果没有则提示用户已加载完所有记录，界面的最终实现效果如图</w:t>
      </w:r>
      <w:r w:rsidR="00C97BE1" w:rsidRPr="0056705A">
        <w:t>5.5</w:t>
      </w:r>
      <w:r w:rsidRPr="0056705A">
        <w:t>所示。</w:t>
      </w:r>
    </w:p>
    <w:p w14:paraId="03CCC877" w14:textId="77777777" w:rsidR="00EA23FB" w:rsidRPr="0056705A" w:rsidRDefault="00EA23FB" w:rsidP="00EA23FB">
      <w:pPr>
        <w:pStyle w:val="a9"/>
      </w:pPr>
      <w:r w:rsidRPr="0056705A">
        <w:t>用户采用上拉动作，即手指向上滑动的时候，当前界面上的</w:t>
      </w:r>
      <w:r w:rsidRPr="0056705A">
        <w:t>TableView</w:t>
      </w:r>
      <w:r w:rsidRPr="0056705A">
        <w:t>将会根据用户滑动的范围是否超过手机当前显示范围来判断是否需要显示更多的</w:t>
      </w:r>
      <w:r w:rsidRPr="0056705A">
        <w:t>Cell</w:t>
      </w:r>
      <w:r w:rsidRPr="0056705A">
        <w:t>内容，当需要的时候则会刷新数据源，然后重新加载数据到界面上，实际上是将新数据进行补充加载的过程，这样一次上拉刷新就会被完成，下拉刷新也是同样的原理。用户始终不松开滑动手势，则手机不会响应刷新功能，于是用户在不想刷新的时候只需要将滑动区域重新放回屏幕内，即手指下移或者上移即可。</w:t>
      </w:r>
    </w:p>
    <w:p w14:paraId="62333CB1" w14:textId="77777777" w:rsidR="00EA23FB" w:rsidRPr="0056705A" w:rsidRDefault="00D50A5E" w:rsidP="00EA23FB">
      <w:r w:rsidRPr="0056705A">
        <w:rPr>
          <w:noProof/>
        </w:rPr>
        <w:drawing>
          <wp:inline distT="0" distB="0" distL="0" distR="0" wp14:anchorId="4A536613" wp14:editId="7C7FD62B">
            <wp:extent cx="5768340" cy="3811270"/>
            <wp:effectExtent l="0" t="0" r="0" b="0"/>
            <wp:docPr id="19" name="图片 19" descr="上下拉刷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上下拉刷新"/>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8340" cy="3811270"/>
                    </a:xfrm>
                    <a:prstGeom prst="rect">
                      <a:avLst/>
                    </a:prstGeom>
                    <a:noFill/>
                    <a:ln>
                      <a:noFill/>
                    </a:ln>
                  </pic:spPr>
                </pic:pic>
              </a:graphicData>
            </a:graphic>
          </wp:inline>
        </w:drawing>
      </w:r>
    </w:p>
    <w:p w14:paraId="62AC4CBB" w14:textId="77777777" w:rsidR="00EA23FB" w:rsidRPr="0056705A" w:rsidRDefault="00EA23FB" w:rsidP="00EA23FB">
      <w:pPr>
        <w:pStyle w:val="a9"/>
        <w:ind w:firstLineChars="0" w:firstLine="0"/>
        <w:jc w:val="center"/>
      </w:pPr>
      <w:r w:rsidRPr="0056705A">
        <w:rPr>
          <w:sz w:val="21"/>
          <w:szCs w:val="21"/>
        </w:rPr>
        <w:t>图</w:t>
      </w:r>
      <w:r w:rsidR="00C97BE1" w:rsidRPr="0056705A">
        <w:rPr>
          <w:sz w:val="21"/>
          <w:szCs w:val="21"/>
        </w:rPr>
        <w:t>5.5</w:t>
      </w:r>
      <w:r w:rsidRPr="0056705A">
        <w:rPr>
          <w:sz w:val="21"/>
          <w:szCs w:val="21"/>
        </w:rPr>
        <w:t xml:space="preserve"> </w:t>
      </w:r>
      <w:r w:rsidRPr="0056705A">
        <w:rPr>
          <w:sz w:val="21"/>
          <w:szCs w:val="21"/>
        </w:rPr>
        <w:t>上下拉刷新界面实现效果图</w:t>
      </w:r>
    </w:p>
    <w:p w14:paraId="07089A7F" w14:textId="77777777" w:rsidR="00EA23FB" w:rsidRPr="0056705A" w:rsidRDefault="00EA23FB" w:rsidP="00EA23FB">
      <w:pPr>
        <w:pStyle w:val="a9"/>
      </w:pPr>
      <w:r w:rsidRPr="0056705A">
        <w:t>上下拉刷新功能是整个系统查看日报记录环节使用最为频繁的功能模块，在此使用到了第三方开源框架</w:t>
      </w:r>
      <w:r w:rsidRPr="0056705A">
        <w:t>MJRefresh</w:t>
      </w:r>
      <w:r w:rsidRPr="0056705A">
        <w:t>进行相应的设置，其具体实现的关键代码是首先在</w:t>
      </w:r>
      <w:r w:rsidRPr="0056705A">
        <w:t>ViewDidLoad</w:t>
      </w:r>
      <w:r w:rsidRPr="0056705A">
        <w:t>函数中对上下拉刷新进行前期设置，关键代码如下：</w:t>
      </w:r>
    </w:p>
    <w:p w14:paraId="701BB793" w14:textId="77777777" w:rsidR="00EA23FB" w:rsidRPr="0056705A" w:rsidRDefault="00EA23FB" w:rsidP="00EA23FB">
      <w:pPr>
        <w:pStyle w:val="a9"/>
        <w:ind w:firstLine="420"/>
        <w:rPr>
          <w:color w:val="000000"/>
          <w:sz w:val="21"/>
          <w:szCs w:val="21"/>
        </w:rPr>
      </w:pPr>
      <w:r w:rsidRPr="0056705A">
        <w:rPr>
          <w:color w:val="000000"/>
          <w:sz w:val="21"/>
          <w:szCs w:val="21"/>
        </w:rPr>
        <w:t>// 1.</w:t>
      </w:r>
      <w:r w:rsidRPr="0056705A">
        <w:rPr>
          <w:color w:val="000000"/>
          <w:sz w:val="21"/>
          <w:szCs w:val="21"/>
        </w:rPr>
        <w:t>下拉刷新显示最新记录</w:t>
      </w:r>
      <w:r w:rsidRPr="0056705A">
        <w:rPr>
          <w:color w:val="000000"/>
          <w:sz w:val="21"/>
          <w:szCs w:val="21"/>
        </w:rPr>
        <w:t>(</w:t>
      </w:r>
      <w:r w:rsidRPr="0056705A">
        <w:rPr>
          <w:color w:val="000000"/>
          <w:sz w:val="21"/>
          <w:szCs w:val="21"/>
        </w:rPr>
        <w:t>进入刷新状态就会调用</w:t>
      </w:r>
      <w:r w:rsidRPr="0056705A">
        <w:rPr>
          <w:color w:val="000000"/>
          <w:sz w:val="21"/>
          <w:szCs w:val="21"/>
        </w:rPr>
        <w:t>self</w:t>
      </w:r>
      <w:r w:rsidRPr="0056705A">
        <w:rPr>
          <w:color w:val="000000"/>
          <w:sz w:val="21"/>
          <w:szCs w:val="21"/>
        </w:rPr>
        <w:t>的</w:t>
      </w:r>
      <w:r w:rsidRPr="0056705A">
        <w:rPr>
          <w:color w:val="000000"/>
          <w:sz w:val="21"/>
          <w:szCs w:val="21"/>
        </w:rPr>
        <w:t>headerRereshing)</w:t>
      </w:r>
    </w:p>
    <w:p w14:paraId="725E8081" w14:textId="77777777" w:rsidR="00EA23FB" w:rsidRPr="0056705A" w:rsidRDefault="00EA23FB" w:rsidP="00EA23FB">
      <w:pPr>
        <w:ind w:firstLine="480"/>
      </w:pPr>
      <w:r w:rsidRPr="0056705A">
        <w:t>[self.tableOfLocalRecord addHeaderWithTarget:self action:@selector(headerRereshing)]</w:t>
      </w:r>
    </w:p>
    <w:p w14:paraId="2E74C9AE" w14:textId="77777777" w:rsidR="00EA23FB" w:rsidRPr="0056705A" w:rsidRDefault="00EA23FB" w:rsidP="00EA23FB">
      <w:pPr>
        <w:ind w:firstLine="420"/>
      </w:pPr>
      <w:r w:rsidRPr="0056705A">
        <w:t>// 2.</w:t>
      </w:r>
      <w:r w:rsidRPr="0056705A">
        <w:t>上拉加载更多</w:t>
      </w:r>
      <w:r w:rsidRPr="0056705A">
        <w:t>(</w:t>
      </w:r>
      <w:r w:rsidRPr="0056705A">
        <w:t>进入刷新状态就会调用</w:t>
      </w:r>
      <w:r w:rsidRPr="0056705A">
        <w:t>self</w:t>
      </w:r>
      <w:r w:rsidRPr="0056705A">
        <w:t>的</w:t>
      </w:r>
      <w:r w:rsidRPr="0056705A">
        <w:t>footerRereshing)</w:t>
      </w:r>
    </w:p>
    <w:p w14:paraId="5169D294" w14:textId="77777777" w:rsidR="00EA23FB" w:rsidRPr="0056705A" w:rsidRDefault="00EA23FB" w:rsidP="00EA23FB">
      <w:pPr>
        <w:ind w:firstLine="420"/>
      </w:pPr>
      <w:r w:rsidRPr="0056705A">
        <w:lastRenderedPageBreak/>
        <w:t>[self.tableOfLocalRecord addFooterWithTarget:self action:@selector(footerRereshing)];</w:t>
      </w:r>
    </w:p>
    <w:p w14:paraId="63C064B6" w14:textId="77777777" w:rsidR="00EA23FB" w:rsidRPr="0056705A" w:rsidRDefault="00EA23FB" w:rsidP="00EA23FB">
      <w:pPr>
        <w:pStyle w:val="a9"/>
      </w:pPr>
      <w:r w:rsidRPr="0056705A">
        <w:t>配置完成之后，用户在进行上下拉刷新的时候将会触发上下拉的处理函数，来进行相应的操作，由于上下拉的处理函数在实现形式上面基本相同，所以在此介绍的时候会将其结合在一起描述，实现的关键伪代码如下：</w:t>
      </w:r>
    </w:p>
    <w:p w14:paraId="66E47800" w14:textId="77777777" w:rsidR="00EA23FB" w:rsidRPr="0056705A" w:rsidRDefault="00EA23FB" w:rsidP="00EA23FB">
      <w:pPr>
        <w:pStyle w:val="a9"/>
        <w:ind w:firstLineChars="0" w:firstLine="0"/>
        <w:rPr>
          <w:color w:val="000000"/>
          <w:sz w:val="21"/>
          <w:szCs w:val="21"/>
        </w:rPr>
      </w:pPr>
      <w:r w:rsidRPr="0056705A">
        <w:rPr>
          <w:color w:val="000000"/>
          <w:sz w:val="21"/>
          <w:szCs w:val="21"/>
        </w:rPr>
        <w:t xml:space="preserve">#pragma mark </w:t>
      </w:r>
      <w:r w:rsidRPr="0056705A">
        <w:rPr>
          <w:color w:val="000000"/>
          <w:sz w:val="21"/>
          <w:szCs w:val="21"/>
        </w:rPr>
        <w:t>开始进入刷新状态</w:t>
      </w:r>
    </w:p>
    <w:p w14:paraId="65DC88B1" w14:textId="77777777" w:rsidR="00EA23FB" w:rsidRPr="0056705A" w:rsidRDefault="00EA23FB" w:rsidP="00EA23FB">
      <w:r w:rsidRPr="0056705A">
        <w:t>- (void)headerRereshing{</w:t>
      </w:r>
    </w:p>
    <w:p w14:paraId="5874CF55" w14:textId="77777777" w:rsidR="00EA23FB" w:rsidRPr="0056705A" w:rsidRDefault="00EA23FB" w:rsidP="00EA23FB">
      <w:pPr>
        <w:ind w:firstLine="480"/>
      </w:pPr>
      <w:r w:rsidRPr="0056705A">
        <w:t xml:space="preserve">  if (segmentConOfLocal.selectedSegmentIndex == 1){  //</w:t>
      </w:r>
      <w:r w:rsidRPr="0056705A">
        <w:t>网络记录才存在上下拉刷新，本地无</w:t>
      </w:r>
    </w:p>
    <w:p w14:paraId="1442D256" w14:textId="77777777" w:rsidR="00EA23FB" w:rsidRPr="0056705A" w:rsidRDefault="00EA23FB" w:rsidP="00EA23FB">
      <w:pPr>
        <w:ind w:firstLine="480"/>
      </w:pPr>
      <w:r w:rsidRPr="0056705A">
        <w:t xml:space="preserve">    [NetworkTool getServerPhotoRecordAfterTime:self.firstTimeStr success:^</w:t>
      </w:r>
    </w:p>
    <w:p w14:paraId="628BFAA4" w14:textId="77777777" w:rsidR="00EA23FB" w:rsidRPr="0056705A" w:rsidRDefault="00EA23FB" w:rsidP="00EA23FB">
      <w:pPr>
        <w:ind w:left="1620" w:firstLine="480"/>
      </w:pPr>
      <w:r w:rsidRPr="0056705A">
        <w:t>(AFHTTPRequestOperation *operation, id responseObject) {</w:t>
      </w:r>
    </w:p>
    <w:p w14:paraId="2F1B57C5" w14:textId="77777777" w:rsidR="00EA23FB" w:rsidRPr="0056705A" w:rsidRDefault="00EA23FB" w:rsidP="00EA23FB">
      <w:pPr>
        <w:ind w:firstLine="480"/>
      </w:pPr>
      <w:r w:rsidRPr="0056705A">
        <w:t xml:space="preserve">       NSDictionary *tempDict = (NSDictionary *)responseObject;</w:t>
      </w:r>
    </w:p>
    <w:p w14:paraId="4702F383" w14:textId="77777777" w:rsidR="00EA23FB" w:rsidRPr="0056705A" w:rsidRDefault="00EA23FB" w:rsidP="00EA23FB">
      <w:pPr>
        <w:ind w:firstLine="480"/>
      </w:pPr>
      <w:r w:rsidRPr="0056705A">
        <w:t xml:space="preserve">       //</w:t>
      </w:r>
      <w:r w:rsidRPr="0056705A">
        <w:t>调用类方法</w:t>
      </w:r>
      <w:r w:rsidRPr="0056705A">
        <w:t xml:space="preserve"> </w:t>
      </w:r>
      <w:r w:rsidRPr="0056705A">
        <w:t>将解析后的数组返回来</w:t>
      </w:r>
    </w:p>
    <w:p w14:paraId="5744C55A" w14:textId="77777777" w:rsidR="00EA23FB" w:rsidRPr="0056705A" w:rsidRDefault="00EA23FB" w:rsidP="00EA23FB">
      <w:pPr>
        <w:ind w:firstLine="480"/>
      </w:pPr>
      <w:r w:rsidRPr="0056705A">
        <w:t xml:space="preserve">       NSMutableArray *tempArray = [tempDict valueForKey:@"entityList"];</w:t>
      </w:r>
    </w:p>
    <w:p w14:paraId="0453E298" w14:textId="77777777" w:rsidR="00EA23FB" w:rsidRPr="0056705A" w:rsidRDefault="00EA23FB" w:rsidP="00EA23FB">
      <w:pPr>
        <w:ind w:firstLine="480"/>
      </w:pPr>
      <w:r w:rsidRPr="0056705A">
        <w:t xml:space="preserve">       NSMutableDictionary *dictForNetRecord = [CommonFuncVC translateEntityListJson:</w:t>
      </w:r>
    </w:p>
    <w:p w14:paraId="21288CFB" w14:textId="77777777" w:rsidR="00EA23FB" w:rsidRPr="0056705A" w:rsidRDefault="00EA23FB" w:rsidP="00EA23FB">
      <w:pPr>
        <w:ind w:left="4560" w:firstLine="480"/>
      </w:pPr>
      <w:r w:rsidRPr="0056705A">
        <w:t>tempArray];</w:t>
      </w:r>
    </w:p>
    <w:p w14:paraId="2BB52FA8" w14:textId="77777777" w:rsidR="00EA23FB" w:rsidRPr="0056705A" w:rsidRDefault="00EA23FB" w:rsidP="00EA23FB">
      <w:pPr>
        <w:ind w:firstLine="480"/>
      </w:pPr>
      <w:r w:rsidRPr="0056705A">
        <w:t xml:space="preserve">       NSString *timestr = [dictForNetRecord valueForKey:@"firstTime"];</w:t>
      </w:r>
    </w:p>
    <w:p w14:paraId="60F21BE4" w14:textId="77777777" w:rsidR="00EA23FB" w:rsidRPr="0056705A" w:rsidRDefault="00EA23FB" w:rsidP="00EA23FB">
      <w:pPr>
        <w:ind w:firstLine="480"/>
      </w:pPr>
      <w:r w:rsidRPr="0056705A">
        <w:t xml:space="preserve">    if (dictForNetRecord == nil || [self.firstTimeStr isEqualToString:timestr]) {</w:t>
      </w:r>
    </w:p>
    <w:p w14:paraId="4324EE31" w14:textId="77777777" w:rsidR="00EA23FB" w:rsidRPr="0056705A" w:rsidRDefault="00EA23FB" w:rsidP="00EA23FB">
      <w:pPr>
        <w:ind w:left="1470" w:hangingChars="700" w:hanging="1470"/>
      </w:pPr>
      <w:r w:rsidRPr="0056705A">
        <w:t xml:space="preserve">             /*</w:t>
      </w:r>
      <w:r w:rsidRPr="0056705A">
        <w:t>提示已是最新记录</w:t>
      </w:r>
      <w:r w:rsidRPr="0056705A">
        <w:t xml:space="preserve">  </w:t>
      </w:r>
      <w:r w:rsidRPr="0056705A">
        <w:t>如果是上拉刷新则与记录的</w:t>
      </w:r>
      <w:r w:rsidRPr="0056705A">
        <w:t>lastTime</w:t>
      </w:r>
      <w:r w:rsidRPr="0056705A">
        <w:t>作比较，不等则</w:t>
      </w:r>
    </w:p>
    <w:p w14:paraId="7AD2AB02" w14:textId="77777777" w:rsidR="00EA23FB" w:rsidRPr="0056705A" w:rsidRDefault="00EA23FB" w:rsidP="00EA23FB">
      <w:pPr>
        <w:ind w:left="1050" w:firstLineChars="300" w:firstLine="630"/>
      </w:pPr>
      <w:r w:rsidRPr="0056705A">
        <w:t>将该记录插入到本数据源的数组底部，然后重新加载记录列表</w:t>
      </w:r>
      <w:r w:rsidRPr="0056705A">
        <w:t>*/</w:t>
      </w:r>
    </w:p>
    <w:p w14:paraId="7EF76A6D" w14:textId="77777777" w:rsidR="00EA23FB" w:rsidRPr="0056705A" w:rsidRDefault="00EA23FB" w:rsidP="00EA23FB">
      <w:pPr>
        <w:ind w:firstLine="480"/>
      </w:pPr>
      <w:r w:rsidRPr="0056705A">
        <w:t xml:space="preserve">  </w:t>
      </w:r>
      <w:r w:rsidRPr="0056705A">
        <w:tab/>
        <w:t xml:space="preserve"> }</w:t>
      </w:r>
    </w:p>
    <w:p w14:paraId="74BADDCB" w14:textId="77777777" w:rsidR="00EA23FB" w:rsidRPr="0056705A" w:rsidRDefault="00EA23FB" w:rsidP="00EA23FB">
      <w:pPr>
        <w:ind w:firstLine="480"/>
      </w:pPr>
      <w:r w:rsidRPr="0056705A">
        <w:t xml:space="preserve">    else{</w:t>
      </w:r>
    </w:p>
    <w:p w14:paraId="3FDB9AE0" w14:textId="77777777" w:rsidR="00EA23FB" w:rsidRPr="0056705A" w:rsidRDefault="00EA23FB" w:rsidP="00EA23FB">
      <w:pPr>
        <w:ind w:firstLine="480"/>
      </w:pPr>
      <w:r w:rsidRPr="0056705A">
        <w:t xml:space="preserve">        //</w:t>
      </w:r>
      <w:r w:rsidRPr="0056705A">
        <w:t>记录当前时间</w:t>
      </w:r>
      <w:r w:rsidRPr="0056705A">
        <w:t xml:space="preserve">  </w:t>
      </w:r>
      <w:r w:rsidRPr="0056705A">
        <w:t>方便上下拉刷新</w:t>
      </w:r>
    </w:p>
    <w:p w14:paraId="66D14D07" w14:textId="77777777" w:rsidR="00EA23FB" w:rsidRPr="0056705A" w:rsidRDefault="00EA23FB" w:rsidP="00EA23FB">
      <w:pPr>
        <w:ind w:firstLine="480"/>
      </w:pPr>
      <w:r w:rsidRPr="0056705A">
        <w:t xml:space="preserve">        NSMutableArray *mArrayOfInsert = [[NSMutableArray alloc] init];</w:t>
      </w:r>
    </w:p>
    <w:p w14:paraId="0684F497" w14:textId="77777777" w:rsidR="00EA23FB" w:rsidRPr="0056705A" w:rsidRDefault="00EA23FB" w:rsidP="00EA23FB">
      <w:pPr>
        <w:ind w:firstLine="480"/>
      </w:pPr>
      <w:r w:rsidRPr="0056705A">
        <w:t xml:space="preserve">        mArrayOfInsert = [dictForNetRecord valueForKey:@"recordList"];</w:t>
      </w:r>
    </w:p>
    <w:p w14:paraId="35A7FFAD" w14:textId="77777777" w:rsidR="00EA23FB" w:rsidRPr="0056705A" w:rsidRDefault="00EA23FB" w:rsidP="00EA23FB">
      <w:pPr>
        <w:ind w:firstLine="480"/>
      </w:pPr>
      <w:r w:rsidRPr="0056705A">
        <w:t xml:space="preserve">        int countOfInsertArray = (int)[mArrayOfInsert count];</w:t>
      </w:r>
    </w:p>
    <w:p w14:paraId="090859E1" w14:textId="77777777" w:rsidR="00EA23FB" w:rsidRPr="0056705A" w:rsidRDefault="00EA23FB" w:rsidP="00EA23FB">
      <w:pPr>
        <w:ind w:firstLine="480"/>
      </w:pPr>
      <w:r w:rsidRPr="0056705A">
        <w:t xml:space="preserve">        for (int i= countOfInsertArray-1;i&gt;=0; i--) {</w:t>
      </w:r>
    </w:p>
    <w:p w14:paraId="206CD1E6" w14:textId="77777777" w:rsidR="00EA23FB" w:rsidRPr="0056705A" w:rsidRDefault="00EA23FB" w:rsidP="00EA23FB">
      <w:pPr>
        <w:ind w:firstLine="480"/>
      </w:pPr>
      <w:r w:rsidRPr="0056705A">
        <w:t xml:space="preserve">            [arrayOfNetWorkRecord insertObject:[mArrayOfInsert objectAtIndex:i] atIndex:0];</w:t>
      </w:r>
    </w:p>
    <w:p w14:paraId="09BD3123" w14:textId="77777777" w:rsidR="00EA23FB" w:rsidRPr="0056705A" w:rsidRDefault="00EA23FB" w:rsidP="00EA23FB">
      <w:pPr>
        <w:ind w:firstLine="480"/>
      </w:pPr>
      <w:r w:rsidRPr="0056705A">
        <w:t xml:space="preserve">        }</w:t>
      </w:r>
    </w:p>
    <w:p w14:paraId="3A12B141" w14:textId="77777777" w:rsidR="00EA23FB" w:rsidRPr="0056705A" w:rsidRDefault="00EA23FB" w:rsidP="00EA23FB">
      <w:pPr>
        <w:ind w:firstLine="480"/>
      </w:pPr>
      <w:r w:rsidRPr="0056705A">
        <w:t xml:space="preserve">        //</w:t>
      </w:r>
      <w:r w:rsidRPr="0056705A">
        <w:t>记录当前主数据源中的最新记录的拍摄时间</w:t>
      </w:r>
    </w:p>
    <w:p w14:paraId="7A26E486" w14:textId="77777777" w:rsidR="00EA23FB" w:rsidRPr="0056705A" w:rsidRDefault="00EA23FB" w:rsidP="00EA23FB">
      <w:pPr>
        <w:ind w:firstLine="480"/>
      </w:pPr>
      <w:r w:rsidRPr="0056705A">
        <w:t xml:space="preserve">        self.firstTimeStr = timestr;   //</w:t>
      </w:r>
      <w:r w:rsidRPr="0056705A">
        <w:t>如果是上拉刷新则是</w:t>
      </w:r>
      <w:r w:rsidRPr="0056705A">
        <w:t xml:space="preserve">self.lastTimeStr = lastTime;             </w:t>
      </w:r>
    </w:p>
    <w:p w14:paraId="4119E7AF" w14:textId="77777777" w:rsidR="00EA23FB" w:rsidRPr="0056705A" w:rsidRDefault="00EA23FB" w:rsidP="00EA23FB">
      <w:pPr>
        <w:ind w:firstLine="480"/>
      </w:pPr>
      <w:r w:rsidRPr="0056705A">
        <w:t xml:space="preserve">        [self.tableOfLocalRecord reloadData]; //</w:t>
      </w:r>
      <w:r w:rsidRPr="0056705A">
        <w:t>重新加载数据</w:t>
      </w:r>
    </w:p>
    <w:p w14:paraId="19D9F9EC" w14:textId="77777777" w:rsidR="00EA23FB" w:rsidRPr="0056705A" w:rsidRDefault="00EA23FB" w:rsidP="00EA23FB">
      <w:pPr>
        <w:ind w:firstLine="480"/>
      </w:pPr>
      <w:r w:rsidRPr="0056705A">
        <w:t xml:space="preserve">       }} failure:^(AFHTTPRequestOperation *operation, NSError *error) {</w:t>
      </w:r>
    </w:p>
    <w:p w14:paraId="5A5581F0" w14:textId="77777777" w:rsidR="00EA23FB" w:rsidRPr="0056705A" w:rsidRDefault="00EA23FB" w:rsidP="00EA23FB">
      <w:pPr>
        <w:ind w:firstLine="480"/>
      </w:pPr>
      <w:r w:rsidRPr="0056705A">
        <w:t xml:space="preserve">            //</w:t>
      </w:r>
      <w:r w:rsidRPr="0056705A">
        <w:t>第一个异步调用的失败处理，提示网络状况不佳，请检查网络</w:t>
      </w:r>
    </w:p>
    <w:p w14:paraId="1D66BEAA" w14:textId="77777777" w:rsidR="00EA23FB" w:rsidRPr="0056705A" w:rsidRDefault="00EA23FB" w:rsidP="00EA23FB">
      <w:pPr>
        <w:ind w:firstLine="480"/>
      </w:pPr>
      <w:r w:rsidRPr="0056705A">
        <w:t xml:space="preserve">    }];}</w:t>
      </w:r>
    </w:p>
    <w:p w14:paraId="09AD3782" w14:textId="77777777" w:rsidR="00EA23FB" w:rsidRPr="0056705A" w:rsidRDefault="00EA23FB" w:rsidP="00EA23FB">
      <w:pPr>
        <w:ind w:firstLine="480"/>
      </w:pPr>
      <w:r w:rsidRPr="0056705A">
        <w:t xml:space="preserve">    [self.tableOfLocalRecord headerEndRefreshing]; </w:t>
      </w:r>
    </w:p>
    <w:p w14:paraId="55372F19" w14:textId="77777777" w:rsidR="00D26915" w:rsidRPr="0056705A" w:rsidRDefault="00EA23FB" w:rsidP="00D26915">
      <w:pPr>
        <w:ind w:left="780" w:firstLine="60"/>
      </w:pPr>
      <w:r w:rsidRPr="0056705A">
        <w:t>//</w:t>
      </w:r>
      <w:r w:rsidRPr="0056705A">
        <w:t>结束下拉刷新，上拉则调用</w:t>
      </w:r>
      <w:r w:rsidRPr="0056705A">
        <w:t>[self.tableOfLocalRecord footerEndRefreshing];}</w:t>
      </w:r>
    </w:p>
    <w:p w14:paraId="4116A6C0" w14:textId="77777777" w:rsidR="00D26915" w:rsidRPr="0056705A" w:rsidRDefault="00D26915" w:rsidP="00CB12C9">
      <w:pPr>
        <w:pStyle w:val="2"/>
        <w:spacing w:before="312" w:after="312"/>
        <w:rPr>
          <w:rFonts w:cs="Times New Roman"/>
        </w:rPr>
      </w:pPr>
      <w:bookmarkStart w:id="111" w:name="_Toc495246325"/>
      <w:r w:rsidRPr="0056705A">
        <w:rPr>
          <w:rFonts w:cs="Times New Roman"/>
        </w:rPr>
        <w:t>5.4  iOS</w:t>
      </w:r>
      <w:r w:rsidRPr="0056705A">
        <w:rPr>
          <w:rFonts w:cs="Times New Roman"/>
        </w:rPr>
        <w:t>端本地数据库功能实现</w:t>
      </w:r>
      <w:bookmarkEnd w:id="111"/>
    </w:p>
    <w:p w14:paraId="1D07F755" w14:textId="77777777" w:rsidR="00D26915" w:rsidRPr="0056705A" w:rsidRDefault="00D26915" w:rsidP="00D26915">
      <w:pPr>
        <w:pStyle w:val="a9"/>
      </w:pPr>
      <w:r w:rsidRPr="0056705A">
        <w:t>在</w:t>
      </w:r>
      <w:r w:rsidRPr="0056705A">
        <w:t>iOS</w:t>
      </w:r>
      <w:r w:rsidRPr="0056705A">
        <w:t>客户端系统关于本地数据库设计的内容，在上一章的系统设计部分已经介绍了主体的设计方案，按照该设计方案进行系统实现的时候，数据库在系统中的创建以及实现流程如图</w:t>
      </w:r>
      <w:r w:rsidR="00C97BE1" w:rsidRPr="0056705A">
        <w:t>5.6</w:t>
      </w:r>
      <w:r w:rsidRPr="0056705A">
        <w:t>所示。</w:t>
      </w:r>
    </w:p>
    <w:p w14:paraId="55A83AB7" w14:textId="77777777" w:rsidR="00D26915" w:rsidRPr="0056705A" w:rsidRDefault="00A03CE4" w:rsidP="00D26915">
      <w:pPr>
        <w:jc w:val="center"/>
      </w:pPr>
      <w:r w:rsidRPr="0056705A">
        <w:object w:dxaOrig="10230" w:dyaOrig="5865" w14:anchorId="4F4825B5">
          <v:shape id="_x0000_i1034" type="#_x0000_t75" style="width:421.2pt;height:238.2pt" o:ole="">
            <v:imagedata r:id="rId59" o:title=""/>
          </v:shape>
          <o:OLEObject Type="Embed" ProgID="Visio.Drawing.15" ShapeID="_x0000_i1034" DrawAspect="Content" ObjectID="_1569075412" r:id="rId60"/>
        </w:object>
      </w:r>
    </w:p>
    <w:p w14:paraId="31E15938" w14:textId="77777777" w:rsidR="00D26915" w:rsidRPr="0056705A" w:rsidRDefault="00D26915" w:rsidP="00C97BE1">
      <w:pPr>
        <w:pStyle w:val="a9"/>
        <w:ind w:firstLineChars="0" w:firstLine="0"/>
        <w:jc w:val="center"/>
      </w:pPr>
      <w:r w:rsidRPr="0056705A">
        <w:rPr>
          <w:sz w:val="21"/>
          <w:szCs w:val="21"/>
        </w:rPr>
        <w:t>图</w:t>
      </w:r>
      <w:r w:rsidRPr="0056705A">
        <w:rPr>
          <w:sz w:val="21"/>
          <w:szCs w:val="21"/>
        </w:rPr>
        <w:t>5.</w:t>
      </w:r>
      <w:r w:rsidR="00C97BE1" w:rsidRPr="0056705A">
        <w:rPr>
          <w:sz w:val="21"/>
          <w:szCs w:val="21"/>
        </w:rPr>
        <w:t>6</w:t>
      </w:r>
      <w:r w:rsidRPr="0056705A">
        <w:rPr>
          <w:sz w:val="21"/>
          <w:szCs w:val="21"/>
        </w:rPr>
        <w:t xml:space="preserve"> </w:t>
      </w:r>
      <w:r w:rsidRPr="0056705A">
        <w:rPr>
          <w:sz w:val="21"/>
          <w:szCs w:val="21"/>
        </w:rPr>
        <w:t>本地数据库及接口函数说明设计图</w:t>
      </w:r>
    </w:p>
    <w:p w14:paraId="2D2891E9" w14:textId="77777777" w:rsidR="00D26915" w:rsidRPr="0056705A" w:rsidRDefault="00D26915" w:rsidP="00D26915">
      <w:pPr>
        <w:pStyle w:val="a9"/>
      </w:pPr>
      <w:r w:rsidRPr="0056705A">
        <w:t>本地所涉及到的数据库及数据库表功能实现的关键代码如下：</w:t>
      </w:r>
    </w:p>
    <w:p w14:paraId="087265F3" w14:textId="77777777" w:rsidR="00D26915" w:rsidRPr="0056705A" w:rsidRDefault="00D26915" w:rsidP="00D26915">
      <w:pPr>
        <w:ind w:firstLine="480"/>
      </w:pPr>
      <w:r w:rsidRPr="0056705A">
        <w:t>//</w:t>
      </w:r>
      <w:r w:rsidRPr="0056705A">
        <w:t>创建数据库文件和表文件</w:t>
      </w:r>
    </w:p>
    <w:p w14:paraId="27BDC7A3" w14:textId="77777777" w:rsidR="00D26915" w:rsidRPr="0056705A" w:rsidRDefault="00D26915" w:rsidP="00D26915">
      <w:pPr>
        <w:ind w:firstLine="480"/>
      </w:pPr>
      <w:r w:rsidRPr="0056705A">
        <w:t>-(void)createDatabase{</w:t>
      </w:r>
    </w:p>
    <w:p w14:paraId="36A08012" w14:textId="77777777" w:rsidR="00D26915" w:rsidRPr="0056705A" w:rsidRDefault="00D26915" w:rsidP="00D26915">
      <w:pPr>
        <w:ind w:left="360" w:firstLine="480"/>
      </w:pPr>
      <w:r w:rsidRPr="0056705A">
        <w:t xml:space="preserve">...  </w:t>
      </w:r>
    </w:p>
    <w:p w14:paraId="465E13CC" w14:textId="77777777" w:rsidR="00D26915" w:rsidRPr="0056705A" w:rsidRDefault="00D26915" w:rsidP="00D26915">
      <w:pPr>
        <w:ind w:left="360" w:firstLine="480"/>
      </w:pPr>
      <w:r w:rsidRPr="0056705A">
        <w:t>//</w:t>
      </w:r>
      <w:r w:rsidRPr="0056705A">
        <w:t>创建数据库文件</w:t>
      </w:r>
    </w:p>
    <w:p w14:paraId="222A4A1C" w14:textId="77777777" w:rsidR="00D26915" w:rsidRPr="0056705A" w:rsidRDefault="00D26915" w:rsidP="00D26915">
      <w:pPr>
        <w:ind w:leftChars="406" w:left="2323" w:hangingChars="700" w:hanging="1470"/>
      </w:pPr>
      <w:r w:rsidRPr="0056705A">
        <w:t>NSArray*paths=NSSearchPathForDirectoriesInDomains(NSDocumentDirectory, NSUserDomainMask, YES);</w:t>
      </w:r>
    </w:p>
    <w:p w14:paraId="4B69D536" w14:textId="77777777" w:rsidR="00D26915" w:rsidRPr="0056705A" w:rsidRDefault="00D26915" w:rsidP="00D26915">
      <w:pPr>
        <w:ind w:firstLineChars="400" w:firstLine="840"/>
      </w:pPr>
      <w:r w:rsidRPr="0056705A">
        <w:t>NSString *thePath = [paths objectAtIndex:0];</w:t>
      </w:r>
    </w:p>
    <w:p w14:paraId="36254592" w14:textId="77777777" w:rsidR="00D26915" w:rsidRPr="0056705A" w:rsidRDefault="00D26915" w:rsidP="00D26915">
      <w:pPr>
        <w:ind w:left="360" w:firstLine="480"/>
      </w:pPr>
      <w:r w:rsidRPr="0056705A">
        <w:t>NSString *file = [thePath stringByAppendingPathComponent:KSqliteName];</w:t>
      </w:r>
    </w:p>
    <w:p w14:paraId="4EEABA6B" w14:textId="77777777" w:rsidR="00D26915" w:rsidRPr="0056705A" w:rsidRDefault="00D26915" w:rsidP="00D26915">
      <w:pPr>
        <w:ind w:left="420" w:firstLine="420"/>
      </w:pPr>
      <w:r w:rsidRPr="0056705A">
        <w:t>//</w:t>
      </w:r>
      <w:r w:rsidRPr="0056705A">
        <w:t>创建用户表</w:t>
      </w:r>
    </w:p>
    <w:p w14:paraId="1DFE868C" w14:textId="77777777" w:rsidR="00D26915" w:rsidRPr="0056705A" w:rsidRDefault="00D26915" w:rsidP="00D26915">
      <w:pPr>
        <w:ind w:leftChars="400" w:left="840"/>
      </w:pPr>
      <w:r w:rsidRPr="0056705A">
        <w:t>NSString *createUserTableSQL = @"create table if not exists user(loginId integer,userName text,email text,gender integer, birthday text, telephone integer, isDel integer,userPassword integer);";</w:t>
      </w:r>
    </w:p>
    <w:p w14:paraId="487C5D02" w14:textId="77777777" w:rsidR="00D26915" w:rsidRPr="0056705A" w:rsidRDefault="00D26915" w:rsidP="00D26915">
      <w:pPr>
        <w:ind w:left="360" w:firstLine="480"/>
      </w:pPr>
      <w:r w:rsidRPr="0056705A">
        <w:t>//</w:t>
      </w:r>
      <w:r w:rsidRPr="0056705A">
        <w:t>创建用户图片日报记录表</w:t>
      </w:r>
    </w:p>
    <w:p w14:paraId="6608FFC0" w14:textId="77777777" w:rsidR="00D26915" w:rsidRPr="0056705A" w:rsidRDefault="00D26915" w:rsidP="00D26915">
      <w:pPr>
        <w:ind w:leftChars="400" w:left="840"/>
      </w:pPr>
      <w:r w:rsidRPr="0056705A">
        <w:t>NSString *createImageTableSQL = @"create table if not exists image(userId integer,imageName text,isPublic integer,takeTime text,uploadTime text,description text,imgLatitude float,imgLongitude float, popularity integer,isUp integer,imgWidth integer,imgHeight integer,takeAddress text,title text,workGroup text, takePicUser text,primary key(imageName));";</w:t>
      </w:r>
    </w:p>
    <w:p w14:paraId="0248436B" w14:textId="77777777" w:rsidR="00EA23FB" w:rsidRPr="0056705A" w:rsidRDefault="00D26915" w:rsidP="00C97BE1">
      <w:pPr>
        <w:ind w:left="360" w:firstLine="480"/>
      </w:pPr>
      <w:r w:rsidRPr="0056705A">
        <w:t>...   }</w:t>
      </w:r>
    </w:p>
    <w:p w14:paraId="294F0B1B" w14:textId="77777777" w:rsidR="000B7033" w:rsidRPr="0056705A" w:rsidRDefault="000B7033" w:rsidP="00CB12C9">
      <w:pPr>
        <w:pStyle w:val="2"/>
        <w:spacing w:before="312" w:after="312"/>
        <w:rPr>
          <w:rFonts w:cs="Times New Roman"/>
        </w:rPr>
      </w:pPr>
      <w:bookmarkStart w:id="112" w:name="_Toc495246326"/>
      <w:r w:rsidRPr="0056705A">
        <w:rPr>
          <w:rFonts w:cs="Times New Roman"/>
        </w:rPr>
        <w:t>5.</w:t>
      </w:r>
      <w:r w:rsidR="000D4C89" w:rsidRPr="0056705A">
        <w:rPr>
          <w:rFonts w:cs="Times New Roman"/>
        </w:rPr>
        <w:t>5</w:t>
      </w:r>
      <w:r w:rsidRPr="0056705A">
        <w:rPr>
          <w:rFonts w:cs="Times New Roman"/>
        </w:rPr>
        <w:t xml:space="preserve">  </w:t>
      </w:r>
      <w:r w:rsidR="00753EF2" w:rsidRPr="0056705A">
        <w:rPr>
          <w:rFonts w:cs="Times New Roman"/>
        </w:rPr>
        <w:t>本章小结</w:t>
      </w:r>
      <w:bookmarkEnd w:id="112"/>
    </w:p>
    <w:p w14:paraId="5869DD3B" w14:textId="77777777" w:rsidR="00B543B6" w:rsidRPr="0056705A" w:rsidRDefault="00B543B6" w:rsidP="00B543B6">
      <w:pPr>
        <w:pStyle w:val="a9"/>
      </w:pPr>
      <w:r w:rsidRPr="0056705A">
        <w:t>本章主要</w:t>
      </w:r>
      <w:r w:rsidR="000652AA" w:rsidRPr="0056705A">
        <w:t>的内容是详细地</w:t>
      </w:r>
      <w:r w:rsidRPr="0056705A">
        <w:t>描述了</w:t>
      </w:r>
      <w:r w:rsidR="000652AA" w:rsidRPr="0056705A">
        <w:t>整个</w:t>
      </w:r>
      <w:r w:rsidRPr="0056705A">
        <w:t>系统的实现，</w:t>
      </w:r>
      <w:r w:rsidR="001A385A" w:rsidRPr="0056705A">
        <w:t>它</w:t>
      </w:r>
      <w:r w:rsidR="006916BC" w:rsidRPr="0056705A">
        <w:t>可以说是在系统开发过程中最核心也是最为耗时的一个部分，虽然在前面进行了整个系统的实际需求分析，完整的系统设计，还有更为详细的功能模块设计，但是</w:t>
      </w:r>
      <w:r w:rsidR="001A385A" w:rsidRPr="0056705A">
        <w:t>真正</w:t>
      </w:r>
      <w:r w:rsidR="006916BC" w:rsidRPr="0056705A">
        <w:t>实现</w:t>
      </w:r>
      <w:r w:rsidR="001A385A" w:rsidRPr="0056705A">
        <w:t>的</w:t>
      </w:r>
      <w:r w:rsidR="006916BC" w:rsidRPr="0056705A">
        <w:t>部分才是能够将之前的设计与</w:t>
      </w:r>
      <w:r w:rsidR="006916BC" w:rsidRPr="0056705A">
        <w:lastRenderedPageBreak/>
        <w:t>方案的价值</w:t>
      </w:r>
      <w:r w:rsidR="001A385A" w:rsidRPr="0056705A">
        <w:t>完全</w:t>
      </w:r>
      <w:r w:rsidR="006916BC" w:rsidRPr="0056705A">
        <w:t>发挥出来的阶段，所以这部分是整个系统开发的</w:t>
      </w:r>
      <w:r w:rsidR="001A385A" w:rsidRPr="0056705A">
        <w:t>重点</w:t>
      </w:r>
      <w:r w:rsidR="006916BC" w:rsidRPr="0056705A">
        <w:t>。在本章着重介绍了在系统设计中所提到的系统登录与退出、日常管理、审核公告、地理定位、财务管理、权限管理、签到签退</w:t>
      </w:r>
      <w:r w:rsidR="001A385A" w:rsidRPr="0056705A">
        <w:t>，</w:t>
      </w:r>
      <w:r w:rsidR="006916BC" w:rsidRPr="0056705A">
        <w:t>以及</w:t>
      </w:r>
      <w:r w:rsidR="0019019A" w:rsidRPr="0056705A">
        <w:t>上下拉刷新等实用功能的具体代码实现与界面的最终呈现效果，而且在一开始便对系统所采用网络框架进行封装后的请求类进行了全面而详细的介绍，</w:t>
      </w:r>
      <w:r w:rsidR="001A385A" w:rsidRPr="0056705A">
        <w:t>这些细节</w:t>
      </w:r>
      <w:r w:rsidR="0019019A" w:rsidRPr="0056705A">
        <w:t>均体现了系统在编码实现阶段是</w:t>
      </w:r>
      <w:r w:rsidR="001A385A" w:rsidRPr="0056705A">
        <w:t>完全</w:t>
      </w:r>
      <w:r w:rsidR="0019019A" w:rsidRPr="0056705A">
        <w:t>按照系统设计的模式进行，并且严格遵守合理的编码</w:t>
      </w:r>
      <w:r w:rsidR="001A385A" w:rsidRPr="0056705A">
        <w:t>流程</w:t>
      </w:r>
      <w:r w:rsidR="0019019A" w:rsidRPr="0056705A">
        <w:t>与一致的编码规范进行</w:t>
      </w:r>
      <w:r w:rsidR="001A385A" w:rsidRPr="0056705A">
        <w:t>的</w:t>
      </w:r>
      <w:r w:rsidR="00A918B3" w:rsidRPr="0056705A">
        <w:t>。</w:t>
      </w:r>
      <w:r w:rsidR="002106D5" w:rsidRPr="0056705A">
        <w:t>本项目在实现过程中一共包括了自创建实现的</w:t>
      </w:r>
      <w:r w:rsidR="002106D5" w:rsidRPr="0056705A">
        <w:t>49</w:t>
      </w:r>
      <w:r w:rsidR="002106D5" w:rsidRPr="0056705A">
        <w:t>对</w:t>
      </w:r>
      <w:r w:rsidR="002106D5" w:rsidRPr="0056705A">
        <w:t>.h</w:t>
      </w:r>
      <w:r w:rsidR="002106D5" w:rsidRPr="0056705A">
        <w:t>与</w:t>
      </w:r>
      <w:r w:rsidR="002106D5" w:rsidRPr="0056705A">
        <w:t>.m</w:t>
      </w:r>
      <w:r w:rsidR="002106D5" w:rsidRPr="0056705A">
        <w:t>文件，另加</w:t>
      </w:r>
      <w:r w:rsidR="002106D5" w:rsidRPr="0056705A">
        <w:t>1</w:t>
      </w:r>
      <w:r w:rsidR="002106D5" w:rsidRPr="0056705A">
        <w:t>个</w:t>
      </w:r>
      <w:r w:rsidR="002106D5" w:rsidRPr="0056705A">
        <w:t>WholeHeadersFiles.h</w:t>
      </w:r>
      <w:r w:rsidR="002106D5" w:rsidRPr="0056705A">
        <w:t>文件以便于管理项目内的所有头文件。使用到</w:t>
      </w:r>
      <w:r w:rsidR="002106D5" w:rsidRPr="0056705A">
        <w:t>iOS</w:t>
      </w:r>
      <w:r w:rsidR="002106D5" w:rsidRPr="0056705A">
        <w:t>自带或支持的原生以及第三方框架</w:t>
      </w:r>
      <w:r w:rsidR="002106D5" w:rsidRPr="0056705A">
        <w:t>.framework</w:t>
      </w:r>
      <w:r w:rsidR="002106D5" w:rsidRPr="0056705A">
        <w:t>文件</w:t>
      </w:r>
      <w:r w:rsidR="002106D5" w:rsidRPr="0056705A">
        <w:t>23</w:t>
      </w:r>
      <w:r w:rsidR="002106D5" w:rsidRPr="0056705A">
        <w:t>个，第三方开源方法类与功能类</w:t>
      </w:r>
      <w:r w:rsidR="002106D5" w:rsidRPr="0056705A">
        <w:t>.h</w:t>
      </w:r>
      <w:r w:rsidR="002106D5" w:rsidRPr="0056705A">
        <w:t>与</w:t>
      </w:r>
      <w:r w:rsidR="002106D5" w:rsidRPr="0056705A">
        <w:t>.m</w:t>
      </w:r>
      <w:r w:rsidR="002106D5" w:rsidRPr="0056705A">
        <w:t>文件</w:t>
      </w:r>
      <w:r w:rsidR="002106D5" w:rsidRPr="0056705A">
        <w:t>12</w:t>
      </w:r>
      <w:r w:rsidR="002106D5" w:rsidRPr="0056705A">
        <w:t>对，配合设计过程的</w:t>
      </w:r>
      <w:r w:rsidR="002106D5" w:rsidRPr="0056705A">
        <w:t>23</w:t>
      </w:r>
      <w:r w:rsidR="002106D5" w:rsidRPr="0056705A">
        <w:t>个页面来表现和完成所需要的系统主体功能，去除第三方库</w:t>
      </w:r>
      <w:r w:rsidR="00A918B3" w:rsidRPr="0056705A">
        <w:t>的</w:t>
      </w:r>
      <w:r w:rsidR="002106D5" w:rsidRPr="0056705A">
        <w:t>开源代码</w:t>
      </w:r>
      <w:r w:rsidR="008F7ADE" w:rsidRPr="0056705A">
        <w:t>数目</w:t>
      </w:r>
      <w:r w:rsidR="002106D5" w:rsidRPr="0056705A">
        <w:t>，项目累计</w:t>
      </w:r>
      <w:r w:rsidR="00A918B3" w:rsidRPr="0056705A">
        <w:t>编写代码</w:t>
      </w:r>
      <w:r w:rsidR="002106D5" w:rsidRPr="0056705A">
        <w:t>接近两万行</w:t>
      </w:r>
      <w:r w:rsidR="00A918B3" w:rsidRPr="0056705A">
        <w:t>，最终</w:t>
      </w:r>
      <w:r w:rsidR="0019019A" w:rsidRPr="0056705A">
        <w:t>将整套系统按照既定的方案</w:t>
      </w:r>
      <w:r w:rsidR="001A385A" w:rsidRPr="0056705A">
        <w:t>实现并</w:t>
      </w:r>
      <w:r w:rsidR="0019019A" w:rsidRPr="0056705A">
        <w:t>呈现在了所有的用户面前。</w:t>
      </w:r>
    </w:p>
    <w:p w14:paraId="705909C8" w14:textId="77777777" w:rsidR="004F279D" w:rsidRPr="0056705A" w:rsidRDefault="004F279D" w:rsidP="00EB5818">
      <w:pPr>
        <w:pStyle w:val="a9"/>
        <w:ind w:firstLineChars="0" w:firstLine="0"/>
      </w:pPr>
    </w:p>
    <w:p w14:paraId="22D92655" w14:textId="77777777" w:rsidR="004F279D" w:rsidRPr="0056705A" w:rsidRDefault="004F279D" w:rsidP="00EB5818">
      <w:pPr>
        <w:pStyle w:val="a9"/>
        <w:ind w:firstLineChars="0" w:firstLine="0"/>
      </w:pPr>
    </w:p>
    <w:p w14:paraId="7FA05B46" w14:textId="77777777" w:rsidR="004F279D" w:rsidRPr="0056705A" w:rsidRDefault="004F279D" w:rsidP="00EB5818">
      <w:pPr>
        <w:pStyle w:val="a9"/>
        <w:ind w:firstLineChars="0" w:firstLine="0"/>
        <w:sectPr w:rsidR="004F279D" w:rsidRPr="0056705A" w:rsidSect="00062573">
          <w:headerReference w:type="default" r:id="rId61"/>
          <w:headerReference w:type="first" r:id="rId62"/>
          <w:pgSz w:w="11906" w:h="16838" w:code="9"/>
          <w:pgMar w:top="1418" w:right="1418" w:bottom="1418" w:left="1418" w:header="851" w:footer="992" w:gutter="0"/>
          <w:cols w:space="425"/>
          <w:titlePg/>
          <w:docGrid w:type="lines" w:linePitch="312"/>
        </w:sectPr>
      </w:pPr>
    </w:p>
    <w:p w14:paraId="45DA88D0" w14:textId="77777777" w:rsidR="004F279D" w:rsidRPr="0056705A" w:rsidRDefault="004F279D" w:rsidP="004F279D">
      <w:pPr>
        <w:sectPr w:rsidR="004F279D" w:rsidRPr="0056705A" w:rsidSect="006E4557">
          <w:headerReference w:type="default" r:id="rId63"/>
          <w:type w:val="continuous"/>
          <w:pgSz w:w="11906" w:h="16838" w:code="9"/>
          <w:pgMar w:top="1418" w:right="1418" w:bottom="1418" w:left="1418" w:header="851" w:footer="992" w:gutter="0"/>
          <w:cols w:space="425"/>
          <w:titlePg/>
          <w:docGrid w:type="lines" w:linePitch="312"/>
        </w:sectPr>
      </w:pPr>
    </w:p>
    <w:p w14:paraId="6BBF5B1E" w14:textId="77777777" w:rsidR="003170A4" w:rsidRPr="0056705A" w:rsidRDefault="003170A4" w:rsidP="00E90F57">
      <w:pPr>
        <w:pStyle w:val="13"/>
        <w:tabs>
          <w:tab w:val="left" w:pos="1670"/>
          <w:tab w:val="center" w:pos="4535"/>
        </w:tabs>
        <w:spacing w:before="312" w:after="312"/>
        <w:rPr>
          <w:rFonts w:cs="Times New Roman"/>
        </w:rPr>
        <w:sectPr w:rsidR="003170A4" w:rsidRPr="0056705A" w:rsidSect="006E4557">
          <w:type w:val="continuous"/>
          <w:pgSz w:w="11906" w:h="16838" w:code="9"/>
          <w:pgMar w:top="1418" w:right="1418" w:bottom="1418" w:left="1418" w:header="851" w:footer="992" w:gutter="0"/>
          <w:cols w:space="425"/>
          <w:titlePg/>
          <w:docGrid w:type="lines" w:linePitch="312"/>
        </w:sectPr>
      </w:pPr>
    </w:p>
    <w:p w14:paraId="271779A6" w14:textId="77777777" w:rsidR="003170A4" w:rsidRPr="0056705A" w:rsidRDefault="003170A4" w:rsidP="003170A4"/>
    <w:p w14:paraId="4AA29093" w14:textId="77777777" w:rsidR="003170A4" w:rsidRPr="0056705A" w:rsidRDefault="003170A4" w:rsidP="003170A4"/>
    <w:p w14:paraId="599124E1" w14:textId="77777777" w:rsidR="003170A4" w:rsidRPr="0056705A" w:rsidRDefault="003170A4" w:rsidP="003170A4"/>
    <w:p w14:paraId="30409E89" w14:textId="77777777" w:rsidR="003170A4" w:rsidRPr="0056705A" w:rsidRDefault="003170A4" w:rsidP="003170A4"/>
    <w:p w14:paraId="3A0EBC98" w14:textId="77777777" w:rsidR="003170A4" w:rsidRPr="0056705A" w:rsidRDefault="003170A4" w:rsidP="003170A4"/>
    <w:p w14:paraId="6265F05A" w14:textId="77777777" w:rsidR="003170A4" w:rsidRPr="0056705A" w:rsidRDefault="003170A4" w:rsidP="003170A4"/>
    <w:p w14:paraId="7BC2A46D" w14:textId="77777777" w:rsidR="003170A4" w:rsidRPr="0056705A" w:rsidRDefault="003170A4" w:rsidP="003170A4"/>
    <w:p w14:paraId="752AF3D6" w14:textId="77777777" w:rsidR="003170A4" w:rsidRPr="0056705A" w:rsidRDefault="003170A4" w:rsidP="003170A4"/>
    <w:p w14:paraId="0BD95DE5" w14:textId="77777777" w:rsidR="003170A4" w:rsidRPr="0056705A" w:rsidRDefault="003170A4" w:rsidP="003170A4"/>
    <w:p w14:paraId="2CF3C520" w14:textId="77777777" w:rsidR="003170A4" w:rsidRPr="0056705A" w:rsidRDefault="003170A4" w:rsidP="003170A4"/>
    <w:p w14:paraId="1EDE398A" w14:textId="77777777" w:rsidR="003170A4" w:rsidRPr="0056705A" w:rsidRDefault="003170A4" w:rsidP="003170A4"/>
    <w:p w14:paraId="4E521F99" w14:textId="77777777" w:rsidR="003170A4" w:rsidRPr="0056705A" w:rsidRDefault="003170A4" w:rsidP="003170A4"/>
    <w:p w14:paraId="3F9320D3" w14:textId="77777777" w:rsidR="003170A4" w:rsidRPr="0056705A" w:rsidRDefault="003170A4" w:rsidP="003170A4"/>
    <w:p w14:paraId="0A5F1C3E" w14:textId="77777777" w:rsidR="003170A4" w:rsidRPr="0056705A" w:rsidRDefault="003170A4" w:rsidP="003170A4"/>
    <w:p w14:paraId="7DCB24FA" w14:textId="77777777" w:rsidR="005D05C0" w:rsidRPr="0056705A" w:rsidRDefault="005D05C0" w:rsidP="00E90F57">
      <w:pPr>
        <w:pStyle w:val="13"/>
        <w:tabs>
          <w:tab w:val="left" w:pos="1670"/>
          <w:tab w:val="center" w:pos="4535"/>
        </w:tabs>
        <w:spacing w:before="312" w:after="312"/>
        <w:rPr>
          <w:rFonts w:cs="Times New Roman"/>
        </w:rPr>
      </w:pPr>
      <w:bookmarkStart w:id="113" w:name="_Toc495246327"/>
      <w:r w:rsidRPr="0056705A">
        <w:rPr>
          <w:rFonts w:cs="Times New Roman"/>
        </w:rPr>
        <w:t>第</w:t>
      </w:r>
      <w:r w:rsidRPr="0056705A">
        <w:rPr>
          <w:rFonts w:cs="Times New Roman"/>
        </w:rPr>
        <w:t>6</w:t>
      </w:r>
      <w:r w:rsidRPr="0056705A">
        <w:rPr>
          <w:rFonts w:cs="Times New Roman"/>
        </w:rPr>
        <w:t>章</w:t>
      </w:r>
      <w:r w:rsidRPr="0056705A">
        <w:rPr>
          <w:rFonts w:cs="Times New Roman"/>
        </w:rPr>
        <w:t xml:space="preserve">  </w:t>
      </w:r>
      <w:r w:rsidRPr="0056705A">
        <w:rPr>
          <w:rFonts w:cs="Times New Roman"/>
        </w:rPr>
        <w:t>系统测试</w:t>
      </w:r>
      <w:bookmarkEnd w:id="113"/>
    </w:p>
    <w:p w14:paraId="75567C55" w14:textId="77777777" w:rsidR="00732AA3" w:rsidRPr="0056705A" w:rsidRDefault="00732AA3" w:rsidP="007D3972">
      <w:pPr>
        <w:pStyle w:val="a9"/>
      </w:pPr>
      <w:r w:rsidRPr="0056705A">
        <w:t>软件测试</w:t>
      </w:r>
      <w:r w:rsidR="005F674F" w:rsidRPr="0056705A">
        <w:t>是所有软件系统开发过程中的一项重要组成部分，</w:t>
      </w:r>
      <w:r w:rsidR="00F304E4" w:rsidRPr="0056705A">
        <w:t>测试的第一个目的</w:t>
      </w:r>
      <w:r w:rsidR="005F674F" w:rsidRPr="0056705A">
        <w:t>是用来确认该</w:t>
      </w:r>
      <w:r w:rsidRPr="0056705A">
        <w:t>软件系统所实现的内容是否达到了预期的要求，其质量与性能是否符合实际的使用标准</w:t>
      </w:r>
      <w:r w:rsidR="00DA7C5E" w:rsidRPr="0056705A">
        <w:t>。</w:t>
      </w:r>
      <w:r w:rsidRPr="0056705A">
        <w:t>测试的方式可以分为很多种，比如选择系统在某一个时间点的版本作为测试版本，或者是</w:t>
      </w:r>
      <w:r w:rsidR="0048789B" w:rsidRPr="0056705A">
        <w:t>直接对最终的完整版系统进行测试等等，这些方式各有利弊</w:t>
      </w:r>
      <w:r w:rsidR="00F304E4" w:rsidRPr="0056705A">
        <w:t>，根据相关项目的实际情况可以选择不同的测试方案，以此来识别系统的完整度并判断软件的质量。</w:t>
      </w:r>
      <w:r w:rsidR="00F304E4" w:rsidRPr="0056705A">
        <w:lastRenderedPageBreak/>
        <w:t>测试的第二个目的是提供软件相关的信息，能够为开发人员或者项目经理回馈有效的信息，不仅仅是局限于找出系统之中所存在的错误，更为重要的是能够分析出这种错误出现的根本原因，还有某些</w:t>
      </w:r>
      <w:r w:rsidR="009802B9" w:rsidRPr="0056705A">
        <w:t>不可控制的</w:t>
      </w:r>
      <w:r w:rsidR="00F304E4" w:rsidRPr="0056705A">
        <w:t>错误背后</w:t>
      </w:r>
      <w:r w:rsidR="009802B9" w:rsidRPr="0056705A">
        <w:t>所</w:t>
      </w:r>
      <w:r w:rsidR="00F304E4" w:rsidRPr="0056705A">
        <w:t>隐藏的安全隐患等，能够为之后进行软件的风险评估等相关测评提供真实可靠的基础信息材料，并且可以设计出</w:t>
      </w:r>
      <w:r w:rsidR="009802B9" w:rsidRPr="0056705A">
        <w:t>对于可能出现的软件隐患进行修正与完善的方案。</w:t>
      </w:r>
      <w:r w:rsidR="0048789B" w:rsidRPr="0056705A">
        <w:t>针对本系统的</w:t>
      </w:r>
      <w:r w:rsidR="00C9078A" w:rsidRPr="0056705A">
        <w:t>实际</w:t>
      </w:r>
      <w:r w:rsidR="0048789B" w:rsidRPr="0056705A">
        <w:t>开发特点，</w:t>
      </w:r>
      <w:r w:rsidR="009802B9" w:rsidRPr="0056705A">
        <w:t>经过精心的考虑后，对</w:t>
      </w:r>
      <w:r w:rsidRPr="0056705A">
        <w:t>本系统采</w:t>
      </w:r>
      <w:r w:rsidR="009802B9" w:rsidRPr="0056705A">
        <w:t>去</w:t>
      </w:r>
      <w:r w:rsidRPr="0056705A">
        <w:t>增量式开发</w:t>
      </w:r>
      <w:r w:rsidR="009802B9" w:rsidRPr="0056705A">
        <w:t>的开发模式</w:t>
      </w:r>
      <w:r w:rsidRPr="0056705A">
        <w:t>，所以功能测试</w:t>
      </w:r>
      <w:r w:rsidR="009802B9" w:rsidRPr="0056705A">
        <w:t>将会</w:t>
      </w:r>
      <w:r w:rsidRPr="0056705A">
        <w:t>伴随着整个系统的各个阶段</w:t>
      </w:r>
      <w:r w:rsidR="009802B9" w:rsidRPr="0056705A">
        <w:t>，并在最后再次集中进行单元测试、集成测试、场景测试以及黑白盒</w:t>
      </w:r>
      <w:r w:rsidR="00823215" w:rsidRPr="0056705A">
        <w:t>的</w:t>
      </w:r>
      <w:r w:rsidR="009802B9" w:rsidRPr="0056705A">
        <w:t>基础测试等等，以此来保证系统能够正确高效的运行使用，下面</w:t>
      </w:r>
      <w:r w:rsidR="00AB7DCE" w:rsidRPr="0056705A">
        <w:t>本文将从</w:t>
      </w:r>
      <w:r w:rsidR="009802B9" w:rsidRPr="0056705A">
        <w:t>系统在测试阶段所做的功能性和非功能性等方面的工作进行说明。</w:t>
      </w:r>
    </w:p>
    <w:p w14:paraId="11ECD047" w14:textId="77777777" w:rsidR="00EB5818" w:rsidRPr="0056705A" w:rsidRDefault="00EB5818" w:rsidP="00CB12C9">
      <w:pPr>
        <w:pStyle w:val="2"/>
        <w:spacing w:before="312" w:after="312"/>
        <w:rPr>
          <w:rFonts w:cs="Times New Roman"/>
        </w:rPr>
      </w:pPr>
      <w:bookmarkStart w:id="114" w:name="_Toc495246328"/>
      <w:r w:rsidRPr="0056705A">
        <w:rPr>
          <w:rFonts w:cs="Times New Roman"/>
        </w:rPr>
        <w:t>6.</w:t>
      </w:r>
      <w:r w:rsidR="00D150F3" w:rsidRPr="0056705A">
        <w:rPr>
          <w:rFonts w:cs="Times New Roman"/>
        </w:rPr>
        <w:t>1</w:t>
      </w:r>
      <w:r w:rsidRPr="0056705A">
        <w:rPr>
          <w:rFonts w:cs="Times New Roman"/>
        </w:rPr>
        <w:t xml:space="preserve">  </w:t>
      </w:r>
      <w:r w:rsidRPr="0056705A">
        <w:rPr>
          <w:rFonts w:cs="Times New Roman"/>
        </w:rPr>
        <w:t>测试环境</w:t>
      </w:r>
      <w:bookmarkEnd w:id="114"/>
    </w:p>
    <w:p w14:paraId="44FEEFF6" w14:textId="77777777" w:rsidR="00620C89" w:rsidRPr="0056705A" w:rsidRDefault="00620C89" w:rsidP="007D3972">
      <w:pPr>
        <w:pStyle w:val="a9"/>
      </w:pPr>
      <w:r w:rsidRPr="0056705A">
        <w:t xml:space="preserve">(1) </w:t>
      </w:r>
      <w:r w:rsidRPr="0056705A">
        <w:t>测试机：</w:t>
      </w:r>
      <w:r w:rsidRPr="0056705A">
        <w:t xml:space="preserve">MacBook Pro         </w:t>
      </w:r>
      <w:r w:rsidRPr="0056705A">
        <w:t>版本：</w:t>
      </w:r>
      <w:r w:rsidRPr="0056705A">
        <w:t>MBP55.00AB.B03</w:t>
      </w:r>
    </w:p>
    <w:p w14:paraId="034884BE" w14:textId="77777777" w:rsidR="00620C89" w:rsidRPr="0056705A" w:rsidRDefault="00620C89" w:rsidP="00620C89">
      <w:pPr>
        <w:pStyle w:val="a9"/>
        <w:ind w:firstLineChars="83" w:firstLine="199"/>
      </w:pPr>
      <w:r w:rsidRPr="0056705A">
        <w:t xml:space="preserve">      </w:t>
      </w:r>
      <w:r w:rsidRPr="0056705A">
        <w:t>内存：</w:t>
      </w:r>
      <w:r w:rsidRPr="0056705A">
        <w:t xml:space="preserve">4GB 1333 MHZ DDR3   </w:t>
      </w:r>
      <w:r w:rsidRPr="0056705A">
        <w:t>处理器：</w:t>
      </w:r>
      <w:r w:rsidRPr="0056705A">
        <w:t>2.3GHZ Intel Core i5</w:t>
      </w:r>
    </w:p>
    <w:p w14:paraId="10190E5F" w14:textId="77777777" w:rsidR="00EB5818" w:rsidRPr="0056705A" w:rsidRDefault="00EB5818" w:rsidP="007D3972">
      <w:pPr>
        <w:pStyle w:val="a9"/>
      </w:pPr>
      <w:r w:rsidRPr="0056705A">
        <w:t xml:space="preserve">(2) </w:t>
      </w:r>
      <w:r w:rsidRPr="0056705A">
        <w:t>服务器</w:t>
      </w:r>
      <w:r w:rsidR="007444B8" w:rsidRPr="0056705A">
        <w:t>地址</w:t>
      </w:r>
      <w:r w:rsidRPr="0056705A">
        <w:t>：</w:t>
      </w:r>
      <w:r w:rsidR="00E20990" w:rsidRPr="0056705A">
        <w:t xml:space="preserve"> </w:t>
      </w:r>
      <w:r w:rsidRPr="0056705A">
        <w:t>http://182.92.152.53:8080/NEW_FindME</w:t>
      </w:r>
    </w:p>
    <w:p w14:paraId="2C48FF79" w14:textId="77777777" w:rsidR="00EB5818" w:rsidRPr="0056705A" w:rsidRDefault="00EB5818" w:rsidP="007D3972">
      <w:pPr>
        <w:pStyle w:val="a9"/>
      </w:pPr>
      <w:r w:rsidRPr="0056705A">
        <w:t xml:space="preserve">(3) </w:t>
      </w:r>
      <w:r w:rsidRPr="0056705A">
        <w:t>操作系统：</w:t>
      </w:r>
      <w:r w:rsidRPr="0056705A">
        <w:t>Mac OS X 10.10.3</w:t>
      </w:r>
    </w:p>
    <w:p w14:paraId="077D8ED7" w14:textId="77777777" w:rsidR="00EB5818" w:rsidRPr="0056705A" w:rsidRDefault="00EB5818" w:rsidP="007D3972">
      <w:pPr>
        <w:pStyle w:val="a9"/>
      </w:pPr>
      <w:r w:rsidRPr="0056705A">
        <w:t xml:space="preserve">(4) </w:t>
      </w:r>
      <w:r w:rsidRPr="0056705A">
        <w:t>软件</w:t>
      </w:r>
      <w:r w:rsidR="006F4CD4" w:rsidRPr="0056705A">
        <w:t>开发工具及版本</w:t>
      </w:r>
      <w:r w:rsidRPr="0056705A">
        <w:t>：</w:t>
      </w:r>
      <w:r w:rsidRPr="0056705A">
        <w:t>Xcod</w:t>
      </w:r>
      <w:r w:rsidR="00DA7C5E" w:rsidRPr="0056705A">
        <w:t>e</w:t>
      </w:r>
      <w:r w:rsidRPr="0056705A">
        <w:t>6.3.1</w:t>
      </w:r>
    </w:p>
    <w:p w14:paraId="76DD8553" w14:textId="77777777" w:rsidR="00D150F3" w:rsidRPr="0056705A" w:rsidRDefault="00EB5818" w:rsidP="007D3972">
      <w:pPr>
        <w:pStyle w:val="a9"/>
      </w:pPr>
      <w:r w:rsidRPr="0056705A">
        <w:t xml:space="preserve">(6) </w:t>
      </w:r>
      <w:r w:rsidRPr="0056705A">
        <w:t>网络</w:t>
      </w:r>
      <w:r w:rsidR="006F4CD4" w:rsidRPr="0056705A">
        <w:t>环境</w:t>
      </w:r>
      <w:r w:rsidRPr="0056705A">
        <w:t>：</w:t>
      </w:r>
      <w:r w:rsidR="00C3577C" w:rsidRPr="0056705A">
        <w:t>联通宽带网络与模拟多种手机网络环境</w:t>
      </w:r>
    </w:p>
    <w:p w14:paraId="2B50BC56" w14:textId="77777777" w:rsidR="00160F53" w:rsidRPr="0056705A" w:rsidRDefault="005D05C0" w:rsidP="00CB12C9">
      <w:pPr>
        <w:pStyle w:val="2"/>
        <w:spacing w:before="312" w:after="312"/>
        <w:rPr>
          <w:rFonts w:cs="Times New Roman"/>
        </w:rPr>
      </w:pPr>
      <w:bookmarkStart w:id="115" w:name="_Toc495246329"/>
      <w:r w:rsidRPr="0056705A">
        <w:rPr>
          <w:rFonts w:cs="Times New Roman"/>
        </w:rPr>
        <w:t>6</w:t>
      </w:r>
      <w:r w:rsidR="0053021F" w:rsidRPr="0056705A">
        <w:rPr>
          <w:rFonts w:cs="Times New Roman"/>
        </w:rPr>
        <w:t>.</w:t>
      </w:r>
      <w:r w:rsidR="00D150F3" w:rsidRPr="0056705A">
        <w:rPr>
          <w:rFonts w:cs="Times New Roman"/>
        </w:rPr>
        <w:t>2</w:t>
      </w:r>
      <w:r w:rsidRPr="0056705A">
        <w:rPr>
          <w:rFonts w:cs="Times New Roman"/>
        </w:rPr>
        <w:t xml:space="preserve">  </w:t>
      </w:r>
      <w:r w:rsidRPr="0056705A">
        <w:rPr>
          <w:rFonts w:cs="Times New Roman"/>
        </w:rPr>
        <w:t>测试用例及结果</w:t>
      </w:r>
      <w:bookmarkEnd w:id="115"/>
    </w:p>
    <w:p w14:paraId="5355FA65" w14:textId="77777777" w:rsidR="00B3141E" w:rsidRPr="0056705A" w:rsidRDefault="001A2F3E" w:rsidP="007D3972">
      <w:pPr>
        <w:pStyle w:val="a9"/>
      </w:pPr>
      <w:r w:rsidRPr="0056705A">
        <w:t>根据增量式开发的特点，有效的测试工作应该广泛地存在于软件开发周期的每一个阶段当中，通常开发人员在编码阶段就会进行相对严格的单元测试与极限测试，也就是通常所说的白盒测试的一种常用方式。而在整个系统完成之后，测试工作将会把重点扩大到</w:t>
      </w:r>
      <w:r w:rsidR="00B3141E" w:rsidRPr="0056705A">
        <w:t>复杂的集成以及系统测试的范围内，这种测试方式将会针对整套系统的全部流程，对每一个流程都会进行特定功能测试，并根据功能特点形成较为全面的测试用例体系，这样使用该体系与常用测试方式相结合的方式来设计整个系统的测试方案。在本文之中，测试工作将会以下面这些</w:t>
      </w:r>
      <w:r w:rsidR="000A2663" w:rsidRPr="0056705A">
        <w:t>方面</w:t>
      </w:r>
      <w:r w:rsidR="00B3141E" w:rsidRPr="0056705A">
        <w:t>与测试用例</w:t>
      </w:r>
      <w:r w:rsidR="000A2663" w:rsidRPr="0056705A">
        <w:t>结合</w:t>
      </w:r>
      <w:r w:rsidR="00B3141E" w:rsidRPr="0056705A">
        <w:t>进行相关测试。</w:t>
      </w:r>
    </w:p>
    <w:p w14:paraId="2473D5A7" w14:textId="77777777" w:rsidR="006C320F" w:rsidRPr="0056705A" w:rsidRDefault="00DC3CB6" w:rsidP="00A154E7">
      <w:pPr>
        <w:pStyle w:val="a9"/>
        <w:numPr>
          <w:ilvl w:val="0"/>
          <w:numId w:val="19"/>
        </w:numPr>
        <w:ind w:firstLineChars="0"/>
      </w:pPr>
      <w:r w:rsidRPr="0056705A">
        <w:t>用户与</w:t>
      </w:r>
      <w:r w:rsidR="00877424" w:rsidRPr="0056705A">
        <w:t>权限管理模块</w:t>
      </w:r>
      <w:r w:rsidR="006C320F" w:rsidRPr="0056705A">
        <w:t>用例测试</w:t>
      </w:r>
    </w:p>
    <w:p w14:paraId="0AD81CCC" w14:textId="77777777" w:rsidR="006C320F" w:rsidRPr="0056705A" w:rsidRDefault="00DC3CB6" w:rsidP="007D3972">
      <w:pPr>
        <w:pStyle w:val="a9"/>
      </w:pPr>
      <w:r w:rsidRPr="0056705A">
        <w:t>登录、权限及用户管理模块，</w:t>
      </w:r>
      <w:r w:rsidR="00573172" w:rsidRPr="0056705A">
        <w:t>测试正常登录与不同版</w:t>
      </w:r>
      <w:r w:rsidR="00626149" w:rsidRPr="0056705A">
        <w:t>本</w:t>
      </w:r>
      <w:r w:rsidR="00573172" w:rsidRPr="0056705A">
        <w:t>的限制登录，还有用户可见性设置，本模块的</w:t>
      </w:r>
      <w:r w:rsidR="006C320F" w:rsidRPr="0056705A">
        <w:t>功能点测试用例如表</w:t>
      </w:r>
      <w:r w:rsidR="006C320F" w:rsidRPr="0056705A">
        <w:t>6.1</w:t>
      </w:r>
      <w:r w:rsidR="006C320F" w:rsidRPr="0056705A">
        <w:t>所示。</w:t>
      </w:r>
    </w:p>
    <w:p w14:paraId="1FD56945" w14:textId="77777777" w:rsidR="00626149" w:rsidRPr="0056705A" w:rsidRDefault="00626149" w:rsidP="008E2599">
      <w:pPr>
        <w:spacing w:line="440" w:lineRule="exact"/>
        <w:jc w:val="center"/>
        <w:rPr>
          <w:szCs w:val="21"/>
        </w:rPr>
      </w:pPr>
      <w:r w:rsidRPr="0056705A">
        <w:rPr>
          <w:szCs w:val="21"/>
        </w:rPr>
        <w:t>表</w:t>
      </w:r>
      <w:r w:rsidRPr="0056705A">
        <w:rPr>
          <w:szCs w:val="21"/>
        </w:rPr>
        <w:t xml:space="preserve">6.1 </w:t>
      </w:r>
      <w:r w:rsidR="00DC3CB6" w:rsidRPr="0056705A">
        <w:rPr>
          <w:szCs w:val="21"/>
        </w:rPr>
        <w:t>用户与</w:t>
      </w:r>
      <w:r w:rsidR="00877424" w:rsidRPr="0056705A">
        <w:rPr>
          <w:szCs w:val="21"/>
        </w:rPr>
        <w:t>权限管理</w:t>
      </w:r>
      <w:r w:rsidR="00CF13C8" w:rsidRPr="0056705A">
        <w:rPr>
          <w:szCs w:val="21"/>
        </w:rPr>
        <w:t>模块</w:t>
      </w:r>
      <w:r w:rsidRPr="0056705A">
        <w:rPr>
          <w:szCs w:val="21"/>
        </w:rPr>
        <w:t>测试用例</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6"/>
        <w:gridCol w:w="2078"/>
        <w:gridCol w:w="2488"/>
        <w:gridCol w:w="2762"/>
        <w:gridCol w:w="1076"/>
      </w:tblGrid>
      <w:tr w:rsidR="00626149" w:rsidRPr="0056705A" w14:paraId="60E3AEBF" w14:textId="77777777" w:rsidTr="00877424">
        <w:tc>
          <w:tcPr>
            <w:tcW w:w="675" w:type="dxa"/>
            <w:tcBorders>
              <w:top w:val="single" w:sz="12" w:space="0" w:color="auto"/>
              <w:bottom w:val="single" w:sz="12" w:space="0" w:color="auto"/>
            </w:tcBorders>
            <w:shd w:val="clear" w:color="auto" w:fill="auto"/>
          </w:tcPr>
          <w:p w14:paraId="59344785" w14:textId="77777777" w:rsidR="00626149" w:rsidRPr="0056705A" w:rsidRDefault="00626149" w:rsidP="00385CAC">
            <w:pPr>
              <w:pStyle w:val="a9"/>
              <w:ind w:firstLineChars="0" w:firstLine="0"/>
              <w:jc w:val="center"/>
              <w:rPr>
                <w:b/>
                <w:sz w:val="21"/>
                <w:szCs w:val="21"/>
              </w:rPr>
            </w:pPr>
            <w:r w:rsidRPr="0056705A">
              <w:rPr>
                <w:b/>
                <w:sz w:val="21"/>
                <w:szCs w:val="21"/>
              </w:rPr>
              <w:t>序号</w:t>
            </w:r>
          </w:p>
        </w:tc>
        <w:tc>
          <w:tcPr>
            <w:tcW w:w="2127" w:type="dxa"/>
            <w:tcBorders>
              <w:top w:val="single" w:sz="12" w:space="0" w:color="auto"/>
              <w:bottom w:val="single" w:sz="12" w:space="0" w:color="auto"/>
            </w:tcBorders>
            <w:shd w:val="clear" w:color="auto" w:fill="auto"/>
          </w:tcPr>
          <w:p w14:paraId="45A88FC9" w14:textId="77777777" w:rsidR="00626149" w:rsidRPr="0056705A" w:rsidRDefault="00877424" w:rsidP="00385CAC">
            <w:pPr>
              <w:pStyle w:val="a9"/>
              <w:ind w:firstLineChars="0" w:firstLine="0"/>
              <w:jc w:val="center"/>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6EA0DD05" w14:textId="77777777" w:rsidR="00626149" w:rsidRPr="0056705A" w:rsidRDefault="00877424" w:rsidP="00385CAC">
            <w:pPr>
              <w:pStyle w:val="a9"/>
              <w:ind w:firstLineChars="0" w:firstLine="0"/>
              <w:jc w:val="center"/>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C4C0234" w14:textId="77777777" w:rsidR="00626149" w:rsidRPr="0056705A" w:rsidRDefault="00626149"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AFD4241" w14:textId="77777777" w:rsidR="00626149" w:rsidRPr="0056705A" w:rsidRDefault="00626149" w:rsidP="00385CAC">
            <w:pPr>
              <w:pStyle w:val="a9"/>
              <w:ind w:firstLineChars="0" w:firstLine="0"/>
              <w:jc w:val="center"/>
              <w:rPr>
                <w:b/>
                <w:sz w:val="21"/>
                <w:szCs w:val="21"/>
              </w:rPr>
            </w:pPr>
            <w:r w:rsidRPr="0056705A">
              <w:rPr>
                <w:b/>
                <w:sz w:val="21"/>
                <w:szCs w:val="21"/>
              </w:rPr>
              <w:t>测试</w:t>
            </w:r>
            <w:r w:rsidR="00F3626F" w:rsidRPr="0056705A">
              <w:rPr>
                <w:b/>
                <w:sz w:val="21"/>
                <w:szCs w:val="21"/>
              </w:rPr>
              <w:t>结论</w:t>
            </w:r>
          </w:p>
        </w:tc>
      </w:tr>
      <w:tr w:rsidR="00626149" w:rsidRPr="0056705A" w14:paraId="16FC7EC8" w14:textId="77777777" w:rsidTr="00877424">
        <w:tc>
          <w:tcPr>
            <w:tcW w:w="675" w:type="dxa"/>
            <w:tcBorders>
              <w:top w:val="single" w:sz="12" w:space="0" w:color="auto"/>
            </w:tcBorders>
            <w:shd w:val="clear" w:color="auto" w:fill="auto"/>
          </w:tcPr>
          <w:p w14:paraId="19B3CE66" w14:textId="77777777" w:rsidR="00626149" w:rsidRPr="0056705A" w:rsidRDefault="00626149" w:rsidP="008543F9">
            <w:pPr>
              <w:pStyle w:val="a9"/>
              <w:ind w:firstLineChars="0" w:firstLine="0"/>
              <w:rPr>
                <w:sz w:val="21"/>
                <w:szCs w:val="21"/>
              </w:rPr>
            </w:pPr>
            <w:r w:rsidRPr="0056705A">
              <w:rPr>
                <w:sz w:val="21"/>
                <w:szCs w:val="21"/>
              </w:rPr>
              <w:t>1</w:t>
            </w:r>
          </w:p>
        </w:tc>
        <w:tc>
          <w:tcPr>
            <w:tcW w:w="2127" w:type="dxa"/>
            <w:tcBorders>
              <w:top w:val="single" w:sz="12" w:space="0" w:color="auto"/>
            </w:tcBorders>
            <w:shd w:val="clear" w:color="auto" w:fill="auto"/>
          </w:tcPr>
          <w:p w14:paraId="2201DFF2" w14:textId="77777777" w:rsidR="00626149" w:rsidRPr="0056705A" w:rsidRDefault="00DC3CB6" w:rsidP="008543F9">
            <w:pPr>
              <w:pStyle w:val="a9"/>
              <w:ind w:firstLineChars="0" w:firstLine="0"/>
              <w:rPr>
                <w:sz w:val="21"/>
                <w:szCs w:val="21"/>
              </w:rPr>
            </w:pPr>
            <w:r w:rsidRPr="0056705A">
              <w:rPr>
                <w:sz w:val="21"/>
                <w:szCs w:val="21"/>
              </w:rPr>
              <w:t>验证</w:t>
            </w:r>
            <w:r w:rsidR="00321F6F" w:rsidRPr="0056705A">
              <w:rPr>
                <w:sz w:val="21"/>
                <w:szCs w:val="21"/>
              </w:rPr>
              <w:t>企业</w:t>
            </w:r>
            <w:r w:rsidRPr="0056705A">
              <w:rPr>
                <w:sz w:val="21"/>
                <w:szCs w:val="21"/>
              </w:rPr>
              <w:t>用户</w:t>
            </w:r>
            <w:r w:rsidR="00C4285A" w:rsidRPr="0056705A">
              <w:rPr>
                <w:sz w:val="21"/>
                <w:szCs w:val="21"/>
              </w:rPr>
              <w:t>分别</w:t>
            </w:r>
            <w:r w:rsidR="00321F6F" w:rsidRPr="0056705A">
              <w:rPr>
                <w:sz w:val="21"/>
                <w:szCs w:val="21"/>
              </w:rPr>
              <w:t>使用正确</w:t>
            </w:r>
            <w:r w:rsidR="00C4285A" w:rsidRPr="0056705A">
              <w:rPr>
                <w:sz w:val="21"/>
                <w:szCs w:val="21"/>
              </w:rPr>
              <w:t>与错误的</w:t>
            </w:r>
            <w:r w:rsidR="00321F6F" w:rsidRPr="0056705A">
              <w:rPr>
                <w:sz w:val="21"/>
                <w:szCs w:val="21"/>
              </w:rPr>
              <w:lastRenderedPageBreak/>
              <w:t>账号</w:t>
            </w:r>
            <w:r w:rsidR="00C4285A" w:rsidRPr="0056705A">
              <w:rPr>
                <w:sz w:val="21"/>
                <w:szCs w:val="21"/>
              </w:rPr>
              <w:t>密码</w:t>
            </w:r>
            <w:r w:rsidR="00321F6F" w:rsidRPr="0056705A">
              <w:rPr>
                <w:sz w:val="21"/>
                <w:szCs w:val="21"/>
              </w:rPr>
              <w:t>是否</w:t>
            </w:r>
            <w:r w:rsidR="006A7A23" w:rsidRPr="0056705A">
              <w:rPr>
                <w:sz w:val="21"/>
                <w:szCs w:val="21"/>
              </w:rPr>
              <w:t>可以</w:t>
            </w:r>
            <w:r w:rsidR="00321F6F" w:rsidRPr="0056705A">
              <w:rPr>
                <w:sz w:val="21"/>
                <w:szCs w:val="21"/>
              </w:rPr>
              <w:t>成功</w:t>
            </w:r>
            <w:r w:rsidR="006A7A23" w:rsidRPr="0056705A">
              <w:rPr>
                <w:sz w:val="21"/>
                <w:szCs w:val="21"/>
              </w:rPr>
              <w:t>登录企业版系统</w:t>
            </w:r>
          </w:p>
        </w:tc>
        <w:tc>
          <w:tcPr>
            <w:tcW w:w="2551" w:type="dxa"/>
            <w:tcBorders>
              <w:top w:val="single" w:sz="12" w:space="0" w:color="auto"/>
            </w:tcBorders>
            <w:shd w:val="clear" w:color="auto" w:fill="auto"/>
          </w:tcPr>
          <w:p w14:paraId="3CF905EE" w14:textId="77777777" w:rsidR="00626149" w:rsidRPr="0056705A" w:rsidRDefault="006A7A23" w:rsidP="008543F9">
            <w:pPr>
              <w:pStyle w:val="a9"/>
              <w:ind w:firstLineChars="0" w:firstLine="0"/>
              <w:rPr>
                <w:sz w:val="21"/>
                <w:szCs w:val="21"/>
              </w:rPr>
            </w:pPr>
            <w:r w:rsidRPr="0056705A">
              <w:rPr>
                <w:sz w:val="21"/>
                <w:szCs w:val="21"/>
              </w:rPr>
              <w:lastRenderedPageBreak/>
              <w:t>配置服务器地址后，</w:t>
            </w:r>
            <w:r w:rsidR="00C4285A" w:rsidRPr="0056705A">
              <w:rPr>
                <w:sz w:val="21"/>
                <w:szCs w:val="21"/>
              </w:rPr>
              <w:t>分别</w:t>
            </w:r>
            <w:r w:rsidRPr="0056705A">
              <w:rPr>
                <w:sz w:val="21"/>
                <w:szCs w:val="21"/>
              </w:rPr>
              <w:t>输入</w:t>
            </w:r>
            <w:r w:rsidR="00C4285A" w:rsidRPr="0056705A">
              <w:rPr>
                <w:sz w:val="21"/>
                <w:szCs w:val="21"/>
              </w:rPr>
              <w:t>正确与错误的</w:t>
            </w:r>
            <w:r w:rsidRPr="0056705A">
              <w:rPr>
                <w:sz w:val="21"/>
                <w:szCs w:val="21"/>
              </w:rPr>
              <w:t>企业</w:t>
            </w:r>
            <w:r w:rsidRPr="0056705A">
              <w:rPr>
                <w:sz w:val="21"/>
                <w:szCs w:val="21"/>
              </w:rPr>
              <w:lastRenderedPageBreak/>
              <w:t>用户的</w:t>
            </w:r>
            <w:r w:rsidR="00C4285A" w:rsidRPr="0056705A">
              <w:rPr>
                <w:sz w:val="21"/>
                <w:szCs w:val="21"/>
              </w:rPr>
              <w:t>账号</w:t>
            </w:r>
            <w:r w:rsidRPr="0056705A">
              <w:rPr>
                <w:sz w:val="21"/>
                <w:szCs w:val="21"/>
              </w:rPr>
              <w:t>与密码，点击登录</w:t>
            </w:r>
          </w:p>
        </w:tc>
        <w:tc>
          <w:tcPr>
            <w:tcW w:w="2835" w:type="dxa"/>
            <w:tcBorders>
              <w:top w:val="single" w:sz="12" w:space="0" w:color="auto"/>
            </w:tcBorders>
            <w:shd w:val="clear" w:color="auto" w:fill="auto"/>
          </w:tcPr>
          <w:p w14:paraId="38654C16" w14:textId="77777777" w:rsidR="00626149" w:rsidRPr="0056705A" w:rsidRDefault="00C4285A" w:rsidP="008543F9">
            <w:pPr>
              <w:pStyle w:val="a9"/>
              <w:ind w:firstLineChars="0" w:firstLine="0"/>
              <w:rPr>
                <w:sz w:val="21"/>
                <w:szCs w:val="21"/>
              </w:rPr>
            </w:pPr>
            <w:r w:rsidRPr="0056705A">
              <w:rPr>
                <w:sz w:val="21"/>
                <w:szCs w:val="21"/>
              </w:rPr>
              <w:lastRenderedPageBreak/>
              <w:t>正确的</w:t>
            </w:r>
            <w:r w:rsidR="00321F6F" w:rsidRPr="0056705A">
              <w:rPr>
                <w:sz w:val="21"/>
                <w:szCs w:val="21"/>
              </w:rPr>
              <w:t>用户</w:t>
            </w:r>
            <w:r w:rsidRPr="0056705A">
              <w:rPr>
                <w:sz w:val="21"/>
                <w:szCs w:val="21"/>
              </w:rPr>
              <w:t>账号</w:t>
            </w:r>
            <w:r w:rsidR="00321F6F" w:rsidRPr="0056705A">
              <w:rPr>
                <w:sz w:val="21"/>
                <w:szCs w:val="21"/>
              </w:rPr>
              <w:t>密码</w:t>
            </w:r>
            <w:r w:rsidR="006A7A23" w:rsidRPr="0056705A">
              <w:rPr>
                <w:sz w:val="21"/>
                <w:szCs w:val="21"/>
              </w:rPr>
              <w:t>经过验证后可以</w:t>
            </w:r>
            <w:r w:rsidR="00321F6F" w:rsidRPr="0056705A">
              <w:rPr>
                <w:sz w:val="21"/>
                <w:szCs w:val="21"/>
              </w:rPr>
              <w:t>正常</w:t>
            </w:r>
            <w:r w:rsidR="006A7A23" w:rsidRPr="0056705A">
              <w:rPr>
                <w:sz w:val="21"/>
                <w:szCs w:val="21"/>
              </w:rPr>
              <w:t>进入</w:t>
            </w:r>
            <w:r w:rsidR="00BE3A19" w:rsidRPr="0056705A">
              <w:rPr>
                <w:sz w:val="21"/>
                <w:szCs w:val="21"/>
              </w:rPr>
              <w:t>系统</w:t>
            </w:r>
            <w:r w:rsidRPr="0056705A">
              <w:rPr>
                <w:sz w:val="21"/>
                <w:szCs w:val="21"/>
              </w:rPr>
              <w:t>，错</w:t>
            </w:r>
            <w:r w:rsidRPr="0056705A">
              <w:rPr>
                <w:sz w:val="21"/>
                <w:szCs w:val="21"/>
              </w:rPr>
              <w:lastRenderedPageBreak/>
              <w:t>误的账号密码不可以进入，并提示用户名密码错误</w:t>
            </w:r>
          </w:p>
        </w:tc>
        <w:tc>
          <w:tcPr>
            <w:tcW w:w="1098" w:type="dxa"/>
            <w:tcBorders>
              <w:top w:val="single" w:sz="12" w:space="0" w:color="auto"/>
            </w:tcBorders>
            <w:shd w:val="clear" w:color="auto" w:fill="auto"/>
          </w:tcPr>
          <w:p w14:paraId="2124AC8E" w14:textId="77777777" w:rsidR="00626149" w:rsidRPr="0056705A" w:rsidRDefault="00BE3A19" w:rsidP="008543F9">
            <w:pPr>
              <w:pStyle w:val="a9"/>
              <w:ind w:firstLineChars="0" w:firstLine="0"/>
              <w:rPr>
                <w:sz w:val="21"/>
                <w:szCs w:val="21"/>
              </w:rPr>
            </w:pPr>
            <w:r w:rsidRPr="0056705A">
              <w:rPr>
                <w:sz w:val="21"/>
                <w:szCs w:val="21"/>
              </w:rPr>
              <w:lastRenderedPageBreak/>
              <w:t>通过</w:t>
            </w:r>
          </w:p>
        </w:tc>
      </w:tr>
      <w:tr w:rsidR="00C4285A" w:rsidRPr="0056705A" w14:paraId="2BE0F8B8" w14:textId="77777777" w:rsidTr="00877424">
        <w:tc>
          <w:tcPr>
            <w:tcW w:w="675" w:type="dxa"/>
            <w:shd w:val="clear" w:color="auto" w:fill="auto"/>
          </w:tcPr>
          <w:p w14:paraId="6F988529" w14:textId="77777777" w:rsidR="00C4285A" w:rsidRPr="0056705A" w:rsidRDefault="00C4285A" w:rsidP="00C4285A">
            <w:pPr>
              <w:pStyle w:val="a9"/>
              <w:ind w:firstLineChars="0" w:firstLine="0"/>
              <w:rPr>
                <w:sz w:val="21"/>
                <w:szCs w:val="21"/>
              </w:rPr>
            </w:pPr>
            <w:r w:rsidRPr="0056705A">
              <w:rPr>
                <w:sz w:val="21"/>
                <w:szCs w:val="21"/>
              </w:rPr>
              <w:t>2</w:t>
            </w:r>
          </w:p>
        </w:tc>
        <w:tc>
          <w:tcPr>
            <w:tcW w:w="2127" w:type="dxa"/>
            <w:shd w:val="clear" w:color="auto" w:fill="auto"/>
          </w:tcPr>
          <w:p w14:paraId="4939732D" w14:textId="77777777" w:rsidR="00C4285A" w:rsidRPr="0056705A" w:rsidRDefault="00C4285A" w:rsidP="00C4285A">
            <w:pPr>
              <w:pStyle w:val="a9"/>
              <w:ind w:firstLineChars="0" w:firstLine="0"/>
              <w:rPr>
                <w:sz w:val="21"/>
                <w:szCs w:val="21"/>
              </w:rPr>
            </w:pPr>
            <w:r w:rsidRPr="0056705A">
              <w:rPr>
                <w:sz w:val="21"/>
                <w:szCs w:val="21"/>
              </w:rPr>
              <w:t>验证客户分别使用正确与错误的账号密码是否可以成功登录客户版系统</w:t>
            </w:r>
          </w:p>
        </w:tc>
        <w:tc>
          <w:tcPr>
            <w:tcW w:w="2551" w:type="dxa"/>
            <w:shd w:val="clear" w:color="auto" w:fill="auto"/>
          </w:tcPr>
          <w:p w14:paraId="3C0453CC" w14:textId="77777777" w:rsidR="00C4285A" w:rsidRPr="0056705A" w:rsidRDefault="00C4285A" w:rsidP="00C4285A">
            <w:pPr>
              <w:pStyle w:val="a9"/>
              <w:ind w:firstLineChars="0" w:firstLine="0"/>
            </w:pPr>
            <w:r w:rsidRPr="0056705A">
              <w:rPr>
                <w:sz w:val="21"/>
                <w:szCs w:val="21"/>
              </w:rPr>
              <w:t>配置服务器地址后，</w:t>
            </w:r>
            <w:r w:rsidR="008037BA" w:rsidRPr="0056705A">
              <w:rPr>
                <w:sz w:val="21"/>
                <w:szCs w:val="21"/>
              </w:rPr>
              <w:t>分别</w:t>
            </w:r>
            <w:r w:rsidRPr="0056705A">
              <w:rPr>
                <w:sz w:val="21"/>
                <w:szCs w:val="21"/>
              </w:rPr>
              <w:t>输入</w:t>
            </w:r>
            <w:r w:rsidR="008037BA" w:rsidRPr="0056705A">
              <w:rPr>
                <w:sz w:val="21"/>
                <w:szCs w:val="21"/>
              </w:rPr>
              <w:t>正确与错误的</w:t>
            </w:r>
            <w:r w:rsidRPr="0056705A">
              <w:rPr>
                <w:sz w:val="21"/>
                <w:szCs w:val="21"/>
              </w:rPr>
              <w:t>客户的</w:t>
            </w:r>
            <w:r w:rsidR="008037BA" w:rsidRPr="0056705A">
              <w:rPr>
                <w:sz w:val="21"/>
                <w:szCs w:val="21"/>
              </w:rPr>
              <w:t>账号</w:t>
            </w:r>
            <w:r w:rsidRPr="0056705A">
              <w:rPr>
                <w:sz w:val="21"/>
                <w:szCs w:val="21"/>
              </w:rPr>
              <w:t>与密码，点击登录</w:t>
            </w:r>
          </w:p>
        </w:tc>
        <w:tc>
          <w:tcPr>
            <w:tcW w:w="2835" w:type="dxa"/>
            <w:shd w:val="clear" w:color="auto" w:fill="auto"/>
          </w:tcPr>
          <w:p w14:paraId="0D0F99C5" w14:textId="77777777" w:rsidR="00C4285A" w:rsidRPr="0056705A" w:rsidRDefault="008037BA" w:rsidP="00C4285A">
            <w:pPr>
              <w:pStyle w:val="a9"/>
              <w:ind w:firstLineChars="0" w:firstLine="0"/>
              <w:rPr>
                <w:sz w:val="21"/>
                <w:szCs w:val="21"/>
              </w:rPr>
            </w:pPr>
            <w:r w:rsidRPr="0056705A">
              <w:rPr>
                <w:sz w:val="21"/>
                <w:szCs w:val="21"/>
              </w:rPr>
              <w:t>正确的</w:t>
            </w:r>
            <w:r w:rsidR="00C4285A" w:rsidRPr="0056705A">
              <w:rPr>
                <w:sz w:val="21"/>
                <w:szCs w:val="21"/>
              </w:rPr>
              <w:t>客户账号密码经过验证后可以正常进入系统</w:t>
            </w:r>
            <w:r w:rsidRPr="0056705A">
              <w:rPr>
                <w:sz w:val="21"/>
                <w:szCs w:val="21"/>
              </w:rPr>
              <w:t>，错误的账号密码不可以进入，并提示错误信息</w:t>
            </w:r>
          </w:p>
        </w:tc>
        <w:tc>
          <w:tcPr>
            <w:tcW w:w="1098" w:type="dxa"/>
            <w:shd w:val="clear" w:color="auto" w:fill="auto"/>
          </w:tcPr>
          <w:p w14:paraId="2A8ADA2F"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7BEC8741" w14:textId="77777777" w:rsidTr="00877424">
        <w:tc>
          <w:tcPr>
            <w:tcW w:w="675" w:type="dxa"/>
            <w:shd w:val="clear" w:color="auto" w:fill="auto"/>
          </w:tcPr>
          <w:p w14:paraId="70B274CC" w14:textId="77777777" w:rsidR="00C4285A" w:rsidRPr="0056705A" w:rsidRDefault="008037BA" w:rsidP="00C4285A">
            <w:pPr>
              <w:pStyle w:val="a9"/>
              <w:ind w:firstLineChars="0" w:firstLine="0"/>
              <w:rPr>
                <w:sz w:val="21"/>
                <w:szCs w:val="21"/>
              </w:rPr>
            </w:pPr>
            <w:r w:rsidRPr="0056705A">
              <w:rPr>
                <w:sz w:val="21"/>
                <w:szCs w:val="21"/>
              </w:rPr>
              <w:t>3</w:t>
            </w:r>
          </w:p>
        </w:tc>
        <w:tc>
          <w:tcPr>
            <w:tcW w:w="2127" w:type="dxa"/>
            <w:shd w:val="clear" w:color="auto" w:fill="auto"/>
          </w:tcPr>
          <w:p w14:paraId="09379AAB" w14:textId="77777777" w:rsidR="00C4285A" w:rsidRPr="0056705A" w:rsidRDefault="00C4285A" w:rsidP="00C4285A">
            <w:pPr>
              <w:pStyle w:val="a9"/>
              <w:ind w:firstLineChars="0" w:firstLine="0"/>
              <w:rPr>
                <w:sz w:val="21"/>
                <w:szCs w:val="21"/>
              </w:rPr>
            </w:pPr>
            <w:r w:rsidRPr="0056705A">
              <w:rPr>
                <w:sz w:val="21"/>
                <w:szCs w:val="21"/>
              </w:rPr>
              <w:t>验证客户的账号密码是否可以成功登录企业版系统</w:t>
            </w:r>
            <w:r w:rsidR="008037BA" w:rsidRPr="0056705A">
              <w:rPr>
                <w:sz w:val="21"/>
                <w:szCs w:val="21"/>
              </w:rPr>
              <w:t>，企业账号是否可以成功登录客户版系统</w:t>
            </w:r>
          </w:p>
        </w:tc>
        <w:tc>
          <w:tcPr>
            <w:tcW w:w="2551" w:type="dxa"/>
            <w:shd w:val="clear" w:color="auto" w:fill="auto"/>
          </w:tcPr>
          <w:p w14:paraId="35353C9B" w14:textId="77777777" w:rsidR="00C4285A" w:rsidRPr="0056705A" w:rsidRDefault="00C4285A" w:rsidP="008037BA">
            <w:pPr>
              <w:pStyle w:val="a9"/>
              <w:ind w:firstLineChars="0" w:firstLine="0"/>
              <w:rPr>
                <w:sz w:val="21"/>
                <w:szCs w:val="21"/>
              </w:rPr>
            </w:pPr>
            <w:r w:rsidRPr="0056705A">
              <w:rPr>
                <w:sz w:val="21"/>
                <w:szCs w:val="21"/>
              </w:rPr>
              <w:t>配置服务器地址后，</w:t>
            </w:r>
            <w:r w:rsidR="008037BA" w:rsidRPr="0056705A">
              <w:rPr>
                <w:sz w:val="21"/>
                <w:szCs w:val="21"/>
              </w:rPr>
              <w:t>在企业版系统中输入正确的客户账号密码，点击登录，在客户版系统中输入正确的企业账号密码，登录</w:t>
            </w:r>
          </w:p>
        </w:tc>
        <w:tc>
          <w:tcPr>
            <w:tcW w:w="2835" w:type="dxa"/>
            <w:shd w:val="clear" w:color="auto" w:fill="auto"/>
          </w:tcPr>
          <w:p w14:paraId="5662DFC6" w14:textId="77777777" w:rsidR="00C4285A" w:rsidRPr="0056705A" w:rsidRDefault="00C4285A" w:rsidP="008037BA">
            <w:pPr>
              <w:pStyle w:val="a9"/>
              <w:ind w:firstLineChars="0" w:firstLine="0"/>
              <w:rPr>
                <w:sz w:val="21"/>
                <w:szCs w:val="21"/>
              </w:rPr>
            </w:pPr>
            <w:r w:rsidRPr="0056705A">
              <w:rPr>
                <w:sz w:val="21"/>
                <w:szCs w:val="21"/>
              </w:rPr>
              <w:t>客户的账号密码经过验证后不可以正常进入系统，</w:t>
            </w:r>
            <w:r w:rsidR="008037BA" w:rsidRPr="0056705A">
              <w:rPr>
                <w:sz w:val="21"/>
                <w:szCs w:val="21"/>
              </w:rPr>
              <w:t>企业的账号密码经过验证后也不可以正常进入系统，并分别提示错误信息</w:t>
            </w:r>
          </w:p>
        </w:tc>
        <w:tc>
          <w:tcPr>
            <w:tcW w:w="1098" w:type="dxa"/>
            <w:shd w:val="clear" w:color="auto" w:fill="auto"/>
          </w:tcPr>
          <w:p w14:paraId="2A2F8420"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1FECFA7C" w14:textId="77777777" w:rsidTr="00877424">
        <w:tc>
          <w:tcPr>
            <w:tcW w:w="675" w:type="dxa"/>
            <w:shd w:val="clear" w:color="auto" w:fill="auto"/>
          </w:tcPr>
          <w:p w14:paraId="3C0DBB54" w14:textId="77777777" w:rsidR="00C4285A" w:rsidRPr="0056705A" w:rsidRDefault="00454114" w:rsidP="00C4285A">
            <w:pPr>
              <w:pStyle w:val="a9"/>
              <w:ind w:firstLineChars="0" w:firstLine="0"/>
              <w:rPr>
                <w:sz w:val="21"/>
                <w:szCs w:val="21"/>
              </w:rPr>
            </w:pPr>
            <w:r w:rsidRPr="0056705A">
              <w:rPr>
                <w:sz w:val="21"/>
                <w:szCs w:val="21"/>
              </w:rPr>
              <w:t>4</w:t>
            </w:r>
          </w:p>
        </w:tc>
        <w:tc>
          <w:tcPr>
            <w:tcW w:w="2127" w:type="dxa"/>
            <w:shd w:val="clear" w:color="auto" w:fill="auto"/>
          </w:tcPr>
          <w:p w14:paraId="75D862F3" w14:textId="77777777" w:rsidR="00C4285A" w:rsidRPr="0056705A" w:rsidRDefault="00454114" w:rsidP="00C4285A">
            <w:pPr>
              <w:pStyle w:val="a9"/>
              <w:ind w:firstLineChars="0" w:firstLine="0"/>
              <w:rPr>
                <w:sz w:val="21"/>
                <w:szCs w:val="21"/>
              </w:rPr>
            </w:pPr>
            <w:r w:rsidRPr="0056705A">
              <w:rPr>
                <w:sz w:val="21"/>
                <w:szCs w:val="21"/>
              </w:rPr>
              <w:t>验证登录后是否成功记住密码，下次本地登录时断网也可以自动登录</w:t>
            </w:r>
          </w:p>
        </w:tc>
        <w:tc>
          <w:tcPr>
            <w:tcW w:w="2551" w:type="dxa"/>
            <w:shd w:val="clear" w:color="auto" w:fill="auto"/>
          </w:tcPr>
          <w:p w14:paraId="0958F187" w14:textId="77777777" w:rsidR="00C4285A" w:rsidRPr="0056705A" w:rsidRDefault="00454114" w:rsidP="00C4285A">
            <w:pPr>
              <w:pStyle w:val="a9"/>
              <w:ind w:firstLineChars="0" w:firstLine="0"/>
              <w:rPr>
                <w:sz w:val="21"/>
                <w:szCs w:val="21"/>
              </w:rPr>
            </w:pPr>
            <w:r w:rsidRPr="0056705A">
              <w:rPr>
                <w:sz w:val="21"/>
                <w:szCs w:val="21"/>
              </w:rPr>
              <w:t>首次联网登录成功后，退出系统，然后联网登录系统一次，断网登录系统一次</w:t>
            </w:r>
          </w:p>
        </w:tc>
        <w:tc>
          <w:tcPr>
            <w:tcW w:w="2835" w:type="dxa"/>
            <w:shd w:val="clear" w:color="auto" w:fill="auto"/>
          </w:tcPr>
          <w:p w14:paraId="3436753A" w14:textId="77777777" w:rsidR="00C4285A" w:rsidRPr="0056705A" w:rsidRDefault="00454114" w:rsidP="00C4285A">
            <w:pPr>
              <w:pStyle w:val="a9"/>
              <w:ind w:firstLineChars="0" w:firstLine="0"/>
              <w:rPr>
                <w:sz w:val="21"/>
                <w:szCs w:val="21"/>
              </w:rPr>
            </w:pPr>
            <w:r w:rsidRPr="0056705A">
              <w:rPr>
                <w:sz w:val="21"/>
                <w:szCs w:val="21"/>
              </w:rPr>
              <w:t>在联网与断网条件下均可以进入到系统之中，不过断网情况下会有断网提示</w:t>
            </w:r>
          </w:p>
        </w:tc>
        <w:tc>
          <w:tcPr>
            <w:tcW w:w="1098" w:type="dxa"/>
            <w:shd w:val="clear" w:color="auto" w:fill="auto"/>
          </w:tcPr>
          <w:p w14:paraId="283BF9DA" w14:textId="77777777" w:rsidR="00C4285A" w:rsidRPr="0056705A" w:rsidRDefault="00454114" w:rsidP="00C4285A">
            <w:pPr>
              <w:pStyle w:val="a9"/>
              <w:ind w:firstLineChars="0" w:firstLine="0"/>
              <w:rPr>
                <w:sz w:val="21"/>
                <w:szCs w:val="21"/>
              </w:rPr>
            </w:pPr>
            <w:r w:rsidRPr="0056705A">
              <w:rPr>
                <w:sz w:val="21"/>
                <w:szCs w:val="21"/>
              </w:rPr>
              <w:t>通过</w:t>
            </w:r>
          </w:p>
        </w:tc>
      </w:tr>
      <w:tr w:rsidR="00454114" w:rsidRPr="0056705A" w14:paraId="4A48440D" w14:textId="77777777" w:rsidTr="00877424">
        <w:tc>
          <w:tcPr>
            <w:tcW w:w="675" w:type="dxa"/>
            <w:shd w:val="clear" w:color="auto" w:fill="auto"/>
          </w:tcPr>
          <w:p w14:paraId="61523C2A" w14:textId="77777777" w:rsidR="00454114" w:rsidRPr="0056705A" w:rsidRDefault="00454114" w:rsidP="00C4285A">
            <w:pPr>
              <w:pStyle w:val="a9"/>
              <w:ind w:firstLineChars="0" w:firstLine="0"/>
              <w:rPr>
                <w:sz w:val="21"/>
                <w:szCs w:val="21"/>
              </w:rPr>
            </w:pPr>
            <w:r w:rsidRPr="0056705A">
              <w:rPr>
                <w:sz w:val="21"/>
                <w:szCs w:val="21"/>
              </w:rPr>
              <w:t>5</w:t>
            </w:r>
          </w:p>
        </w:tc>
        <w:tc>
          <w:tcPr>
            <w:tcW w:w="2127" w:type="dxa"/>
            <w:shd w:val="clear" w:color="auto" w:fill="auto"/>
          </w:tcPr>
          <w:p w14:paraId="2ADAFE49" w14:textId="77777777" w:rsidR="00454114" w:rsidRPr="0056705A" w:rsidRDefault="00182815" w:rsidP="00C4285A">
            <w:pPr>
              <w:pStyle w:val="a9"/>
              <w:ind w:firstLineChars="0" w:firstLine="0"/>
              <w:rPr>
                <w:sz w:val="21"/>
                <w:szCs w:val="21"/>
              </w:rPr>
            </w:pPr>
            <w:r w:rsidRPr="0056705A">
              <w:rPr>
                <w:sz w:val="21"/>
                <w:szCs w:val="21"/>
              </w:rPr>
              <w:t>验证设置某人的记录可见性功能点是否可以正常使用</w:t>
            </w:r>
          </w:p>
        </w:tc>
        <w:tc>
          <w:tcPr>
            <w:tcW w:w="2551" w:type="dxa"/>
            <w:shd w:val="clear" w:color="auto" w:fill="auto"/>
          </w:tcPr>
          <w:p w14:paraId="2E5A06FE" w14:textId="77777777" w:rsidR="00454114" w:rsidRPr="0056705A" w:rsidRDefault="00182815" w:rsidP="00C4285A">
            <w:pPr>
              <w:pStyle w:val="a9"/>
              <w:ind w:firstLineChars="0" w:firstLine="0"/>
              <w:rPr>
                <w:sz w:val="21"/>
                <w:szCs w:val="21"/>
              </w:rPr>
            </w:pPr>
            <w:r w:rsidRPr="0056705A">
              <w:rPr>
                <w:sz w:val="21"/>
                <w:szCs w:val="21"/>
              </w:rPr>
              <w:t>点击我的设置中的项目权限，谁可见我，将对某人可见性开关打开，生成记录上传，可见账号进行查看，开关关闭后重试一次</w:t>
            </w:r>
          </w:p>
        </w:tc>
        <w:tc>
          <w:tcPr>
            <w:tcW w:w="2835" w:type="dxa"/>
            <w:shd w:val="clear" w:color="auto" w:fill="auto"/>
          </w:tcPr>
          <w:p w14:paraId="4ECB1B42" w14:textId="77777777" w:rsidR="00454114" w:rsidRPr="0056705A" w:rsidRDefault="00182815" w:rsidP="00182815">
            <w:pPr>
              <w:pStyle w:val="a9"/>
              <w:ind w:firstLineChars="0" w:firstLine="0"/>
              <w:rPr>
                <w:sz w:val="21"/>
                <w:szCs w:val="21"/>
              </w:rPr>
            </w:pPr>
            <w:r w:rsidRPr="0056705A">
              <w:rPr>
                <w:sz w:val="21"/>
                <w:szCs w:val="21"/>
              </w:rPr>
              <w:t>可见性开关打开时，我新上传的纪录对于可见账号是可见的；可见性开关关闭，我新上传的纪录对于可见账号是不可见的</w:t>
            </w:r>
          </w:p>
        </w:tc>
        <w:tc>
          <w:tcPr>
            <w:tcW w:w="1098" w:type="dxa"/>
            <w:shd w:val="clear" w:color="auto" w:fill="auto"/>
          </w:tcPr>
          <w:p w14:paraId="60E19CC6" w14:textId="77777777" w:rsidR="00454114" w:rsidRPr="0056705A" w:rsidRDefault="00182815" w:rsidP="00C4285A">
            <w:pPr>
              <w:pStyle w:val="a9"/>
              <w:ind w:firstLineChars="0" w:firstLine="0"/>
              <w:rPr>
                <w:sz w:val="21"/>
                <w:szCs w:val="21"/>
              </w:rPr>
            </w:pPr>
            <w:r w:rsidRPr="0056705A">
              <w:rPr>
                <w:sz w:val="21"/>
                <w:szCs w:val="21"/>
              </w:rPr>
              <w:t>通过</w:t>
            </w:r>
          </w:p>
        </w:tc>
      </w:tr>
    </w:tbl>
    <w:p w14:paraId="516784AF" w14:textId="77777777" w:rsidR="006C320F" w:rsidRPr="0056705A" w:rsidRDefault="00082C14" w:rsidP="00A154E7">
      <w:pPr>
        <w:pStyle w:val="a9"/>
        <w:numPr>
          <w:ilvl w:val="0"/>
          <w:numId w:val="19"/>
        </w:numPr>
        <w:ind w:firstLineChars="0"/>
      </w:pPr>
      <w:r w:rsidRPr="0056705A">
        <w:t>日报记录与地理位置管理模块用例测试</w:t>
      </w:r>
      <w:r w:rsidR="006C320F" w:rsidRPr="0056705A">
        <w:tab/>
      </w:r>
    </w:p>
    <w:p w14:paraId="0B59FEE0" w14:textId="77777777" w:rsidR="00082C14" w:rsidRPr="0056705A" w:rsidRDefault="00082C14" w:rsidP="007D3972">
      <w:pPr>
        <w:pStyle w:val="a9"/>
      </w:pPr>
      <w:r w:rsidRPr="0056705A">
        <w:t>日报记录管理用例测试，针对日报记录的本地生成、查看、修改与删除，上传到服务器后的网络记录记录的查看与修改，从服务器获取的可见用户记录的查看等功能点进行测评。地理位置管理模块用例测试针对用户进入系统后使用到有关地理位置信息的获取是否准确进行测试，分为进入系统定位、手动重新定位、手机息屏后重进系统定位与生成日报定位四大部分，签到签退功能的测试结果会在后续介绍，在此不作赘述</w:t>
      </w:r>
      <w:r w:rsidR="00184AB4" w:rsidRPr="0056705A">
        <w:t>，具体测试过程如表</w:t>
      </w:r>
      <w:r w:rsidR="00184AB4" w:rsidRPr="0056705A">
        <w:t>6.2</w:t>
      </w:r>
      <w:r w:rsidR="00184AB4" w:rsidRPr="0056705A">
        <w:t>所示</w:t>
      </w:r>
      <w:r w:rsidRPr="0056705A">
        <w:t>。</w:t>
      </w:r>
    </w:p>
    <w:p w14:paraId="16938DED" w14:textId="77777777" w:rsidR="0040335D" w:rsidRPr="0056705A" w:rsidRDefault="0040335D" w:rsidP="008E2599">
      <w:pPr>
        <w:spacing w:line="440" w:lineRule="exact"/>
        <w:jc w:val="center"/>
        <w:rPr>
          <w:szCs w:val="21"/>
        </w:rPr>
      </w:pPr>
      <w:bookmarkStart w:id="116" w:name="OLE_LINK17"/>
      <w:bookmarkStart w:id="117" w:name="OLE_LINK18"/>
      <w:r w:rsidRPr="0056705A">
        <w:rPr>
          <w:szCs w:val="21"/>
        </w:rPr>
        <w:t>表</w:t>
      </w:r>
      <w:r w:rsidRPr="0056705A">
        <w:rPr>
          <w:szCs w:val="21"/>
        </w:rPr>
        <w:t>6.2</w:t>
      </w:r>
      <w:r w:rsidR="00DF2FA0" w:rsidRPr="0056705A">
        <w:rPr>
          <w:szCs w:val="21"/>
        </w:rPr>
        <w:t xml:space="preserve"> </w:t>
      </w:r>
      <w:r w:rsidR="002D25C4" w:rsidRPr="0056705A">
        <w:rPr>
          <w:szCs w:val="21"/>
        </w:rPr>
        <w:t>日报记录与地理位置管理模块用例测试</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082C14" w:rsidRPr="0056705A" w14:paraId="54594A14" w14:textId="77777777" w:rsidTr="00385CAC">
        <w:trPr>
          <w:tblHeader/>
        </w:trPr>
        <w:tc>
          <w:tcPr>
            <w:tcW w:w="675" w:type="dxa"/>
            <w:tcBorders>
              <w:top w:val="single" w:sz="12" w:space="0" w:color="auto"/>
              <w:bottom w:val="single" w:sz="12" w:space="0" w:color="auto"/>
            </w:tcBorders>
            <w:shd w:val="clear" w:color="auto" w:fill="auto"/>
          </w:tcPr>
          <w:bookmarkEnd w:id="116"/>
          <w:bookmarkEnd w:id="117"/>
          <w:p w14:paraId="35B87991" w14:textId="77777777" w:rsidR="00082C14" w:rsidRPr="0056705A" w:rsidRDefault="00082C14"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011C798F" w14:textId="77777777" w:rsidR="00082C14" w:rsidRPr="0056705A" w:rsidRDefault="00082C14"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3C701A2C" w14:textId="77777777" w:rsidR="00082C14" w:rsidRPr="0056705A" w:rsidRDefault="00082C14"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33A8DECE" w14:textId="77777777" w:rsidR="00082C14" w:rsidRPr="0056705A" w:rsidRDefault="00082C14"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0785B73" w14:textId="77777777" w:rsidR="00082C14" w:rsidRPr="0056705A" w:rsidRDefault="00082C14" w:rsidP="00385CAC">
            <w:pPr>
              <w:pStyle w:val="a9"/>
              <w:ind w:firstLineChars="0" w:firstLine="0"/>
              <w:jc w:val="center"/>
              <w:rPr>
                <w:b/>
                <w:sz w:val="21"/>
                <w:szCs w:val="21"/>
              </w:rPr>
            </w:pPr>
            <w:r w:rsidRPr="0056705A">
              <w:rPr>
                <w:b/>
                <w:sz w:val="21"/>
                <w:szCs w:val="21"/>
              </w:rPr>
              <w:t>测试结论</w:t>
            </w:r>
          </w:p>
        </w:tc>
      </w:tr>
      <w:tr w:rsidR="00082C14" w:rsidRPr="0056705A" w14:paraId="10840A08" w14:textId="77777777" w:rsidTr="00385CAC">
        <w:tc>
          <w:tcPr>
            <w:tcW w:w="675" w:type="dxa"/>
            <w:tcBorders>
              <w:top w:val="single" w:sz="12" w:space="0" w:color="auto"/>
            </w:tcBorders>
            <w:shd w:val="clear" w:color="auto" w:fill="auto"/>
          </w:tcPr>
          <w:p w14:paraId="007BD27D" w14:textId="77777777" w:rsidR="00082C14" w:rsidRPr="0056705A" w:rsidRDefault="00082C14" w:rsidP="00385CAC">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2946A422" w14:textId="77777777" w:rsidR="00082C14" w:rsidRPr="0056705A" w:rsidRDefault="002D25C4" w:rsidP="00082C14">
            <w:pPr>
              <w:pStyle w:val="a9"/>
              <w:ind w:firstLineChars="0" w:firstLine="0"/>
              <w:rPr>
                <w:sz w:val="21"/>
                <w:szCs w:val="21"/>
              </w:rPr>
            </w:pPr>
            <w:r w:rsidRPr="0056705A">
              <w:rPr>
                <w:sz w:val="21"/>
                <w:szCs w:val="21"/>
              </w:rPr>
              <w:t>验证本地记录的增加、删除、上传、修</w:t>
            </w:r>
            <w:r w:rsidRPr="0056705A">
              <w:rPr>
                <w:sz w:val="21"/>
                <w:szCs w:val="21"/>
              </w:rPr>
              <w:lastRenderedPageBreak/>
              <w:t>改与查看功能是否可以正常使用</w:t>
            </w:r>
          </w:p>
        </w:tc>
        <w:tc>
          <w:tcPr>
            <w:tcW w:w="2835" w:type="dxa"/>
            <w:tcBorders>
              <w:top w:val="single" w:sz="12" w:space="0" w:color="auto"/>
            </w:tcBorders>
            <w:shd w:val="clear" w:color="auto" w:fill="auto"/>
          </w:tcPr>
          <w:p w14:paraId="161371F7" w14:textId="77777777" w:rsidR="00082C14" w:rsidRPr="0056705A" w:rsidRDefault="002D25C4" w:rsidP="00082C14">
            <w:pPr>
              <w:pStyle w:val="a9"/>
              <w:ind w:firstLineChars="0" w:firstLine="0"/>
              <w:rPr>
                <w:sz w:val="21"/>
                <w:szCs w:val="21"/>
              </w:rPr>
            </w:pPr>
            <w:r w:rsidRPr="0056705A">
              <w:rPr>
                <w:sz w:val="21"/>
                <w:szCs w:val="21"/>
              </w:rPr>
              <w:lastRenderedPageBreak/>
              <w:t>拍照生成本地记录，选择项目分组，进行信息添加后上</w:t>
            </w:r>
            <w:r w:rsidRPr="0056705A">
              <w:rPr>
                <w:sz w:val="21"/>
                <w:szCs w:val="21"/>
              </w:rPr>
              <w:lastRenderedPageBreak/>
              <w:t>传记录，在本地界面找到该记录进行查看与修改，之后将本记录删除</w:t>
            </w:r>
          </w:p>
        </w:tc>
        <w:tc>
          <w:tcPr>
            <w:tcW w:w="2693" w:type="dxa"/>
            <w:tcBorders>
              <w:top w:val="single" w:sz="12" w:space="0" w:color="auto"/>
            </w:tcBorders>
            <w:shd w:val="clear" w:color="auto" w:fill="auto"/>
          </w:tcPr>
          <w:p w14:paraId="0307C5E5" w14:textId="77777777" w:rsidR="00082C14" w:rsidRPr="0056705A" w:rsidRDefault="002D25C4" w:rsidP="00082C14">
            <w:pPr>
              <w:pStyle w:val="a9"/>
              <w:ind w:firstLineChars="0" w:firstLine="0"/>
              <w:rPr>
                <w:sz w:val="21"/>
                <w:szCs w:val="21"/>
              </w:rPr>
            </w:pPr>
            <w:r w:rsidRPr="0056705A">
              <w:rPr>
                <w:sz w:val="21"/>
                <w:szCs w:val="21"/>
              </w:rPr>
              <w:lastRenderedPageBreak/>
              <w:t>本地记录正常生成，在联网情况下可以上传成功，</w:t>
            </w:r>
            <w:r w:rsidRPr="0056705A">
              <w:rPr>
                <w:sz w:val="21"/>
                <w:szCs w:val="21"/>
              </w:rPr>
              <w:lastRenderedPageBreak/>
              <w:t>在本地进行的查看、修改与删除功能均可正常执行</w:t>
            </w:r>
          </w:p>
        </w:tc>
        <w:tc>
          <w:tcPr>
            <w:tcW w:w="1098" w:type="dxa"/>
            <w:tcBorders>
              <w:top w:val="single" w:sz="12" w:space="0" w:color="auto"/>
            </w:tcBorders>
            <w:shd w:val="clear" w:color="auto" w:fill="auto"/>
          </w:tcPr>
          <w:p w14:paraId="5C3FA404" w14:textId="77777777" w:rsidR="00082C14" w:rsidRPr="0056705A" w:rsidRDefault="00082C14" w:rsidP="00082C14">
            <w:pPr>
              <w:pStyle w:val="a9"/>
              <w:ind w:firstLineChars="0" w:firstLine="0"/>
              <w:rPr>
                <w:sz w:val="21"/>
                <w:szCs w:val="21"/>
              </w:rPr>
            </w:pPr>
            <w:r w:rsidRPr="0056705A">
              <w:rPr>
                <w:sz w:val="21"/>
                <w:szCs w:val="21"/>
              </w:rPr>
              <w:lastRenderedPageBreak/>
              <w:t>通过</w:t>
            </w:r>
          </w:p>
        </w:tc>
      </w:tr>
      <w:tr w:rsidR="00082C14" w:rsidRPr="0056705A" w14:paraId="45C698EC" w14:textId="77777777" w:rsidTr="00385CAC">
        <w:tc>
          <w:tcPr>
            <w:tcW w:w="675" w:type="dxa"/>
            <w:shd w:val="clear" w:color="auto" w:fill="auto"/>
          </w:tcPr>
          <w:p w14:paraId="34819C2A" w14:textId="77777777" w:rsidR="00082C14" w:rsidRPr="0056705A" w:rsidRDefault="00082C14" w:rsidP="00082C14">
            <w:pPr>
              <w:pStyle w:val="a9"/>
              <w:ind w:firstLineChars="0" w:firstLine="0"/>
              <w:rPr>
                <w:sz w:val="21"/>
                <w:szCs w:val="21"/>
              </w:rPr>
            </w:pPr>
            <w:r w:rsidRPr="0056705A">
              <w:rPr>
                <w:sz w:val="21"/>
                <w:szCs w:val="21"/>
              </w:rPr>
              <w:t>2</w:t>
            </w:r>
          </w:p>
        </w:tc>
        <w:tc>
          <w:tcPr>
            <w:tcW w:w="1985" w:type="dxa"/>
            <w:shd w:val="clear" w:color="auto" w:fill="auto"/>
          </w:tcPr>
          <w:p w14:paraId="6B50C721" w14:textId="77777777" w:rsidR="00082C14" w:rsidRPr="0056705A" w:rsidRDefault="000364B9" w:rsidP="00082C14">
            <w:pPr>
              <w:pStyle w:val="a9"/>
              <w:ind w:firstLineChars="0" w:firstLine="0"/>
              <w:rPr>
                <w:sz w:val="21"/>
                <w:szCs w:val="21"/>
              </w:rPr>
            </w:pPr>
            <w:r w:rsidRPr="0056705A">
              <w:rPr>
                <w:sz w:val="21"/>
                <w:szCs w:val="21"/>
              </w:rPr>
              <w:t>验证网络记录与日常记录是否可以查看，</w:t>
            </w:r>
            <w:r w:rsidR="0030747C" w:rsidRPr="0056705A">
              <w:rPr>
                <w:sz w:val="21"/>
                <w:szCs w:val="21"/>
              </w:rPr>
              <w:t>是否</w:t>
            </w:r>
            <w:r w:rsidRPr="0056705A">
              <w:rPr>
                <w:sz w:val="21"/>
                <w:szCs w:val="21"/>
              </w:rPr>
              <w:t>可以对已上传</w:t>
            </w:r>
            <w:r w:rsidR="004A7E36" w:rsidRPr="0056705A">
              <w:rPr>
                <w:sz w:val="21"/>
                <w:szCs w:val="21"/>
              </w:rPr>
              <w:t>的</w:t>
            </w:r>
            <w:r w:rsidRPr="0056705A">
              <w:rPr>
                <w:sz w:val="21"/>
                <w:szCs w:val="21"/>
              </w:rPr>
              <w:t>网络记录进行修改</w:t>
            </w:r>
          </w:p>
        </w:tc>
        <w:tc>
          <w:tcPr>
            <w:tcW w:w="2835" w:type="dxa"/>
            <w:shd w:val="clear" w:color="auto" w:fill="auto"/>
          </w:tcPr>
          <w:p w14:paraId="14F42EF5" w14:textId="77777777" w:rsidR="00082C14" w:rsidRPr="0056705A" w:rsidRDefault="000364B9" w:rsidP="000364B9">
            <w:pPr>
              <w:pStyle w:val="a9"/>
              <w:ind w:firstLineChars="0" w:firstLine="0"/>
            </w:pPr>
            <w:r w:rsidRPr="0056705A">
              <w:rPr>
                <w:sz w:val="21"/>
                <w:szCs w:val="21"/>
              </w:rPr>
              <w:t>点击网络记录，查看上传内容，并对其内容进行手动修改，点击确定修改后回到网络界面，查看效率里的可以正常显示的对我可见日报记录</w:t>
            </w:r>
          </w:p>
        </w:tc>
        <w:tc>
          <w:tcPr>
            <w:tcW w:w="2693" w:type="dxa"/>
            <w:shd w:val="clear" w:color="auto" w:fill="auto"/>
          </w:tcPr>
          <w:p w14:paraId="76BA2B1E" w14:textId="77777777" w:rsidR="00082C14" w:rsidRPr="0056705A" w:rsidRDefault="000364B9" w:rsidP="00082C14">
            <w:pPr>
              <w:pStyle w:val="a9"/>
              <w:ind w:firstLineChars="0" w:firstLine="0"/>
              <w:rPr>
                <w:sz w:val="21"/>
                <w:szCs w:val="21"/>
              </w:rPr>
            </w:pPr>
            <w:r w:rsidRPr="0056705A">
              <w:rPr>
                <w:sz w:val="21"/>
                <w:szCs w:val="21"/>
              </w:rPr>
              <w:t>网络记录可以查看并可以修改，记录项可以上下拉刷新显示新旧记录，对我可见的日常记录可以按照时间逆序、某人记录、日期查找等方式正常显示</w:t>
            </w:r>
          </w:p>
        </w:tc>
        <w:tc>
          <w:tcPr>
            <w:tcW w:w="1098" w:type="dxa"/>
            <w:shd w:val="clear" w:color="auto" w:fill="auto"/>
          </w:tcPr>
          <w:p w14:paraId="5F150DFD" w14:textId="77777777" w:rsidR="00082C14" w:rsidRPr="0056705A" w:rsidRDefault="00082C14" w:rsidP="00082C14">
            <w:pPr>
              <w:pStyle w:val="a9"/>
              <w:ind w:firstLineChars="0" w:firstLine="0"/>
              <w:rPr>
                <w:sz w:val="21"/>
                <w:szCs w:val="21"/>
              </w:rPr>
            </w:pPr>
            <w:r w:rsidRPr="0056705A">
              <w:rPr>
                <w:sz w:val="21"/>
                <w:szCs w:val="21"/>
              </w:rPr>
              <w:t>通过</w:t>
            </w:r>
          </w:p>
        </w:tc>
      </w:tr>
      <w:tr w:rsidR="004A7E36" w:rsidRPr="0056705A" w14:paraId="49610B09" w14:textId="77777777" w:rsidTr="00385CAC">
        <w:tc>
          <w:tcPr>
            <w:tcW w:w="675" w:type="dxa"/>
            <w:shd w:val="clear" w:color="auto" w:fill="auto"/>
          </w:tcPr>
          <w:p w14:paraId="6EE572CB" w14:textId="77777777" w:rsidR="004A7E36" w:rsidRPr="0056705A" w:rsidRDefault="004A7E36" w:rsidP="00082C14">
            <w:pPr>
              <w:pStyle w:val="a9"/>
              <w:ind w:firstLineChars="0" w:firstLine="0"/>
              <w:rPr>
                <w:sz w:val="21"/>
                <w:szCs w:val="21"/>
              </w:rPr>
            </w:pPr>
            <w:r w:rsidRPr="0056705A">
              <w:rPr>
                <w:sz w:val="21"/>
                <w:szCs w:val="21"/>
              </w:rPr>
              <w:t>3</w:t>
            </w:r>
          </w:p>
        </w:tc>
        <w:tc>
          <w:tcPr>
            <w:tcW w:w="1985" w:type="dxa"/>
            <w:shd w:val="clear" w:color="auto" w:fill="auto"/>
          </w:tcPr>
          <w:p w14:paraId="7371C683" w14:textId="77777777" w:rsidR="004A7E36" w:rsidRPr="0056705A" w:rsidRDefault="004A7E36" w:rsidP="00082C14">
            <w:pPr>
              <w:pStyle w:val="a9"/>
              <w:ind w:firstLineChars="0" w:firstLine="0"/>
              <w:rPr>
                <w:sz w:val="21"/>
                <w:szCs w:val="21"/>
              </w:rPr>
            </w:pPr>
            <w:r w:rsidRPr="0056705A">
              <w:rPr>
                <w:sz w:val="21"/>
                <w:szCs w:val="21"/>
              </w:rPr>
              <w:t>验证进入系统后是否可以准确定位到当前位置，拍照后的记录地理位置信息是否准确，手动</w:t>
            </w:r>
            <w:r w:rsidR="00DD280B" w:rsidRPr="0056705A">
              <w:rPr>
                <w:sz w:val="21"/>
                <w:szCs w:val="21"/>
              </w:rPr>
              <w:t>更新</w:t>
            </w:r>
            <w:r w:rsidRPr="0056705A">
              <w:rPr>
                <w:sz w:val="21"/>
                <w:szCs w:val="21"/>
              </w:rPr>
              <w:t>与息屏后定位</w:t>
            </w:r>
          </w:p>
        </w:tc>
        <w:tc>
          <w:tcPr>
            <w:tcW w:w="2835" w:type="dxa"/>
            <w:shd w:val="clear" w:color="auto" w:fill="auto"/>
          </w:tcPr>
          <w:p w14:paraId="6ED977AA" w14:textId="77777777" w:rsidR="004A7E36" w:rsidRPr="0056705A" w:rsidRDefault="004A7E36" w:rsidP="000364B9">
            <w:pPr>
              <w:pStyle w:val="a9"/>
              <w:ind w:firstLineChars="0" w:firstLine="0"/>
              <w:rPr>
                <w:sz w:val="21"/>
                <w:szCs w:val="21"/>
              </w:rPr>
            </w:pPr>
            <w:r w:rsidRPr="0056705A">
              <w:rPr>
                <w:sz w:val="21"/>
                <w:szCs w:val="21"/>
              </w:rPr>
              <w:t>进入系统后查看当前位置信息，</w:t>
            </w:r>
            <w:r w:rsidR="00DD280B" w:rsidRPr="0056705A">
              <w:rPr>
                <w:sz w:val="21"/>
                <w:szCs w:val="21"/>
              </w:rPr>
              <w:t>拍照生成本地记录后查看地理位置信息准确性，手动点击更新地理位置查看显示内容，息屏后重进系统查看显示的地理位置信息内容</w:t>
            </w:r>
          </w:p>
        </w:tc>
        <w:tc>
          <w:tcPr>
            <w:tcW w:w="2693" w:type="dxa"/>
            <w:shd w:val="clear" w:color="auto" w:fill="auto"/>
          </w:tcPr>
          <w:p w14:paraId="27D09A23" w14:textId="77777777" w:rsidR="004A7E36" w:rsidRPr="0056705A" w:rsidRDefault="00DD280B" w:rsidP="00082C14">
            <w:pPr>
              <w:pStyle w:val="a9"/>
              <w:ind w:firstLineChars="0" w:firstLine="0"/>
              <w:rPr>
                <w:sz w:val="21"/>
                <w:szCs w:val="21"/>
              </w:rPr>
            </w:pPr>
            <w:r w:rsidRPr="0056705A">
              <w:rPr>
                <w:sz w:val="21"/>
                <w:szCs w:val="21"/>
              </w:rPr>
              <w:t>进入系统后、拍照生成本地记录后、手动更新后以及息屏重进后均可以看到当前准确的地理位置信息</w:t>
            </w:r>
          </w:p>
        </w:tc>
        <w:tc>
          <w:tcPr>
            <w:tcW w:w="1098" w:type="dxa"/>
            <w:shd w:val="clear" w:color="auto" w:fill="auto"/>
          </w:tcPr>
          <w:p w14:paraId="08B6016B" w14:textId="77777777" w:rsidR="004A7E36" w:rsidRPr="0056705A" w:rsidRDefault="00DD280B" w:rsidP="00082C14">
            <w:pPr>
              <w:pStyle w:val="a9"/>
              <w:ind w:firstLineChars="0" w:firstLine="0"/>
              <w:rPr>
                <w:sz w:val="21"/>
                <w:szCs w:val="21"/>
              </w:rPr>
            </w:pPr>
            <w:r w:rsidRPr="0056705A">
              <w:rPr>
                <w:sz w:val="21"/>
                <w:szCs w:val="21"/>
              </w:rPr>
              <w:t>通过</w:t>
            </w:r>
          </w:p>
        </w:tc>
      </w:tr>
    </w:tbl>
    <w:p w14:paraId="2AF135B5" w14:textId="77777777" w:rsidR="006C320F" w:rsidRPr="0056705A" w:rsidRDefault="008543F9" w:rsidP="00A154E7">
      <w:pPr>
        <w:pStyle w:val="a9"/>
        <w:numPr>
          <w:ilvl w:val="0"/>
          <w:numId w:val="19"/>
        </w:numPr>
        <w:ind w:firstLineChars="0"/>
      </w:pPr>
      <w:r w:rsidRPr="0056705A">
        <w:t>绩效考勤与财务记录管理模块用例测试</w:t>
      </w:r>
      <w:r w:rsidRPr="0056705A">
        <w:tab/>
      </w:r>
    </w:p>
    <w:p w14:paraId="02A627A4" w14:textId="77777777" w:rsidR="008543F9" w:rsidRPr="0056705A" w:rsidRDefault="008543F9" w:rsidP="008253AA">
      <w:pPr>
        <w:pStyle w:val="a9"/>
      </w:pPr>
      <w:r w:rsidRPr="0056705A">
        <w:t>绩效考勤管理模块用例测试，针对用户进行的签到签退次数进行统计，查看其是否满足正常的上班时间，是否发生迟到早退等违规行为。财务记录管理模块用例测试，针对用户对于每个项目的财务记录的查看与添加进行测试，正在进行的项目是可以添加财务记录的，并需要填写相关信息，对于已完成的项目只允许查看财务记录，不再允许增加新的记录项，当某一项目的</w:t>
      </w:r>
      <w:r w:rsidR="005239EF" w:rsidRPr="0056705A">
        <w:t>实际花费数额超出预警值时，需要</w:t>
      </w:r>
      <w:r w:rsidR="0030747C" w:rsidRPr="0056705A">
        <w:t>将金额</w:t>
      </w:r>
      <w:r w:rsidR="005239EF" w:rsidRPr="0056705A">
        <w:t>标红显示来提醒用户，并且系统查看的</w:t>
      </w:r>
      <w:r w:rsidR="00DF2FA0" w:rsidRPr="0056705A">
        <w:t>财务记录数目有限，过多的项目记录项需要在</w:t>
      </w:r>
      <w:r w:rsidR="00DF2FA0" w:rsidRPr="0056705A">
        <w:t>WEB</w:t>
      </w:r>
      <w:r w:rsidR="00DF2FA0" w:rsidRPr="0056705A">
        <w:t>网页端进行查看，以保持系统的稳定性与高效性。</w:t>
      </w:r>
    </w:p>
    <w:p w14:paraId="3B4B6B9C" w14:textId="77777777" w:rsidR="00DF2FA0" w:rsidRPr="0056705A" w:rsidRDefault="00DF2FA0" w:rsidP="008E2599">
      <w:pPr>
        <w:spacing w:line="440" w:lineRule="exact"/>
        <w:jc w:val="center"/>
        <w:rPr>
          <w:szCs w:val="21"/>
        </w:rPr>
      </w:pPr>
      <w:r w:rsidRPr="0056705A">
        <w:rPr>
          <w:szCs w:val="21"/>
        </w:rPr>
        <w:t>表</w:t>
      </w:r>
      <w:r w:rsidRPr="0056705A">
        <w:rPr>
          <w:szCs w:val="21"/>
        </w:rPr>
        <w:t xml:space="preserve">6.3 </w:t>
      </w:r>
      <w:r w:rsidRPr="0056705A">
        <w:rPr>
          <w:szCs w:val="21"/>
        </w:rPr>
        <w:t>绩效考勤与财务记录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DF2FA0" w:rsidRPr="0056705A" w14:paraId="460C501C" w14:textId="77777777" w:rsidTr="00385CAC">
        <w:trPr>
          <w:tblHeader/>
        </w:trPr>
        <w:tc>
          <w:tcPr>
            <w:tcW w:w="675" w:type="dxa"/>
            <w:tcBorders>
              <w:top w:val="single" w:sz="12" w:space="0" w:color="auto"/>
              <w:bottom w:val="single" w:sz="12" w:space="0" w:color="auto"/>
            </w:tcBorders>
            <w:shd w:val="clear" w:color="auto" w:fill="auto"/>
          </w:tcPr>
          <w:p w14:paraId="576C1FE2" w14:textId="77777777" w:rsidR="00DF2FA0" w:rsidRPr="0056705A" w:rsidRDefault="00DF2FA0"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6A0FF445" w14:textId="77777777" w:rsidR="00DF2FA0" w:rsidRPr="0056705A" w:rsidRDefault="00DF2FA0"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011AECBD" w14:textId="77777777" w:rsidR="00DF2FA0" w:rsidRPr="0056705A" w:rsidRDefault="00DF2FA0"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00F8B0D5" w14:textId="77777777" w:rsidR="00DF2FA0" w:rsidRPr="0056705A" w:rsidRDefault="00DF2FA0"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5FA48843" w14:textId="77777777" w:rsidR="00DF2FA0" w:rsidRPr="0056705A" w:rsidRDefault="00DF2FA0" w:rsidP="00385CAC">
            <w:pPr>
              <w:pStyle w:val="a9"/>
              <w:ind w:firstLineChars="0" w:firstLine="0"/>
              <w:jc w:val="center"/>
              <w:rPr>
                <w:b/>
                <w:sz w:val="21"/>
                <w:szCs w:val="21"/>
              </w:rPr>
            </w:pPr>
            <w:r w:rsidRPr="0056705A">
              <w:rPr>
                <w:b/>
                <w:sz w:val="21"/>
                <w:szCs w:val="21"/>
              </w:rPr>
              <w:t>测试结论</w:t>
            </w:r>
          </w:p>
        </w:tc>
      </w:tr>
      <w:tr w:rsidR="00DF2FA0" w:rsidRPr="0056705A" w14:paraId="4C242606" w14:textId="77777777" w:rsidTr="00385CAC">
        <w:tc>
          <w:tcPr>
            <w:tcW w:w="675" w:type="dxa"/>
            <w:tcBorders>
              <w:top w:val="single" w:sz="12" w:space="0" w:color="auto"/>
            </w:tcBorders>
            <w:shd w:val="clear" w:color="auto" w:fill="auto"/>
          </w:tcPr>
          <w:p w14:paraId="616A24A0" w14:textId="77777777" w:rsidR="00DF2FA0" w:rsidRPr="0056705A" w:rsidRDefault="00DF2FA0" w:rsidP="00976CD6">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400C01E4" w14:textId="77777777" w:rsidR="00DF2FA0" w:rsidRPr="0056705A" w:rsidRDefault="002A2A97" w:rsidP="00976CD6">
            <w:pPr>
              <w:pStyle w:val="a9"/>
              <w:ind w:firstLineChars="0" w:firstLine="0"/>
              <w:rPr>
                <w:sz w:val="21"/>
                <w:szCs w:val="21"/>
              </w:rPr>
            </w:pPr>
            <w:r w:rsidRPr="0056705A">
              <w:rPr>
                <w:sz w:val="21"/>
                <w:szCs w:val="21"/>
              </w:rPr>
              <w:t>验证签到与签退功能是否可以正常使用，地理位置与附带信息是否能够成功传输到服务器</w:t>
            </w:r>
          </w:p>
        </w:tc>
        <w:tc>
          <w:tcPr>
            <w:tcW w:w="2835" w:type="dxa"/>
            <w:tcBorders>
              <w:top w:val="single" w:sz="12" w:space="0" w:color="auto"/>
            </w:tcBorders>
            <w:shd w:val="clear" w:color="auto" w:fill="auto"/>
          </w:tcPr>
          <w:p w14:paraId="27B153A8" w14:textId="77777777" w:rsidR="00DF2FA0" w:rsidRPr="0056705A" w:rsidRDefault="002A2A97" w:rsidP="00976CD6">
            <w:pPr>
              <w:pStyle w:val="a9"/>
              <w:ind w:firstLineChars="0" w:firstLine="0"/>
              <w:rPr>
                <w:sz w:val="21"/>
                <w:szCs w:val="21"/>
              </w:rPr>
            </w:pPr>
            <w:r w:rsidRPr="0056705A">
              <w:rPr>
                <w:sz w:val="21"/>
                <w:szCs w:val="21"/>
              </w:rPr>
              <w:t>进入系统后，点击我的设置，进入签到签退界面，查看时间显示信息，地理位置信息，并签到一次，签退一次，之后多次进行签到签退操作</w:t>
            </w:r>
          </w:p>
        </w:tc>
        <w:tc>
          <w:tcPr>
            <w:tcW w:w="2693" w:type="dxa"/>
            <w:tcBorders>
              <w:top w:val="single" w:sz="12" w:space="0" w:color="auto"/>
            </w:tcBorders>
            <w:shd w:val="clear" w:color="auto" w:fill="auto"/>
          </w:tcPr>
          <w:p w14:paraId="58E326FA" w14:textId="77777777" w:rsidR="00DF2FA0" w:rsidRPr="0056705A" w:rsidRDefault="002A2A97" w:rsidP="00976CD6">
            <w:pPr>
              <w:pStyle w:val="a9"/>
              <w:ind w:firstLineChars="0" w:firstLine="0"/>
              <w:rPr>
                <w:sz w:val="21"/>
                <w:szCs w:val="21"/>
              </w:rPr>
            </w:pPr>
            <w:r w:rsidRPr="0056705A">
              <w:rPr>
                <w:sz w:val="21"/>
                <w:szCs w:val="21"/>
              </w:rPr>
              <w:t>服务器时间正常显示，地理位置信息显示准确，签到签退后分别弹出成功或者失败提示，重复签到签退会提示用户今日已经签过到</w:t>
            </w:r>
            <w:r w:rsidRPr="0056705A">
              <w:rPr>
                <w:sz w:val="21"/>
                <w:szCs w:val="21"/>
              </w:rPr>
              <w:t>/</w:t>
            </w:r>
            <w:r w:rsidRPr="0056705A">
              <w:rPr>
                <w:sz w:val="21"/>
                <w:szCs w:val="21"/>
              </w:rPr>
              <w:t>退，</w:t>
            </w:r>
            <w:r w:rsidRPr="0056705A">
              <w:rPr>
                <w:sz w:val="21"/>
                <w:szCs w:val="21"/>
              </w:rPr>
              <w:t>Web</w:t>
            </w:r>
            <w:r w:rsidRPr="0056705A">
              <w:rPr>
                <w:sz w:val="21"/>
                <w:szCs w:val="21"/>
              </w:rPr>
              <w:t>端查看一切信息正常</w:t>
            </w:r>
          </w:p>
        </w:tc>
        <w:tc>
          <w:tcPr>
            <w:tcW w:w="1098" w:type="dxa"/>
            <w:tcBorders>
              <w:top w:val="single" w:sz="12" w:space="0" w:color="auto"/>
            </w:tcBorders>
            <w:shd w:val="clear" w:color="auto" w:fill="auto"/>
          </w:tcPr>
          <w:p w14:paraId="1D5B2195" w14:textId="77777777" w:rsidR="00DF2FA0" w:rsidRPr="0056705A" w:rsidRDefault="00DF2FA0" w:rsidP="00976CD6">
            <w:pPr>
              <w:pStyle w:val="a9"/>
              <w:ind w:firstLineChars="0" w:firstLine="0"/>
              <w:rPr>
                <w:sz w:val="21"/>
                <w:szCs w:val="21"/>
              </w:rPr>
            </w:pPr>
            <w:r w:rsidRPr="0056705A">
              <w:rPr>
                <w:sz w:val="21"/>
                <w:szCs w:val="21"/>
              </w:rPr>
              <w:t>通过</w:t>
            </w:r>
          </w:p>
        </w:tc>
      </w:tr>
      <w:tr w:rsidR="00DF2FA0" w:rsidRPr="0056705A" w14:paraId="35C33045" w14:textId="77777777" w:rsidTr="00385CAC">
        <w:tc>
          <w:tcPr>
            <w:tcW w:w="675" w:type="dxa"/>
            <w:shd w:val="clear" w:color="auto" w:fill="auto"/>
          </w:tcPr>
          <w:p w14:paraId="21D3864E" w14:textId="77777777" w:rsidR="00DF2FA0" w:rsidRPr="0056705A" w:rsidRDefault="00DF2FA0" w:rsidP="00976CD6">
            <w:pPr>
              <w:pStyle w:val="a9"/>
              <w:ind w:firstLineChars="0" w:firstLine="0"/>
              <w:rPr>
                <w:sz w:val="21"/>
                <w:szCs w:val="21"/>
              </w:rPr>
            </w:pPr>
            <w:r w:rsidRPr="0056705A">
              <w:rPr>
                <w:sz w:val="21"/>
                <w:szCs w:val="21"/>
              </w:rPr>
              <w:t>2</w:t>
            </w:r>
          </w:p>
        </w:tc>
        <w:tc>
          <w:tcPr>
            <w:tcW w:w="1985" w:type="dxa"/>
            <w:shd w:val="clear" w:color="auto" w:fill="auto"/>
          </w:tcPr>
          <w:p w14:paraId="4AD414CF" w14:textId="77777777" w:rsidR="00DF2FA0" w:rsidRPr="0056705A" w:rsidRDefault="00C13B8C" w:rsidP="00976CD6">
            <w:pPr>
              <w:pStyle w:val="a9"/>
              <w:ind w:firstLineChars="0" w:firstLine="0"/>
              <w:rPr>
                <w:sz w:val="21"/>
                <w:szCs w:val="21"/>
              </w:rPr>
            </w:pPr>
            <w:r w:rsidRPr="0056705A">
              <w:rPr>
                <w:sz w:val="21"/>
                <w:szCs w:val="21"/>
              </w:rPr>
              <w:t>验证查看、添加财</w:t>
            </w:r>
            <w:r w:rsidRPr="0056705A">
              <w:rPr>
                <w:sz w:val="21"/>
                <w:szCs w:val="21"/>
              </w:rPr>
              <w:lastRenderedPageBreak/>
              <w:t>务记录以及财务预警功能是否可以正常使用，对于已完成项目是否可以添加新的财务记录</w:t>
            </w:r>
          </w:p>
        </w:tc>
        <w:tc>
          <w:tcPr>
            <w:tcW w:w="2835" w:type="dxa"/>
            <w:shd w:val="clear" w:color="auto" w:fill="auto"/>
          </w:tcPr>
          <w:p w14:paraId="452F2510" w14:textId="77777777" w:rsidR="00DF2FA0" w:rsidRPr="0056705A" w:rsidRDefault="00C13B8C" w:rsidP="00976CD6">
            <w:pPr>
              <w:pStyle w:val="a9"/>
              <w:ind w:firstLineChars="0" w:firstLine="0"/>
              <w:rPr>
                <w:sz w:val="21"/>
                <w:szCs w:val="21"/>
              </w:rPr>
            </w:pPr>
            <w:r w:rsidRPr="0056705A">
              <w:rPr>
                <w:sz w:val="21"/>
                <w:szCs w:val="21"/>
              </w:rPr>
              <w:lastRenderedPageBreak/>
              <w:t>点击财务管理，查看财务记</w:t>
            </w:r>
            <w:r w:rsidRPr="0056705A">
              <w:rPr>
                <w:sz w:val="21"/>
                <w:szCs w:val="21"/>
              </w:rPr>
              <w:lastRenderedPageBreak/>
              <w:t>录信息，查看显示预算信息，点击添加，填写必要信息增加财务记录，查找已完成项目，点击添加查看提示</w:t>
            </w:r>
          </w:p>
        </w:tc>
        <w:tc>
          <w:tcPr>
            <w:tcW w:w="2693" w:type="dxa"/>
            <w:shd w:val="clear" w:color="auto" w:fill="auto"/>
          </w:tcPr>
          <w:p w14:paraId="3CADA4D0" w14:textId="77777777" w:rsidR="00DF2FA0" w:rsidRPr="0056705A" w:rsidRDefault="00C13B8C" w:rsidP="00976CD6">
            <w:pPr>
              <w:pStyle w:val="a9"/>
              <w:ind w:firstLineChars="0" w:firstLine="0"/>
              <w:rPr>
                <w:sz w:val="21"/>
                <w:szCs w:val="21"/>
              </w:rPr>
            </w:pPr>
            <w:r w:rsidRPr="0056705A">
              <w:rPr>
                <w:sz w:val="21"/>
                <w:szCs w:val="21"/>
              </w:rPr>
              <w:lastRenderedPageBreak/>
              <w:t>针对未完成项目财务信息</w:t>
            </w:r>
            <w:r w:rsidRPr="0056705A">
              <w:rPr>
                <w:sz w:val="21"/>
                <w:szCs w:val="21"/>
              </w:rPr>
              <w:lastRenderedPageBreak/>
              <w:t>的查看与添加均可已正常实现，已完成项目信息可以查看，点击添加后会提示该项目已结束，不可继续添加财务记录等信息</w:t>
            </w:r>
          </w:p>
        </w:tc>
        <w:tc>
          <w:tcPr>
            <w:tcW w:w="1098" w:type="dxa"/>
            <w:shd w:val="clear" w:color="auto" w:fill="auto"/>
          </w:tcPr>
          <w:p w14:paraId="6C989CC5" w14:textId="77777777" w:rsidR="00DF2FA0" w:rsidRPr="0056705A" w:rsidRDefault="00DF2FA0" w:rsidP="00976CD6">
            <w:pPr>
              <w:pStyle w:val="a9"/>
              <w:ind w:firstLineChars="0" w:firstLine="0"/>
              <w:rPr>
                <w:sz w:val="21"/>
                <w:szCs w:val="21"/>
              </w:rPr>
            </w:pPr>
            <w:r w:rsidRPr="0056705A">
              <w:rPr>
                <w:sz w:val="21"/>
                <w:szCs w:val="21"/>
              </w:rPr>
              <w:lastRenderedPageBreak/>
              <w:t>通过</w:t>
            </w:r>
          </w:p>
        </w:tc>
      </w:tr>
    </w:tbl>
    <w:p w14:paraId="1C1FA6E7" w14:textId="77777777" w:rsidR="00B71F5E" w:rsidRPr="0056705A" w:rsidRDefault="00B71F5E" w:rsidP="00A154E7">
      <w:pPr>
        <w:pStyle w:val="a9"/>
        <w:numPr>
          <w:ilvl w:val="0"/>
          <w:numId w:val="19"/>
        </w:numPr>
        <w:ind w:firstLineChars="0"/>
      </w:pPr>
      <w:r w:rsidRPr="0056705A">
        <w:t>公告中心、消息中心与审核批示管理模块用例测试</w:t>
      </w:r>
      <w:r w:rsidRPr="0056705A">
        <w:tab/>
      </w:r>
    </w:p>
    <w:p w14:paraId="0552AB9C" w14:textId="77777777" w:rsidR="00F13006" w:rsidRPr="0056705A" w:rsidRDefault="000C53DB" w:rsidP="00B71F5E">
      <w:pPr>
        <w:pStyle w:val="a9"/>
      </w:pPr>
      <w:r w:rsidRPr="0056705A">
        <w:t>公告中心管理模块用例测试，当后台管理者在后台发布了一条新的公告的时候，需要客户端系统能够及时查询到有新公告存在的情况，并对使用者进行提示，用户可以点击公告中心进行查看，默认只显示未查看的最新</w:t>
      </w:r>
      <w:r w:rsidRPr="0056705A">
        <w:t>50</w:t>
      </w:r>
      <w:r w:rsidRPr="0056705A">
        <w:t>条公告</w:t>
      </w:r>
      <w:r w:rsidR="004C42E8" w:rsidRPr="0056705A">
        <w:t>，查看后将该公告状态置为已查。</w:t>
      </w:r>
    </w:p>
    <w:p w14:paraId="4F8E4248" w14:textId="77777777" w:rsidR="00F13006" w:rsidRPr="0056705A" w:rsidRDefault="000C53DB" w:rsidP="00B71F5E">
      <w:pPr>
        <w:pStyle w:val="a9"/>
      </w:pPr>
      <w:r w:rsidRPr="0056705A">
        <w:t>消息中心管理模块用例测试，</w:t>
      </w:r>
      <w:r w:rsidR="004C42E8" w:rsidRPr="0056705A">
        <w:t>当与用户相关的日报记录有了新的评论或者审核批示，客户端系统能够及时查询到有新消息存在的情况，并对使用者进行提示，用户可以点击消息中心进入查看，当用户退出消息中心之后，将对所有新消息进行状态改变，将其所有置为已读状态，从用户新消息队列中清除，直到下一次有新消息记录存在时，再次对用户进行提示，提醒方式是图标改变并且手机震动。</w:t>
      </w:r>
    </w:p>
    <w:p w14:paraId="1F91B05B" w14:textId="77777777" w:rsidR="000C53DB" w:rsidRPr="0056705A" w:rsidRDefault="000C53DB" w:rsidP="00B71F5E">
      <w:pPr>
        <w:pStyle w:val="a9"/>
      </w:pPr>
      <w:r w:rsidRPr="0056705A">
        <w:t>审核批示管理模块用例测试</w:t>
      </w:r>
      <w:r w:rsidR="004C42E8" w:rsidRPr="0056705A">
        <w:t>，用户可以在自己上传的网络记录日报上面进行评论，可见我的人也可以对于我的某张网络记录进行审核批示或者评论，随之将会有新评论显示在日报记录详细信息界面，并且将本消息加入到与之相关用户的新消息通知队列中去。</w:t>
      </w:r>
    </w:p>
    <w:p w14:paraId="332751A0" w14:textId="77777777" w:rsidR="00F13006" w:rsidRPr="0056705A" w:rsidRDefault="00F13006" w:rsidP="00B71F5E">
      <w:pPr>
        <w:pStyle w:val="a9"/>
      </w:pPr>
    </w:p>
    <w:p w14:paraId="0673344E" w14:textId="77777777" w:rsidR="00B71F5E" w:rsidRPr="0056705A" w:rsidRDefault="00B71F5E" w:rsidP="008E2599">
      <w:pPr>
        <w:spacing w:line="440" w:lineRule="exact"/>
        <w:jc w:val="center"/>
        <w:rPr>
          <w:szCs w:val="21"/>
        </w:rPr>
      </w:pPr>
      <w:r w:rsidRPr="0056705A">
        <w:rPr>
          <w:szCs w:val="21"/>
        </w:rPr>
        <w:t>表</w:t>
      </w:r>
      <w:r w:rsidRPr="0056705A">
        <w:rPr>
          <w:szCs w:val="21"/>
        </w:rPr>
        <w:t xml:space="preserve">6.4 </w:t>
      </w:r>
      <w:r w:rsidRPr="0056705A">
        <w:rPr>
          <w:szCs w:val="21"/>
        </w:rPr>
        <w:t>公告中心、消息中心与审核批示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1666"/>
        <w:gridCol w:w="2489"/>
        <w:gridCol w:w="2762"/>
        <w:gridCol w:w="1350"/>
      </w:tblGrid>
      <w:tr w:rsidR="00B71F5E" w:rsidRPr="0056705A" w14:paraId="33C68007" w14:textId="77777777" w:rsidTr="00976CD6">
        <w:trPr>
          <w:tblHeader/>
        </w:trPr>
        <w:tc>
          <w:tcPr>
            <w:tcW w:w="816" w:type="dxa"/>
            <w:tcBorders>
              <w:top w:val="single" w:sz="12" w:space="0" w:color="auto"/>
              <w:bottom w:val="single" w:sz="12" w:space="0" w:color="auto"/>
            </w:tcBorders>
            <w:shd w:val="clear" w:color="auto" w:fill="auto"/>
          </w:tcPr>
          <w:p w14:paraId="0CAA4B43" w14:textId="77777777" w:rsidR="00B71F5E" w:rsidRPr="0056705A" w:rsidRDefault="00B71F5E" w:rsidP="00976CD6">
            <w:pPr>
              <w:pStyle w:val="a9"/>
              <w:ind w:firstLineChars="0" w:firstLine="0"/>
              <w:rPr>
                <w:b/>
                <w:sz w:val="21"/>
                <w:szCs w:val="21"/>
              </w:rPr>
            </w:pPr>
            <w:r w:rsidRPr="0056705A">
              <w:rPr>
                <w:b/>
                <w:sz w:val="21"/>
                <w:szCs w:val="21"/>
              </w:rPr>
              <w:t>序号</w:t>
            </w:r>
          </w:p>
        </w:tc>
        <w:tc>
          <w:tcPr>
            <w:tcW w:w="1702" w:type="dxa"/>
            <w:tcBorders>
              <w:top w:val="single" w:sz="12" w:space="0" w:color="auto"/>
              <w:bottom w:val="single" w:sz="12" w:space="0" w:color="auto"/>
            </w:tcBorders>
            <w:shd w:val="clear" w:color="auto" w:fill="auto"/>
          </w:tcPr>
          <w:p w14:paraId="7C160248" w14:textId="77777777" w:rsidR="00B71F5E" w:rsidRPr="0056705A" w:rsidRDefault="00B71F5E" w:rsidP="00976CD6">
            <w:pPr>
              <w:pStyle w:val="a9"/>
              <w:ind w:firstLineChars="0" w:firstLine="0"/>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73628627" w14:textId="77777777" w:rsidR="00B71F5E" w:rsidRPr="0056705A" w:rsidRDefault="00B71F5E" w:rsidP="00976CD6">
            <w:pPr>
              <w:pStyle w:val="a9"/>
              <w:ind w:firstLineChars="0" w:firstLine="0"/>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5C18C11" w14:textId="77777777" w:rsidR="00B71F5E" w:rsidRPr="0056705A" w:rsidRDefault="00B71F5E" w:rsidP="00976CD6">
            <w:pPr>
              <w:pStyle w:val="a9"/>
              <w:ind w:firstLineChars="0" w:firstLine="0"/>
              <w:rPr>
                <w:b/>
                <w:sz w:val="21"/>
                <w:szCs w:val="21"/>
              </w:rPr>
            </w:pPr>
            <w:r w:rsidRPr="0056705A">
              <w:rPr>
                <w:b/>
                <w:sz w:val="21"/>
                <w:szCs w:val="21"/>
              </w:rPr>
              <w:t>预期结果</w:t>
            </w:r>
          </w:p>
        </w:tc>
        <w:tc>
          <w:tcPr>
            <w:tcW w:w="1382" w:type="dxa"/>
            <w:tcBorders>
              <w:top w:val="single" w:sz="12" w:space="0" w:color="auto"/>
              <w:bottom w:val="single" w:sz="12" w:space="0" w:color="auto"/>
            </w:tcBorders>
            <w:shd w:val="clear" w:color="auto" w:fill="auto"/>
          </w:tcPr>
          <w:p w14:paraId="0D27326F" w14:textId="77777777" w:rsidR="00B71F5E" w:rsidRPr="0056705A" w:rsidRDefault="00B71F5E" w:rsidP="00976CD6">
            <w:pPr>
              <w:pStyle w:val="a9"/>
              <w:ind w:firstLineChars="0" w:firstLine="0"/>
              <w:rPr>
                <w:b/>
                <w:sz w:val="21"/>
                <w:szCs w:val="21"/>
              </w:rPr>
            </w:pPr>
            <w:r w:rsidRPr="0056705A">
              <w:rPr>
                <w:b/>
                <w:sz w:val="21"/>
                <w:szCs w:val="21"/>
              </w:rPr>
              <w:t>测试结论</w:t>
            </w:r>
          </w:p>
        </w:tc>
      </w:tr>
      <w:tr w:rsidR="00B71F5E" w:rsidRPr="0056705A" w14:paraId="34CB53CE" w14:textId="77777777" w:rsidTr="00976CD6">
        <w:tc>
          <w:tcPr>
            <w:tcW w:w="816" w:type="dxa"/>
            <w:tcBorders>
              <w:top w:val="single" w:sz="12" w:space="0" w:color="auto"/>
            </w:tcBorders>
            <w:shd w:val="clear" w:color="auto" w:fill="auto"/>
          </w:tcPr>
          <w:p w14:paraId="612A4CC1" w14:textId="77777777" w:rsidR="00B71F5E" w:rsidRPr="0056705A" w:rsidRDefault="00B71F5E" w:rsidP="00976CD6">
            <w:pPr>
              <w:pStyle w:val="a9"/>
              <w:ind w:firstLineChars="0" w:firstLine="0"/>
              <w:rPr>
                <w:sz w:val="21"/>
                <w:szCs w:val="21"/>
              </w:rPr>
            </w:pPr>
            <w:r w:rsidRPr="0056705A">
              <w:rPr>
                <w:sz w:val="21"/>
                <w:szCs w:val="21"/>
              </w:rPr>
              <w:t>1</w:t>
            </w:r>
          </w:p>
        </w:tc>
        <w:tc>
          <w:tcPr>
            <w:tcW w:w="1702" w:type="dxa"/>
            <w:tcBorders>
              <w:top w:val="single" w:sz="12" w:space="0" w:color="auto"/>
            </w:tcBorders>
            <w:shd w:val="clear" w:color="auto" w:fill="auto"/>
          </w:tcPr>
          <w:p w14:paraId="2ECF7B81" w14:textId="77777777" w:rsidR="00B71F5E" w:rsidRPr="0056705A" w:rsidRDefault="004C42E8" w:rsidP="00976CD6">
            <w:pPr>
              <w:pStyle w:val="a9"/>
              <w:ind w:firstLineChars="0" w:firstLine="0"/>
              <w:rPr>
                <w:sz w:val="21"/>
                <w:szCs w:val="21"/>
              </w:rPr>
            </w:pPr>
            <w:r w:rsidRPr="0056705A">
              <w:rPr>
                <w:sz w:val="21"/>
                <w:szCs w:val="21"/>
              </w:rPr>
              <w:t>验证公告中心的查看功能与新公告提醒功能</w:t>
            </w:r>
            <w:r w:rsidR="00D553DA" w:rsidRPr="0056705A">
              <w:rPr>
                <w:sz w:val="21"/>
                <w:szCs w:val="21"/>
              </w:rPr>
              <w:t>是否</w:t>
            </w:r>
            <w:r w:rsidRPr="0056705A">
              <w:rPr>
                <w:sz w:val="21"/>
                <w:szCs w:val="21"/>
              </w:rPr>
              <w:t>可以正常使用</w:t>
            </w:r>
          </w:p>
        </w:tc>
        <w:tc>
          <w:tcPr>
            <w:tcW w:w="2551" w:type="dxa"/>
            <w:tcBorders>
              <w:top w:val="single" w:sz="12" w:space="0" w:color="auto"/>
            </w:tcBorders>
            <w:shd w:val="clear" w:color="auto" w:fill="auto"/>
          </w:tcPr>
          <w:p w14:paraId="68C1D336" w14:textId="77777777" w:rsidR="00B71F5E" w:rsidRPr="0056705A" w:rsidRDefault="00D553DA" w:rsidP="0030747C">
            <w:pPr>
              <w:pStyle w:val="a9"/>
              <w:ind w:firstLineChars="0" w:firstLine="0"/>
              <w:rPr>
                <w:sz w:val="21"/>
                <w:szCs w:val="21"/>
              </w:rPr>
            </w:pPr>
            <w:r w:rsidRPr="0056705A">
              <w:rPr>
                <w:sz w:val="21"/>
                <w:szCs w:val="21"/>
              </w:rPr>
              <w:t>点击我的设置，进入公告中心页面，查看已有公告记录，在</w:t>
            </w:r>
            <w:r w:rsidRPr="0056705A">
              <w:rPr>
                <w:sz w:val="21"/>
                <w:szCs w:val="21"/>
              </w:rPr>
              <w:t>WEB</w:t>
            </w:r>
            <w:r w:rsidRPr="0056705A">
              <w:rPr>
                <w:sz w:val="21"/>
                <w:szCs w:val="21"/>
              </w:rPr>
              <w:t>端发布一条新的公告，客户端系统保持开启，等待提示出现</w:t>
            </w:r>
          </w:p>
        </w:tc>
        <w:tc>
          <w:tcPr>
            <w:tcW w:w="2835" w:type="dxa"/>
            <w:tcBorders>
              <w:top w:val="single" w:sz="12" w:space="0" w:color="auto"/>
            </w:tcBorders>
            <w:shd w:val="clear" w:color="auto" w:fill="auto"/>
          </w:tcPr>
          <w:p w14:paraId="6ED0A62A" w14:textId="77777777" w:rsidR="00B71F5E" w:rsidRPr="0056705A" w:rsidRDefault="00D553DA" w:rsidP="00976CD6">
            <w:pPr>
              <w:pStyle w:val="a9"/>
              <w:ind w:firstLineChars="0" w:firstLine="0"/>
              <w:rPr>
                <w:sz w:val="21"/>
                <w:szCs w:val="21"/>
              </w:rPr>
            </w:pPr>
            <w:r w:rsidRPr="0056705A">
              <w:rPr>
                <w:sz w:val="21"/>
                <w:szCs w:val="21"/>
              </w:rPr>
              <w:t>公告中心的所有公</w:t>
            </w:r>
            <w:r w:rsidR="0030747C" w:rsidRPr="0056705A">
              <w:rPr>
                <w:sz w:val="21"/>
                <w:szCs w:val="21"/>
              </w:rPr>
              <w:t>告信息可以正常查看，新公告发布后，很快手机客户端系统将会提醒，右</w:t>
            </w:r>
            <w:r w:rsidRPr="0056705A">
              <w:rPr>
                <w:sz w:val="21"/>
                <w:szCs w:val="21"/>
              </w:rPr>
              <w:t>下角出现新公告字样，并伴有手机震动提醒，成功进入查看后一切提示消失</w:t>
            </w:r>
          </w:p>
        </w:tc>
        <w:tc>
          <w:tcPr>
            <w:tcW w:w="1382" w:type="dxa"/>
            <w:tcBorders>
              <w:top w:val="single" w:sz="12" w:space="0" w:color="auto"/>
            </w:tcBorders>
            <w:shd w:val="clear" w:color="auto" w:fill="auto"/>
          </w:tcPr>
          <w:p w14:paraId="55839A82" w14:textId="77777777" w:rsidR="00B71F5E" w:rsidRPr="0056705A" w:rsidRDefault="00B71F5E" w:rsidP="00976CD6">
            <w:pPr>
              <w:pStyle w:val="a9"/>
              <w:ind w:firstLineChars="0" w:firstLine="0"/>
              <w:rPr>
                <w:sz w:val="21"/>
                <w:szCs w:val="21"/>
              </w:rPr>
            </w:pPr>
            <w:r w:rsidRPr="0056705A">
              <w:rPr>
                <w:sz w:val="21"/>
                <w:szCs w:val="21"/>
              </w:rPr>
              <w:t>通过</w:t>
            </w:r>
          </w:p>
        </w:tc>
      </w:tr>
      <w:tr w:rsidR="00B71F5E" w:rsidRPr="0056705A" w14:paraId="229A1D69" w14:textId="77777777" w:rsidTr="00976CD6">
        <w:tc>
          <w:tcPr>
            <w:tcW w:w="816" w:type="dxa"/>
            <w:shd w:val="clear" w:color="auto" w:fill="auto"/>
          </w:tcPr>
          <w:p w14:paraId="775AD2DC" w14:textId="77777777" w:rsidR="00B71F5E" w:rsidRPr="0056705A" w:rsidRDefault="00B71F5E" w:rsidP="00976CD6">
            <w:pPr>
              <w:pStyle w:val="a9"/>
              <w:ind w:firstLineChars="0" w:firstLine="0"/>
              <w:rPr>
                <w:sz w:val="21"/>
                <w:szCs w:val="21"/>
              </w:rPr>
            </w:pPr>
            <w:r w:rsidRPr="0056705A">
              <w:rPr>
                <w:sz w:val="21"/>
                <w:szCs w:val="21"/>
              </w:rPr>
              <w:t>2</w:t>
            </w:r>
          </w:p>
        </w:tc>
        <w:tc>
          <w:tcPr>
            <w:tcW w:w="1702" w:type="dxa"/>
            <w:shd w:val="clear" w:color="auto" w:fill="auto"/>
          </w:tcPr>
          <w:p w14:paraId="725837A2" w14:textId="77777777" w:rsidR="00B71F5E" w:rsidRPr="0056705A" w:rsidRDefault="00D553DA" w:rsidP="00976CD6">
            <w:pPr>
              <w:pStyle w:val="a9"/>
              <w:ind w:firstLineChars="0" w:firstLine="0"/>
              <w:rPr>
                <w:sz w:val="21"/>
                <w:szCs w:val="21"/>
              </w:rPr>
            </w:pPr>
            <w:r w:rsidRPr="0056705A">
              <w:rPr>
                <w:sz w:val="21"/>
                <w:szCs w:val="21"/>
              </w:rPr>
              <w:t>验证消息中心的查看与新消息提醒功能是否可以正常使用，同时可以检验审核批示功</w:t>
            </w:r>
            <w:r w:rsidRPr="0056705A">
              <w:rPr>
                <w:sz w:val="21"/>
                <w:szCs w:val="21"/>
              </w:rPr>
              <w:lastRenderedPageBreak/>
              <w:t>能</w:t>
            </w:r>
            <w:r w:rsidR="0030747C" w:rsidRPr="0056705A">
              <w:rPr>
                <w:sz w:val="21"/>
                <w:szCs w:val="21"/>
              </w:rPr>
              <w:t>的</w:t>
            </w:r>
            <w:r w:rsidRPr="0056705A">
              <w:rPr>
                <w:sz w:val="21"/>
                <w:szCs w:val="21"/>
              </w:rPr>
              <w:t>可用性</w:t>
            </w:r>
          </w:p>
        </w:tc>
        <w:tc>
          <w:tcPr>
            <w:tcW w:w="2551" w:type="dxa"/>
            <w:shd w:val="clear" w:color="auto" w:fill="auto"/>
          </w:tcPr>
          <w:p w14:paraId="3D5B297A" w14:textId="77777777" w:rsidR="00B71F5E" w:rsidRPr="0056705A" w:rsidRDefault="00D553DA" w:rsidP="00D553DA">
            <w:pPr>
              <w:pStyle w:val="a9"/>
              <w:ind w:firstLineChars="0" w:firstLine="0"/>
              <w:rPr>
                <w:sz w:val="21"/>
                <w:szCs w:val="21"/>
              </w:rPr>
            </w:pPr>
            <w:r w:rsidRPr="0056705A">
              <w:rPr>
                <w:sz w:val="21"/>
                <w:szCs w:val="21"/>
              </w:rPr>
              <w:lastRenderedPageBreak/>
              <w:t>使用可见我的账号对我的某条记录进行审核批示，然后登录我的账号进入系统，查看新消息中心，点击进入查看评论后退出</w:t>
            </w:r>
          </w:p>
        </w:tc>
        <w:tc>
          <w:tcPr>
            <w:tcW w:w="2835" w:type="dxa"/>
            <w:shd w:val="clear" w:color="auto" w:fill="auto"/>
          </w:tcPr>
          <w:p w14:paraId="6D530F40" w14:textId="77777777" w:rsidR="00B71F5E" w:rsidRPr="0056705A" w:rsidRDefault="0030747C" w:rsidP="00976CD6">
            <w:pPr>
              <w:pStyle w:val="a9"/>
              <w:ind w:firstLineChars="0" w:firstLine="0"/>
              <w:rPr>
                <w:sz w:val="21"/>
                <w:szCs w:val="21"/>
              </w:rPr>
            </w:pPr>
            <w:r w:rsidRPr="0056705A">
              <w:rPr>
                <w:sz w:val="21"/>
                <w:szCs w:val="21"/>
              </w:rPr>
              <w:t>消息中心的所有</w:t>
            </w:r>
            <w:r w:rsidR="00D553DA" w:rsidRPr="0056705A">
              <w:rPr>
                <w:sz w:val="21"/>
                <w:szCs w:val="21"/>
              </w:rPr>
              <w:t>新消息可以正常查看，新消息出现后，很快手机客户端系统将会提醒，系统消息图标出现变化，并伴有手机震动提醒，成功进入查看后一切提示消失</w:t>
            </w:r>
            <w:r w:rsidR="004C6C23" w:rsidRPr="0056705A">
              <w:rPr>
                <w:sz w:val="21"/>
                <w:szCs w:val="21"/>
              </w:rPr>
              <w:t>，</w:t>
            </w:r>
            <w:r w:rsidR="004C6C23" w:rsidRPr="0056705A">
              <w:rPr>
                <w:sz w:val="21"/>
                <w:szCs w:val="21"/>
              </w:rPr>
              <w:lastRenderedPageBreak/>
              <w:t>并且可以在记录详细信息界面看到刚才的审核批示记录</w:t>
            </w:r>
          </w:p>
        </w:tc>
        <w:tc>
          <w:tcPr>
            <w:tcW w:w="1382" w:type="dxa"/>
            <w:shd w:val="clear" w:color="auto" w:fill="auto"/>
          </w:tcPr>
          <w:p w14:paraId="267CF39A" w14:textId="77777777" w:rsidR="00B71F5E" w:rsidRPr="0056705A" w:rsidRDefault="00B71F5E" w:rsidP="00976CD6">
            <w:pPr>
              <w:pStyle w:val="a9"/>
              <w:ind w:firstLineChars="0" w:firstLine="0"/>
              <w:rPr>
                <w:sz w:val="21"/>
                <w:szCs w:val="21"/>
              </w:rPr>
            </w:pPr>
            <w:r w:rsidRPr="0056705A">
              <w:rPr>
                <w:sz w:val="21"/>
                <w:szCs w:val="21"/>
              </w:rPr>
              <w:lastRenderedPageBreak/>
              <w:t>通过</w:t>
            </w:r>
          </w:p>
        </w:tc>
      </w:tr>
    </w:tbl>
    <w:p w14:paraId="0D66FD0B" w14:textId="77777777" w:rsidR="00DF2FA0" w:rsidRPr="0056705A" w:rsidRDefault="00F912DC" w:rsidP="007D3972">
      <w:pPr>
        <w:pStyle w:val="a9"/>
      </w:pPr>
      <w:r w:rsidRPr="0056705A">
        <w:t>主要功能模块的测试结果完全满足预期结果，其他相应的子模块测试工作均已完成，并且同样满足预期结果，因为实际测试用例数量非常多，所以以上主体模块的测试用例描述将代表</w:t>
      </w:r>
      <w:r w:rsidR="0030747C" w:rsidRPr="0056705A">
        <w:t>其它未被提及的</w:t>
      </w:r>
      <w:r w:rsidRPr="0056705A">
        <w:t>模块及其子模块的测试过程，不再</w:t>
      </w:r>
      <w:r w:rsidR="0030747C" w:rsidRPr="0056705A">
        <w:t>进行</w:t>
      </w:r>
      <w:r w:rsidRPr="0056705A">
        <w:t>赘述。</w:t>
      </w:r>
    </w:p>
    <w:p w14:paraId="430655CE" w14:textId="77777777" w:rsidR="004D4070" w:rsidRPr="0056705A" w:rsidRDefault="004D4070" w:rsidP="00CB12C9">
      <w:pPr>
        <w:pStyle w:val="2"/>
        <w:spacing w:before="312" w:after="312"/>
        <w:rPr>
          <w:rFonts w:cs="Times New Roman"/>
        </w:rPr>
      </w:pPr>
      <w:bookmarkStart w:id="118" w:name="_Toc495246330"/>
      <w:r w:rsidRPr="0056705A">
        <w:rPr>
          <w:rFonts w:cs="Times New Roman"/>
        </w:rPr>
        <w:t>6.</w:t>
      </w:r>
      <w:r w:rsidR="00D150F3" w:rsidRPr="0056705A">
        <w:rPr>
          <w:rFonts w:cs="Times New Roman"/>
        </w:rPr>
        <w:t>3</w:t>
      </w:r>
      <w:r w:rsidRPr="0056705A">
        <w:rPr>
          <w:rFonts w:cs="Times New Roman"/>
        </w:rPr>
        <w:t xml:space="preserve">  </w:t>
      </w:r>
      <w:r w:rsidR="0053021F" w:rsidRPr="0056705A">
        <w:rPr>
          <w:rFonts w:cs="Times New Roman"/>
        </w:rPr>
        <w:t>非功能性测试</w:t>
      </w:r>
      <w:bookmarkEnd w:id="118"/>
    </w:p>
    <w:p w14:paraId="65168C43" w14:textId="77777777" w:rsidR="00F912DC" w:rsidRPr="0056705A" w:rsidRDefault="00F912DC" w:rsidP="00F912DC">
      <w:pPr>
        <w:pStyle w:val="a9"/>
      </w:pPr>
      <w:r w:rsidRPr="0056705A">
        <w:t>本系统的非功能性需求重点在于系统的稳定性与可用性。在实际测试过程中主要是采用有项目相关人员添加数据的方式来检验系统的性能，并使用高并发数的高频率访问服务器的方式检验服务器的承载能力以及响应能力，并一起检测本系统的反应速度与安全性的可靠程度。</w:t>
      </w:r>
    </w:p>
    <w:p w14:paraId="2D0FCAAC" w14:textId="77777777" w:rsidR="00C40BEE" w:rsidRPr="0056705A" w:rsidRDefault="00C40BEE" w:rsidP="00CB12C9">
      <w:pPr>
        <w:pStyle w:val="2"/>
        <w:spacing w:before="312" w:after="312"/>
        <w:rPr>
          <w:rFonts w:cs="Times New Roman"/>
        </w:rPr>
      </w:pPr>
      <w:bookmarkStart w:id="119" w:name="_Toc495246331"/>
      <w:r w:rsidRPr="0056705A">
        <w:rPr>
          <w:rFonts w:cs="Times New Roman"/>
        </w:rPr>
        <w:t>6.</w:t>
      </w:r>
      <w:r w:rsidR="00D150F3" w:rsidRPr="0056705A">
        <w:rPr>
          <w:rFonts w:cs="Times New Roman"/>
        </w:rPr>
        <w:t>4</w:t>
      </w:r>
      <w:r w:rsidRPr="0056705A">
        <w:rPr>
          <w:rFonts w:cs="Times New Roman"/>
        </w:rPr>
        <w:t xml:space="preserve">  </w:t>
      </w:r>
      <w:r w:rsidRPr="0056705A">
        <w:rPr>
          <w:rFonts w:cs="Times New Roman"/>
        </w:rPr>
        <w:t>测试结论</w:t>
      </w:r>
      <w:bookmarkEnd w:id="119"/>
    </w:p>
    <w:p w14:paraId="51DEE447" w14:textId="77777777" w:rsidR="00C40BEE" w:rsidRPr="0056705A" w:rsidRDefault="001E1175" w:rsidP="004D4070">
      <w:pPr>
        <w:pStyle w:val="a9"/>
      </w:pPr>
      <w:r w:rsidRPr="0056705A">
        <w:t>经过系统</w:t>
      </w:r>
      <w:r w:rsidR="00194D8A" w:rsidRPr="0056705A">
        <w:t>所有模块及其子模块</w:t>
      </w:r>
      <w:r w:rsidRPr="0056705A">
        <w:t>的测试</w:t>
      </w:r>
      <w:r w:rsidR="00194D8A" w:rsidRPr="0056705A">
        <w:t>结果显示，基于</w:t>
      </w:r>
      <w:r w:rsidR="00194D8A" w:rsidRPr="0056705A">
        <w:t>iOS</w:t>
      </w:r>
      <w:r w:rsidR="00DB17F4" w:rsidRPr="0056705A">
        <w:t>的工程监控</w:t>
      </w:r>
      <w:r w:rsidR="00194D8A" w:rsidRPr="0056705A">
        <w:t>系统的所有业务功能齐全，其实际运行结果、稳定性与可靠性均已达到需求分析与系统设计中设定的预期目标，符合相关要求。经过不断的测试与修正，系统的部分逻辑错误与缺陷得到有效改进，整体运行更为稳定，数据保存精确，安全性有所提升，可以满足绝大多数用户对于本系统的要求。</w:t>
      </w:r>
    </w:p>
    <w:p w14:paraId="6EE84FAE" w14:textId="77777777" w:rsidR="004D4070" w:rsidRPr="0056705A" w:rsidRDefault="004D4070" w:rsidP="00CB12C9">
      <w:pPr>
        <w:pStyle w:val="2"/>
        <w:spacing w:before="312" w:after="312"/>
        <w:rPr>
          <w:rFonts w:cs="Times New Roman"/>
        </w:rPr>
      </w:pPr>
      <w:bookmarkStart w:id="120" w:name="_Toc495246332"/>
      <w:r w:rsidRPr="0056705A">
        <w:rPr>
          <w:rFonts w:cs="Times New Roman"/>
        </w:rPr>
        <w:t>6.</w:t>
      </w:r>
      <w:r w:rsidR="00D150F3" w:rsidRPr="0056705A">
        <w:rPr>
          <w:rFonts w:cs="Times New Roman"/>
        </w:rPr>
        <w:t>5</w:t>
      </w:r>
      <w:r w:rsidRPr="0056705A">
        <w:rPr>
          <w:rFonts w:cs="Times New Roman"/>
        </w:rPr>
        <w:t xml:space="preserve">  </w:t>
      </w:r>
      <w:r w:rsidR="00294A8E" w:rsidRPr="0056705A">
        <w:rPr>
          <w:rFonts w:cs="Times New Roman"/>
        </w:rPr>
        <w:t>本章小结</w:t>
      </w:r>
      <w:bookmarkEnd w:id="120"/>
    </w:p>
    <w:p w14:paraId="6145C8E2" w14:textId="77777777" w:rsidR="00E90F57" w:rsidRPr="0056705A" w:rsidRDefault="00336A9E" w:rsidP="00336A9E">
      <w:pPr>
        <w:pStyle w:val="a9"/>
        <w:sectPr w:rsidR="00E90F57" w:rsidRPr="0056705A" w:rsidSect="006E4557">
          <w:type w:val="continuous"/>
          <w:pgSz w:w="11906" w:h="16838" w:code="9"/>
          <w:pgMar w:top="1418" w:right="1418" w:bottom="1418" w:left="1418" w:header="851" w:footer="992" w:gutter="0"/>
          <w:cols w:space="425"/>
          <w:titlePg/>
          <w:docGrid w:type="lines" w:linePitch="312"/>
        </w:sectPr>
      </w:pPr>
      <w:r w:rsidRPr="0056705A">
        <w:t>作为系统开发的最终也是最关键的一个环节，测试阶段在上述完整而严谨的设计与实现过程中完成。</w:t>
      </w:r>
      <w:r w:rsidR="0032605B" w:rsidRPr="0056705A">
        <w:t>本章</w:t>
      </w:r>
      <w:r w:rsidRPr="0056705A">
        <w:t>针对基于</w:t>
      </w:r>
      <w:r w:rsidRPr="0056705A">
        <w:t>iOS</w:t>
      </w:r>
      <w:r w:rsidR="00DB17F4" w:rsidRPr="0056705A">
        <w:t>的工程监控</w:t>
      </w:r>
      <w:r w:rsidR="0032605B" w:rsidRPr="0056705A">
        <w:t>系统</w:t>
      </w:r>
      <w:r w:rsidRPr="0056705A">
        <w:t>的</w:t>
      </w:r>
      <w:r w:rsidR="0032605B" w:rsidRPr="0056705A">
        <w:t>测试</w:t>
      </w:r>
      <w:r w:rsidRPr="0056705A">
        <w:t>过程进行了完整而详细的描述</w:t>
      </w:r>
      <w:r w:rsidR="0032605B" w:rsidRPr="0056705A">
        <w:t>，</w:t>
      </w:r>
      <w:r w:rsidRPr="0056705A">
        <w:t>分模块的从用例描述、测试方式、预期结果以及测试结论四个方面进行了详述，并对系统出现的一些严重错误进行了有效修正，同时也对之前设计过程中没有考虑到的因素</w:t>
      </w:r>
      <w:r w:rsidR="00B97C84" w:rsidRPr="0056705A">
        <w:t>与细节进行了补充和完善。</w:t>
      </w:r>
    </w:p>
    <w:p w14:paraId="4D387DE9" w14:textId="77777777" w:rsidR="007436F7" w:rsidRPr="0056705A" w:rsidRDefault="00E23E75" w:rsidP="004209BA">
      <w:pPr>
        <w:pStyle w:val="13"/>
        <w:tabs>
          <w:tab w:val="left" w:pos="2565"/>
          <w:tab w:val="center" w:pos="4535"/>
        </w:tabs>
        <w:spacing w:before="312" w:after="312"/>
        <w:rPr>
          <w:rFonts w:cs="Times New Roman"/>
        </w:rPr>
      </w:pPr>
      <w:bookmarkStart w:id="121" w:name="_Toc495246333"/>
      <w:r w:rsidRPr="0056705A">
        <w:rPr>
          <w:rFonts w:cs="Times New Roman"/>
        </w:rPr>
        <w:lastRenderedPageBreak/>
        <w:t>第</w:t>
      </w:r>
      <w:r w:rsidRPr="0056705A">
        <w:rPr>
          <w:rFonts w:cs="Times New Roman"/>
        </w:rPr>
        <w:t>7</w:t>
      </w:r>
      <w:r w:rsidRPr="0056705A">
        <w:rPr>
          <w:rFonts w:cs="Times New Roman"/>
        </w:rPr>
        <w:t>章</w:t>
      </w:r>
      <w:r w:rsidRPr="0056705A">
        <w:rPr>
          <w:rFonts w:cs="Times New Roman"/>
        </w:rPr>
        <w:t xml:space="preserve">  </w:t>
      </w:r>
      <w:bookmarkStart w:id="122" w:name="_Toc323464005"/>
      <w:r w:rsidRPr="0056705A">
        <w:rPr>
          <w:rFonts w:cs="Times New Roman"/>
        </w:rPr>
        <w:t>总结与展望</w:t>
      </w:r>
      <w:bookmarkEnd w:id="121"/>
      <w:bookmarkEnd w:id="122"/>
    </w:p>
    <w:p w14:paraId="0B433E7F" w14:textId="77777777" w:rsidR="00377F3E" w:rsidRPr="0056705A" w:rsidRDefault="007436F7" w:rsidP="00377F3E">
      <w:pPr>
        <w:pStyle w:val="a9"/>
      </w:pPr>
      <w:r w:rsidRPr="0056705A">
        <w:t>本</w:t>
      </w:r>
      <w:r w:rsidR="00001E1D" w:rsidRPr="0056705A">
        <w:t>文所介绍的</w:t>
      </w:r>
      <w:r w:rsidRPr="0056705A">
        <w:t>工程</w:t>
      </w:r>
      <w:r w:rsidR="00DB17F4" w:rsidRPr="0056705A">
        <w:t>监控</w:t>
      </w:r>
      <w:r w:rsidRPr="0056705A">
        <w:t>系统是基于</w:t>
      </w:r>
      <w:r w:rsidRPr="0056705A">
        <w:t>iOS</w:t>
      </w:r>
      <w:r w:rsidRPr="0056705A">
        <w:t>的应用程序，根据</w:t>
      </w:r>
      <w:r w:rsidR="00AE471B" w:rsidRPr="0056705A">
        <w:t>实际</w:t>
      </w:r>
      <w:r w:rsidRPr="0056705A">
        <w:t>市场调研后总结的需求分析进行</w:t>
      </w:r>
      <w:r w:rsidR="004209BA" w:rsidRPr="0056705A">
        <w:t>了</w:t>
      </w:r>
      <w:r w:rsidRPr="0056705A">
        <w:t>相关功能的开发，在指导教师的耐心指导与团队成员的相互配合下，完成了整个系统</w:t>
      </w:r>
      <w:r w:rsidR="004209BA" w:rsidRPr="0056705A">
        <w:t>的设计与实现。系统不仅完成了工程现场相关记录的增加、删除、修改、</w:t>
      </w:r>
      <w:r w:rsidRPr="0056705A">
        <w:t>查询功能</w:t>
      </w:r>
      <w:r w:rsidR="004209BA" w:rsidRPr="0056705A">
        <w:t>及其相关的权限控制</w:t>
      </w:r>
      <w:r w:rsidRPr="0056705A">
        <w:t>，还提供了财务记录、绩效考勤和审核批示等</w:t>
      </w:r>
      <w:r w:rsidR="004209BA" w:rsidRPr="0056705A">
        <w:t>与日常业务息息相关的处理功能，使得整个工程的业务操作流程更为简便，信息也更加</w:t>
      </w:r>
      <w:r w:rsidRPr="0056705A">
        <w:t>准确可靠。</w:t>
      </w:r>
    </w:p>
    <w:p w14:paraId="2DC1425D" w14:textId="77777777" w:rsidR="00377F3E" w:rsidRPr="0056705A" w:rsidRDefault="001169E5" w:rsidP="00377F3E">
      <w:pPr>
        <w:pStyle w:val="a9"/>
      </w:pPr>
      <w:r w:rsidRPr="0056705A">
        <w:t>近年来，</w:t>
      </w:r>
      <w:r w:rsidR="00377F3E" w:rsidRPr="0056705A">
        <w:t>对于智能移动终端的高度需求与高度依赖的设计开发，使得智能终端的系统应用开发的市场占有率越来越大，各种移动平台</w:t>
      </w:r>
      <w:r w:rsidRPr="0056705A">
        <w:t>也在进行激烈的竞争。本文首先阐述了工程</w:t>
      </w:r>
      <w:r w:rsidR="00DB17F4" w:rsidRPr="0056705A">
        <w:t>监控</w:t>
      </w:r>
      <w:r w:rsidRPr="0056705A">
        <w:t>系统的开发背景与</w:t>
      </w:r>
      <w:r w:rsidR="00377F3E" w:rsidRPr="0056705A">
        <w:t>市场前景，然后介绍了国内外现状以及系统开发所涉及到的关键技术，并根据</w:t>
      </w:r>
      <w:r w:rsidRPr="0056705A">
        <w:t>实际的市场调研结果，从系统的总体需求、功能性及非功能性需求等角度进行了较为全面的需求分析。接着详尽地介绍了</w:t>
      </w:r>
      <w:r w:rsidR="00377F3E" w:rsidRPr="0056705A">
        <w:t>系统的总体设计、详细设计以及功能模块设计</w:t>
      </w:r>
      <w:r w:rsidRPr="0056705A">
        <w:t>，并根据相应的设计方案给出具体模块的实现方法，随后</w:t>
      </w:r>
      <w:r w:rsidR="00377F3E" w:rsidRPr="0056705A">
        <w:t>进行实际的编码实现，最后按照公司级别的系统测试要求对整个系统进行了较为全面的测试与完善。</w:t>
      </w:r>
    </w:p>
    <w:p w14:paraId="6A1BB469" w14:textId="77777777" w:rsidR="00377F3E" w:rsidRPr="0056705A" w:rsidRDefault="00377F3E" w:rsidP="00377F3E">
      <w:pPr>
        <w:pStyle w:val="a9"/>
      </w:pPr>
      <w:r w:rsidRPr="0056705A">
        <w:t>在整个系统的开发过程之中，主要使用的编码语言是</w:t>
      </w:r>
      <w:r w:rsidRPr="0056705A">
        <w:t>Objective-C</w:t>
      </w:r>
      <w:r w:rsidRPr="0056705A">
        <w:t>语言，开始时期利用</w:t>
      </w:r>
      <w:r w:rsidR="00A9795B" w:rsidRPr="0056705A">
        <w:t>Xcode6.</w:t>
      </w:r>
      <w:r w:rsidRPr="0056705A">
        <w:t>1</w:t>
      </w:r>
      <w:r w:rsidRPr="0056705A">
        <w:t>进行开发与测试，之后使用最新版的</w:t>
      </w:r>
      <w:r w:rsidRPr="0056705A">
        <w:t>Xcode6.3.1</w:t>
      </w:r>
      <w:r w:rsidRPr="0056705A">
        <w:t>正式版进行开发与测试，保证本系统的稳定性。主要使用的网络请求框架是</w:t>
      </w:r>
      <w:r w:rsidRPr="0056705A">
        <w:t>AFNetworking</w:t>
      </w:r>
      <w:r w:rsidRPr="0056705A">
        <w:t>，以及图片请求框架</w:t>
      </w:r>
      <w:r w:rsidRPr="0056705A">
        <w:t>SDWebImage</w:t>
      </w:r>
      <w:r w:rsidRPr="0056705A">
        <w:t>来进行与服务器的数据交互，并使用轻量级数据传输格式</w:t>
      </w:r>
      <w:r w:rsidRPr="0056705A">
        <w:t>JSON</w:t>
      </w:r>
      <w:r w:rsidRPr="0056705A">
        <w:t>来封装数据，进行数据传输标准格式，还有</w:t>
      </w:r>
      <w:r w:rsidRPr="0056705A">
        <w:t>CoreLocation</w:t>
      </w:r>
      <w:r w:rsidRPr="0056705A">
        <w:t>与</w:t>
      </w:r>
      <w:r w:rsidRPr="0056705A">
        <w:t>MAMapKit</w:t>
      </w:r>
      <w:r w:rsidRPr="0056705A">
        <w:t>高德地图</w:t>
      </w:r>
      <w:r w:rsidRPr="0056705A">
        <w:t>SDK</w:t>
      </w:r>
      <w:r w:rsidRPr="0056705A">
        <w:t>的组合使用实现地理位置的确定。系统主要实现了用户管理，准确定位，上传与编辑日报记录，新消息通知中心，团队成员工作记录的查看与审核批示，财务管理，签到签退，安全处理与权限控制，全尺寸屏幕适配等功能</w:t>
      </w:r>
      <w:r w:rsidR="00915664" w:rsidRPr="0056705A">
        <w:t>。</w:t>
      </w:r>
    </w:p>
    <w:p w14:paraId="43E51D0D" w14:textId="77777777" w:rsidR="007436F7" w:rsidRPr="0056705A" w:rsidRDefault="009D7712" w:rsidP="001169E5">
      <w:pPr>
        <w:pStyle w:val="a9"/>
      </w:pPr>
      <w:r w:rsidRPr="0056705A">
        <w:t>本系统基本完成了根据实际需求所确定的</w:t>
      </w:r>
      <w:r w:rsidR="00AE471B" w:rsidRPr="0056705A">
        <w:t>全部</w:t>
      </w:r>
      <w:r w:rsidRPr="0056705A">
        <w:t>预期目标，不过由于时间方面的限制，以及对相关框架的</w:t>
      </w:r>
      <w:r w:rsidR="00AE471B" w:rsidRPr="0056705A">
        <w:t>熟练程度不足</w:t>
      </w:r>
      <w:r w:rsidRPr="0056705A">
        <w:t>，对某些技术的了解与</w:t>
      </w:r>
      <w:r w:rsidR="00AE471B" w:rsidRPr="0056705A">
        <w:t>掌握</w:t>
      </w:r>
      <w:r w:rsidRPr="0056705A">
        <w:t>仍旧有限，所以在实际使用过程中，对于一些实际问题的考虑</w:t>
      </w:r>
      <w:r w:rsidR="00AE471B" w:rsidRPr="0056705A">
        <w:t>可能</w:t>
      </w:r>
      <w:r w:rsidRPr="0056705A">
        <w:t>还</w:t>
      </w:r>
      <w:r w:rsidR="00AE471B" w:rsidRPr="0056705A">
        <w:t>无法</w:t>
      </w:r>
      <w:r w:rsidRPr="0056705A">
        <w:t>尽善尽美，</w:t>
      </w:r>
      <w:r w:rsidR="00AE471B" w:rsidRPr="0056705A">
        <w:t>但根据</w:t>
      </w:r>
      <w:r w:rsidRPr="0056705A">
        <w:t>目前的测试结果分析，系统的稳定性与性能还是比较符合要求的。另外，由于工程管理</w:t>
      </w:r>
      <w:r w:rsidR="00AE471B" w:rsidRPr="0056705A">
        <w:t>的模式随着时间</w:t>
      </w:r>
      <w:r w:rsidRPr="0056705A">
        <w:t>推进，可能还会出现许多不同的方式与理念，所以系统在今后的发展中还会遇到许多新的问题需要修正，这些都要求系统的可拓展性与鲁棒性达到较好的程度，</w:t>
      </w:r>
      <w:r w:rsidR="004209BA" w:rsidRPr="0056705A">
        <w:t>并能够</w:t>
      </w:r>
      <w:r w:rsidR="00AE471B" w:rsidRPr="0056705A">
        <w:t>在今后的实际使用</w:t>
      </w:r>
      <w:r w:rsidR="004209BA" w:rsidRPr="0056705A">
        <w:t>中得到进一步的蜕变。本人也将继续学习</w:t>
      </w:r>
      <w:r w:rsidR="004209BA" w:rsidRPr="0056705A">
        <w:t>iOS</w:t>
      </w:r>
      <w:r w:rsidR="004209BA" w:rsidRPr="0056705A">
        <w:t>的相关主流技术，逐步提高自身技术水平与架构思维，积累更多的开发与测试经验，并不断完善本工程</w:t>
      </w:r>
      <w:r w:rsidR="00DB17F4" w:rsidRPr="0056705A">
        <w:t>监控</w:t>
      </w:r>
      <w:r w:rsidR="004209BA" w:rsidRPr="0056705A">
        <w:t>系统</w:t>
      </w:r>
      <w:r w:rsidR="001169E5" w:rsidRPr="0056705A">
        <w:t>。</w:t>
      </w:r>
    </w:p>
    <w:p w14:paraId="47984DB2" w14:textId="77777777" w:rsidR="003170A4" w:rsidRPr="0056705A" w:rsidRDefault="00D50A5E" w:rsidP="003170A4">
      <w:pPr>
        <w:pStyle w:val="a9"/>
        <w:ind w:firstLineChars="0" w:firstLine="0"/>
        <w:rPr>
          <w:lang w:val="en-GB"/>
        </w:rPr>
      </w:pPr>
      <w:r w:rsidRPr="0056705A">
        <w:rPr>
          <w:noProof/>
        </w:rPr>
        <mc:AlternateContent>
          <mc:Choice Requires="wps">
            <w:drawing>
              <wp:anchor distT="0" distB="0" distL="114300" distR="114300" simplePos="0" relativeHeight="251655168" behindDoc="0" locked="0" layoutInCell="1" allowOverlap="1" wp14:anchorId="1DDB74C9" wp14:editId="071C094E">
                <wp:simplePos x="0" y="0"/>
                <wp:positionH relativeFrom="column">
                  <wp:posOffset>2703830</wp:posOffset>
                </wp:positionH>
                <wp:positionV relativeFrom="paragraph">
                  <wp:posOffset>8913495</wp:posOffset>
                </wp:positionV>
                <wp:extent cx="648970" cy="287020"/>
                <wp:effectExtent l="0" t="0" r="0" b="0"/>
                <wp:wrapNone/>
                <wp:docPr id="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970"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77772" w14:textId="77777777" w:rsidR="00A40E73" w:rsidRDefault="00A40E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B74C9" id="Text Box 12" o:spid="_x0000_s1040" type="#_x0000_t202" style="position:absolute;left:0;text-align:left;margin-left:212.9pt;margin-top:701.85pt;width:51.1pt;height:22.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" stroked="f">
                <v:textbox>
                  <w:txbxContent>
                    <w:p w14:paraId="31477772" w14:textId="77777777" w:rsidR="00A40E73" w:rsidRDefault="00A40E73"/>
                  </w:txbxContent>
                </v:textbox>
              </v:shape>
            </w:pict>
          </mc:Fallback>
        </mc:AlternateContent>
      </w:r>
      <w:r w:rsidRPr="0056705A">
        <w:rPr>
          <w:noProof/>
        </w:rPr>
        <mc:AlternateContent>
          <mc:Choice Requires="wps">
            <w:drawing>
              <wp:anchor distT="0" distB="0" distL="114300" distR="114300" simplePos="0" relativeHeight="251654144" behindDoc="0" locked="0" layoutInCell="1" allowOverlap="1" wp14:anchorId="599DB759" wp14:editId="128FAC26">
                <wp:simplePos x="0" y="0"/>
                <wp:positionH relativeFrom="column">
                  <wp:posOffset>-411480</wp:posOffset>
                </wp:positionH>
                <wp:positionV relativeFrom="paragraph">
                  <wp:posOffset>-496570</wp:posOffset>
                </wp:positionV>
                <wp:extent cx="6475095" cy="669925"/>
                <wp:effectExtent l="0" t="0" r="0" b="4445"/>
                <wp:wrapNone/>
                <wp:docPr id="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5095" cy="669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E8FF0" w14:textId="77777777" w:rsidR="00A40E73" w:rsidRDefault="00A40E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9DB759" id="Text Box 11" o:spid="_x0000_s1041" type="#_x0000_t202" style="position:absolute;left:0;text-align:left;margin-left:-32.4pt;margin-top:-39.1pt;width:509.85pt;height:52.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" stroked="f">
                <v:textbox>
                  <w:txbxContent>
                    <w:p w14:paraId="20BE8FF0" w14:textId="77777777" w:rsidR="00A40E73" w:rsidRDefault="00A40E73"/>
                  </w:txbxContent>
                </v:textbox>
              </v:shape>
            </w:pict>
          </mc:Fallback>
        </mc:AlternateContent>
      </w:r>
    </w:p>
    <w:p w14:paraId="38E97490" w14:textId="77777777" w:rsidR="003170A4" w:rsidRPr="0056705A" w:rsidRDefault="003170A4" w:rsidP="003170A4">
      <w:pPr>
        <w:pStyle w:val="a9"/>
        <w:ind w:firstLineChars="0" w:firstLine="0"/>
        <w:rPr>
          <w:lang w:val="en-GB"/>
        </w:rPr>
        <w:sectPr w:rsidR="003170A4" w:rsidRPr="0056705A" w:rsidSect="00062573">
          <w:headerReference w:type="default" r:id="rId64"/>
          <w:headerReference w:type="first" r:id="rId65"/>
          <w:footerReference w:type="first" r:id="rId66"/>
          <w:pgSz w:w="11906" w:h="16838" w:code="9"/>
          <w:pgMar w:top="1418" w:right="1418" w:bottom="1418" w:left="1418" w:header="851" w:footer="992" w:gutter="0"/>
          <w:cols w:space="425"/>
          <w:titlePg/>
          <w:docGrid w:type="lines" w:linePitch="312"/>
        </w:sectPr>
      </w:pPr>
    </w:p>
    <w:p w14:paraId="6F299C6A" w14:textId="77777777" w:rsidR="00840819" w:rsidRPr="0056705A" w:rsidRDefault="009C1B3F" w:rsidP="00840819">
      <w:pPr>
        <w:pStyle w:val="13"/>
        <w:spacing w:before="312" w:after="312"/>
        <w:rPr>
          <w:rFonts w:cs="Times New Roman"/>
        </w:rPr>
      </w:pPr>
      <w:bookmarkStart w:id="123" w:name="_Toc495246334"/>
      <w:r w:rsidRPr="0056705A">
        <w:rPr>
          <w:rFonts w:cs="Times New Roman"/>
        </w:rPr>
        <w:lastRenderedPageBreak/>
        <w:t>参考文献</w:t>
      </w:r>
      <w:bookmarkStart w:id="124" w:name="_Toc167501817"/>
      <w:bookmarkEnd w:id="123"/>
    </w:p>
    <w:p w14:paraId="539672A8" w14:textId="0773885C" w:rsidR="00F25EF9" w:rsidRPr="00D5013F" w:rsidRDefault="00F25EF9" w:rsidP="00F25EF9">
      <w:pPr>
        <w:pStyle w:val="af8"/>
        <w:widowControl/>
        <w:numPr>
          <w:ilvl w:val="0"/>
          <w:numId w:val="15"/>
        </w:numPr>
        <w:ind w:firstLineChars="0"/>
        <w:jc w:val="left"/>
        <w:rPr>
          <w:rFonts w:eastAsia="Times New Roman"/>
          <w:kern w:val="0"/>
          <w:sz w:val="24"/>
        </w:rPr>
      </w:pPr>
      <w:bookmarkStart w:id="125" w:name="_Ref495236646"/>
      <w:r w:rsidRPr="00D5013F">
        <w:rPr>
          <w:rFonts w:eastAsia="Times New Roman"/>
          <w:color w:val="222222"/>
          <w:kern w:val="0"/>
          <w:sz w:val="24"/>
          <w:shd w:val="clear" w:color="auto" w:fill="FFFFFF"/>
        </w:rPr>
        <w:t>Qiao-fang Z, Yong-fei L. Research and development of online examination system[C]//Proceedings of the 2012 2nd International Conference on Computer and Information Application (ICCIA 2012). 2012: 936-938.</w:t>
      </w:r>
      <w:bookmarkEnd w:id="125"/>
    </w:p>
    <w:p w14:paraId="04DADCFF" w14:textId="4C889291" w:rsidR="00256CEB" w:rsidRPr="00D5013F" w:rsidRDefault="00256CEB" w:rsidP="00256CEB">
      <w:pPr>
        <w:pStyle w:val="af8"/>
        <w:widowControl/>
        <w:numPr>
          <w:ilvl w:val="0"/>
          <w:numId w:val="15"/>
        </w:numPr>
        <w:ind w:firstLineChars="0"/>
        <w:jc w:val="left"/>
        <w:rPr>
          <w:rFonts w:eastAsia="Times New Roman"/>
          <w:kern w:val="0"/>
          <w:sz w:val="24"/>
        </w:rPr>
      </w:pPr>
      <w:bookmarkStart w:id="126" w:name="_Ref495236975"/>
      <w:r w:rsidRPr="00D5013F">
        <w:rPr>
          <w:rFonts w:eastAsia="MS Mincho"/>
          <w:color w:val="222222"/>
          <w:kern w:val="0"/>
          <w:sz w:val="24"/>
          <w:shd w:val="clear" w:color="auto" w:fill="FFFFFF"/>
        </w:rPr>
        <w:t>奎</w:t>
      </w:r>
      <w:r w:rsidRPr="00D5013F">
        <w:rPr>
          <w:color w:val="222222"/>
          <w:kern w:val="0"/>
          <w:sz w:val="24"/>
          <w:shd w:val="clear" w:color="auto" w:fill="FFFFFF"/>
        </w:rPr>
        <w:t>晓</w:t>
      </w:r>
      <w:r w:rsidRPr="00D5013F">
        <w:rPr>
          <w:rFonts w:eastAsia="MS Mincho"/>
          <w:color w:val="222222"/>
          <w:kern w:val="0"/>
          <w:sz w:val="24"/>
          <w:shd w:val="clear" w:color="auto" w:fill="FFFFFF"/>
        </w:rPr>
        <w:t>燕</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杜</w:t>
      </w:r>
      <w:r w:rsidRPr="00D5013F">
        <w:rPr>
          <w:color w:val="222222"/>
          <w:kern w:val="0"/>
          <w:sz w:val="24"/>
          <w:shd w:val="clear" w:color="auto" w:fill="FFFFFF"/>
        </w:rPr>
        <w:t>华</w:t>
      </w:r>
      <w:r w:rsidRPr="00D5013F">
        <w:rPr>
          <w:rFonts w:eastAsia="MS Mincho"/>
          <w:color w:val="222222"/>
          <w:kern w:val="0"/>
          <w:sz w:val="24"/>
          <w:shd w:val="clear" w:color="auto" w:fill="FFFFFF"/>
        </w:rPr>
        <w:t>坤</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刘</w:t>
      </w:r>
      <w:r w:rsidRPr="00D5013F">
        <w:rPr>
          <w:color w:val="222222"/>
          <w:kern w:val="0"/>
          <w:sz w:val="24"/>
          <w:shd w:val="clear" w:color="auto" w:fill="FFFFFF"/>
        </w:rPr>
        <w:t>卫</w:t>
      </w:r>
      <w:r w:rsidRPr="00D5013F">
        <w:rPr>
          <w:rFonts w:eastAsia="MS Mincho"/>
          <w:color w:val="222222"/>
          <w:kern w:val="0"/>
          <w:sz w:val="24"/>
          <w:shd w:val="clear" w:color="auto" w:fill="FFFFFF"/>
        </w:rPr>
        <w:t>国</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大学</w:t>
      </w:r>
      <w:r w:rsidRPr="00D5013F">
        <w:rPr>
          <w:color w:val="222222"/>
          <w:kern w:val="0"/>
          <w:sz w:val="24"/>
          <w:shd w:val="clear" w:color="auto" w:fill="FFFFFF"/>
        </w:rPr>
        <w:t>计</w:t>
      </w:r>
      <w:r w:rsidRPr="00D5013F">
        <w:rPr>
          <w:rFonts w:eastAsia="MS Mincho"/>
          <w:color w:val="222222"/>
          <w:kern w:val="0"/>
          <w:sz w:val="24"/>
          <w:shd w:val="clear" w:color="auto" w:fill="FFFFFF"/>
        </w:rPr>
        <w:t>算机基</w:t>
      </w:r>
      <w:r w:rsidRPr="00D5013F">
        <w:rPr>
          <w:color w:val="222222"/>
          <w:kern w:val="0"/>
          <w:sz w:val="24"/>
          <w:shd w:val="clear" w:color="auto" w:fill="FFFFFF"/>
        </w:rPr>
        <w:t>础课</w:t>
      </w:r>
      <w:r w:rsidRPr="00D5013F">
        <w:rPr>
          <w:rFonts w:eastAsia="MS Mincho"/>
          <w:color w:val="222222"/>
          <w:kern w:val="0"/>
          <w:sz w:val="24"/>
          <w:shd w:val="clear" w:color="auto" w:fill="FFFFFF"/>
        </w:rPr>
        <w:t>程考</w:t>
      </w:r>
      <w:r w:rsidRPr="00D5013F">
        <w:rPr>
          <w:color w:val="222222"/>
          <w:kern w:val="0"/>
          <w:sz w:val="24"/>
          <w:shd w:val="clear" w:color="auto" w:fill="FFFFFF"/>
        </w:rPr>
        <w:t>试</w:t>
      </w:r>
      <w:r w:rsidRPr="00D5013F">
        <w:rPr>
          <w:rFonts w:eastAsia="MS Mincho"/>
          <w:color w:val="222222"/>
          <w:kern w:val="0"/>
          <w:sz w:val="24"/>
          <w:shd w:val="clear" w:color="auto" w:fill="FFFFFF"/>
        </w:rPr>
        <w:t>方式改革的探索与</w:t>
      </w:r>
      <w:r w:rsidRPr="00D5013F">
        <w:rPr>
          <w:color w:val="222222"/>
          <w:kern w:val="0"/>
          <w:sz w:val="24"/>
          <w:shd w:val="clear" w:color="auto" w:fill="FFFFFF"/>
        </w:rPr>
        <w:t>实</w:t>
      </w:r>
      <w:r w:rsidRPr="00D5013F">
        <w:rPr>
          <w:rFonts w:eastAsia="MS Mincho"/>
          <w:color w:val="222222"/>
          <w:kern w:val="0"/>
          <w:sz w:val="24"/>
          <w:shd w:val="clear" w:color="auto" w:fill="FFFFFF"/>
        </w:rPr>
        <w:t>践</w:t>
      </w:r>
      <w:r w:rsidRPr="00D5013F">
        <w:rPr>
          <w:rFonts w:eastAsia="Times New Roman"/>
          <w:color w:val="222222"/>
          <w:kern w:val="0"/>
          <w:sz w:val="24"/>
          <w:shd w:val="clear" w:color="auto" w:fill="FFFFFF"/>
        </w:rPr>
        <w:t xml:space="preserve">[J]. </w:t>
      </w:r>
      <w:r w:rsidRPr="00D5013F">
        <w:rPr>
          <w:rFonts w:eastAsia="MS Mincho"/>
          <w:color w:val="222222"/>
          <w:kern w:val="0"/>
          <w:sz w:val="24"/>
          <w:shd w:val="clear" w:color="auto" w:fill="FFFFFF"/>
        </w:rPr>
        <w:t>中国教育信息化</w:t>
      </w:r>
      <w:r w:rsidRPr="00D5013F">
        <w:rPr>
          <w:rFonts w:eastAsia="Times New Roman"/>
          <w:color w:val="222222"/>
          <w:kern w:val="0"/>
          <w:sz w:val="24"/>
          <w:shd w:val="clear" w:color="auto" w:fill="FFFFFF"/>
        </w:rPr>
        <w:t>, 2014, 6: 39-41.</w:t>
      </w:r>
      <w:bookmarkEnd w:id="126"/>
    </w:p>
    <w:p w14:paraId="2A628220" w14:textId="77777777" w:rsidR="009A1FDD" w:rsidRPr="00D5013F" w:rsidRDefault="009A1FDD" w:rsidP="009A1FDD">
      <w:pPr>
        <w:pStyle w:val="a9"/>
        <w:numPr>
          <w:ilvl w:val="0"/>
          <w:numId w:val="15"/>
        </w:numPr>
        <w:ind w:left="240" w:hangingChars="100" w:hanging="240"/>
      </w:pPr>
      <w:bookmarkStart w:id="127" w:name="_Ref495237097"/>
      <w:r w:rsidRPr="00D5013F">
        <w:rPr>
          <w:shd w:val="clear" w:color="auto" w:fill="FFFFFF"/>
        </w:rPr>
        <w:t>Krasner G E, Pope S T. A description of the model-view-controller user interface paradigm in the smalltalk-80 system[J]. Journal of object oriented programming, 1988, 1(3): 26-49.</w:t>
      </w:r>
      <w:bookmarkEnd w:id="127"/>
    </w:p>
    <w:p w14:paraId="2026C398" w14:textId="2AAB4A35" w:rsidR="00840819" w:rsidRPr="00D5013F" w:rsidRDefault="00455F94" w:rsidP="00455F94">
      <w:pPr>
        <w:pStyle w:val="af8"/>
        <w:widowControl/>
        <w:numPr>
          <w:ilvl w:val="0"/>
          <w:numId w:val="15"/>
        </w:numPr>
        <w:ind w:firstLineChars="0"/>
        <w:jc w:val="left"/>
        <w:rPr>
          <w:rFonts w:eastAsia="Times New Roman"/>
          <w:kern w:val="0"/>
          <w:sz w:val="24"/>
        </w:rPr>
      </w:pPr>
      <w:bookmarkStart w:id="128" w:name="_Ref495237181"/>
      <w:r w:rsidRPr="00D5013F">
        <w:rPr>
          <w:rFonts w:eastAsia="MS Mincho"/>
          <w:kern w:val="0"/>
          <w:sz w:val="24"/>
        </w:rPr>
        <w:t>戴翔宇</w:t>
      </w:r>
      <w:r w:rsidRPr="00D5013F">
        <w:rPr>
          <w:rFonts w:eastAsia="Times New Roman"/>
          <w:kern w:val="0"/>
          <w:sz w:val="24"/>
        </w:rPr>
        <w:t>.</w:t>
      </w:r>
      <w:r w:rsidRPr="00D5013F">
        <w:rPr>
          <w:rFonts w:eastAsia="MS Mincho"/>
          <w:kern w:val="0"/>
          <w:sz w:val="24"/>
        </w:rPr>
        <w:t>基于</w:t>
      </w:r>
      <w:r w:rsidRPr="00D5013F">
        <w:rPr>
          <w:rFonts w:eastAsia="Times New Roman"/>
          <w:kern w:val="0"/>
          <w:sz w:val="24"/>
        </w:rPr>
        <w:t>MVC</w:t>
      </w:r>
      <w:r w:rsidRPr="00D5013F">
        <w:rPr>
          <w:rFonts w:eastAsia="MS Mincho"/>
          <w:kern w:val="0"/>
          <w:sz w:val="24"/>
        </w:rPr>
        <w:t>模式的</w:t>
      </w:r>
      <w:r w:rsidRPr="00D5013F">
        <w:rPr>
          <w:rFonts w:eastAsia="Times New Roman"/>
          <w:kern w:val="0"/>
          <w:sz w:val="24"/>
        </w:rPr>
        <w:t>Struts</w:t>
      </w:r>
      <w:r w:rsidRPr="00D5013F">
        <w:rPr>
          <w:rFonts w:eastAsia="MS Mincho"/>
          <w:kern w:val="0"/>
          <w:sz w:val="24"/>
        </w:rPr>
        <w:t>框架的研究与</w:t>
      </w:r>
      <w:r w:rsidRPr="00D5013F">
        <w:rPr>
          <w:kern w:val="0"/>
          <w:sz w:val="24"/>
        </w:rPr>
        <w:t>应</w:t>
      </w:r>
      <w:r w:rsidRPr="00D5013F">
        <w:rPr>
          <w:rFonts w:eastAsia="MS Mincho"/>
          <w:kern w:val="0"/>
          <w:sz w:val="24"/>
        </w:rPr>
        <w:t>用</w:t>
      </w:r>
      <w:r w:rsidRPr="00D5013F">
        <w:rPr>
          <w:rFonts w:eastAsia="Times New Roman"/>
          <w:kern w:val="0"/>
          <w:sz w:val="24"/>
        </w:rPr>
        <w:t>[D].</w:t>
      </w:r>
      <w:r w:rsidRPr="00D5013F">
        <w:rPr>
          <w:rFonts w:eastAsia="MS Mincho"/>
          <w:kern w:val="0"/>
          <w:sz w:val="24"/>
        </w:rPr>
        <w:t>武</w:t>
      </w:r>
      <w:r w:rsidRPr="00D5013F">
        <w:rPr>
          <w:kern w:val="0"/>
          <w:sz w:val="24"/>
        </w:rPr>
        <w:t>汉</w:t>
      </w:r>
      <w:r w:rsidRPr="00D5013F">
        <w:rPr>
          <w:rFonts w:eastAsia="MS Mincho"/>
          <w:kern w:val="0"/>
          <w:sz w:val="24"/>
        </w:rPr>
        <w:t>理工大学</w:t>
      </w:r>
      <w:r w:rsidRPr="00D5013F">
        <w:rPr>
          <w:rFonts w:eastAsia="Times New Roman"/>
          <w:kern w:val="0"/>
          <w:sz w:val="24"/>
        </w:rPr>
        <w:t>,2003.DOI:10.7666/d.y519533</w:t>
      </w:r>
      <w:r w:rsidR="00840819" w:rsidRPr="00D5013F">
        <w:rPr>
          <w:sz w:val="24"/>
        </w:rPr>
        <w:t>.</w:t>
      </w:r>
      <w:bookmarkEnd w:id="128"/>
    </w:p>
    <w:p w14:paraId="5777F279" w14:textId="36C92ED7" w:rsidR="00CA2A06" w:rsidRDefault="00CA2A06" w:rsidP="00455F94">
      <w:pPr>
        <w:pStyle w:val="af8"/>
        <w:widowControl/>
        <w:numPr>
          <w:ilvl w:val="0"/>
          <w:numId w:val="15"/>
        </w:numPr>
        <w:ind w:firstLineChars="0"/>
        <w:jc w:val="left"/>
        <w:rPr>
          <w:rFonts w:eastAsia="Times New Roman"/>
          <w:kern w:val="0"/>
          <w:sz w:val="24"/>
        </w:rPr>
      </w:pPr>
      <w:bookmarkStart w:id="129" w:name="_Ref495237326"/>
      <w:r w:rsidRPr="00D5013F">
        <w:rPr>
          <w:rFonts w:eastAsia="MS Mincho"/>
          <w:kern w:val="0"/>
          <w:sz w:val="24"/>
        </w:rPr>
        <w:t>余</w:t>
      </w:r>
      <w:r w:rsidRPr="00D5013F">
        <w:rPr>
          <w:kern w:val="0"/>
          <w:sz w:val="24"/>
        </w:rPr>
        <w:t>银</w:t>
      </w:r>
      <w:r w:rsidRPr="00D5013F">
        <w:rPr>
          <w:rFonts w:eastAsia="MS Mincho"/>
          <w:kern w:val="0"/>
          <w:sz w:val="24"/>
        </w:rPr>
        <w:t>山</w:t>
      </w:r>
      <w:r w:rsidRPr="00D5013F">
        <w:rPr>
          <w:rFonts w:eastAsia="Times New Roman"/>
          <w:kern w:val="0"/>
          <w:sz w:val="24"/>
        </w:rPr>
        <w:t xml:space="preserve">, </w:t>
      </w:r>
      <w:r w:rsidRPr="00D5013F">
        <w:rPr>
          <w:rFonts w:eastAsia="MS Mincho"/>
          <w:kern w:val="0"/>
          <w:sz w:val="24"/>
        </w:rPr>
        <w:t>胡正</w:t>
      </w:r>
      <w:r w:rsidRPr="00D5013F">
        <w:rPr>
          <w:kern w:val="0"/>
          <w:sz w:val="24"/>
        </w:rPr>
        <w:t>华</w:t>
      </w:r>
      <w:r w:rsidRPr="00D5013F">
        <w:rPr>
          <w:rFonts w:eastAsia="Times New Roman"/>
          <w:kern w:val="0"/>
          <w:sz w:val="24"/>
        </w:rPr>
        <w:t xml:space="preserve">. </w:t>
      </w:r>
      <w:r w:rsidRPr="00D5013F">
        <w:rPr>
          <w:rFonts w:eastAsia="MS Mincho"/>
          <w:kern w:val="0"/>
          <w:sz w:val="24"/>
        </w:rPr>
        <w:t>基于</w:t>
      </w:r>
      <w:r w:rsidRPr="00D5013F">
        <w:rPr>
          <w:rFonts w:eastAsia="Times New Roman"/>
          <w:kern w:val="0"/>
          <w:sz w:val="24"/>
        </w:rPr>
        <w:t>Struts2</w:t>
      </w:r>
      <w:r w:rsidRPr="00D5013F">
        <w:rPr>
          <w:rFonts w:eastAsia="MS Mincho"/>
          <w:kern w:val="0"/>
          <w:sz w:val="24"/>
        </w:rPr>
        <w:t>框架的</w:t>
      </w:r>
      <w:r w:rsidRPr="00D5013F">
        <w:rPr>
          <w:rFonts w:eastAsia="Times New Roman"/>
          <w:kern w:val="0"/>
          <w:sz w:val="24"/>
        </w:rPr>
        <w:t>Web</w:t>
      </w:r>
      <w:r w:rsidRPr="00D5013F">
        <w:rPr>
          <w:kern w:val="0"/>
          <w:sz w:val="24"/>
        </w:rPr>
        <w:t>应用开发研究</w:t>
      </w:r>
      <w:r w:rsidRPr="00D5013F">
        <w:rPr>
          <w:rFonts w:eastAsia="Times New Roman"/>
          <w:kern w:val="0"/>
          <w:sz w:val="24"/>
        </w:rPr>
        <w:t xml:space="preserve">[J]. </w:t>
      </w:r>
      <w:r w:rsidRPr="00D5013F">
        <w:rPr>
          <w:kern w:val="0"/>
          <w:sz w:val="24"/>
        </w:rPr>
        <w:t>电脑知识与技术</w:t>
      </w:r>
      <w:r w:rsidRPr="00D5013F">
        <w:rPr>
          <w:rFonts w:eastAsia="Times New Roman"/>
          <w:kern w:val="0"/>
          <w:sz w:val="24"/>
        </w:rPr>
        <w:t>, 2009, 5(16):4224-4225.</w:t>
      </w:r>
      <w:bookmarkEnd w:id="129"/>
    </w:p>
    <w:p w14:paraId="57FB55B6" w14:textId="47D0EDF9" w:rsidR="00E005D9" w:rsidRDefault="00CA2A06" w:rsidP="00E005D9">
      <w:pPr>
        <w:pStyle w:val="a9"/>
        <w:numPr>
          <w:ilvl w:val="0"/>
          <w:numId w:val="15"/>
        </w:numPr>
        <w:ind w:left="240" w:hangingChars="100" w:hanging="240"/>
      </w:pPr>
      <w:bookmarkStart w:id="130" w:name="_Ref495237376"/>
      <w:r w:rsidRPr="00D5013F">
        <w:t>胡启敏</w:t>
      </w:r>
      <w:r w:rsidRPr="00D5013F">
        <w:t xml:space="preserve">, </w:t>
      </w:r>
      <w:r w:rsidRPr="00D5013F">
        <w:t>薛锦云</w:t>
      </w:r>
      <w:r w:rsidRPr="00D5013F">
        <w:t xml:space="preserve">, </w:t>
      </w:r>
      <w:r w:rsidRPr="00D5013F">
        <w:t>钟林辉</w:t>
      </w:r>
      <w:r w:rsidRPr="00D5013F">
        <w:t xml:space="preserve">. </w:t>
      </w:r>
      <w:r w:rsidRPr="00D5013F">
        <w:t>基于</w:t>
      </w:r>
      <w:r w:rsidRPr="00D5013F">
        <w:t>Spring</w:t>
      </w:r>
      <w:r w:rsidRPr="00D5013F">
        <w:t>框架的轻量级</w:t>
      </w:r>
      <w:r w:rsidRPr="00D5013F">
        <w:t>J2EE</w:t>
      </w:r>
      <w:r w:rsidRPr="00D5013F">
        <w:t>架构与应用</w:t>
      </w:r>
      <w:r w:rsidRPr="00D5013F">
        <w:t xml:space="preserve">[J]. </w:t>
      </w:r>
      <w:r w:rsidRPr="00D5013F">
        <w:t>计算机工程与应用</w:t>
      </w:r>
      <w:r w:rsidRPr="00D5013F">
        <w:t>, 2008, 44(5):115-118.</w:t>
      </w:r>
      <w:bookmarkEnd w:id="130"/>
    </w:p>
    <w:p w14:paraId="63C0815E" w14:textId="00802106" w:rsidR="00BD5344" w:rsidRPr="00BD5344" w:rsidRDefault="00BD5344" w:rsidP="00BD5344">
      <w:pPr>
        <w:pStyle w:val="af8"/>
        <w:widowControl/>
        <w:numPr>
          <w:ilvl w:val="0"/>
          <w:numId w:val="15"/>
        </w:numPr>
        <w:ind w:firstLineChars="0"/>
        <w:jc w:val="left"/>
        <w:rPr>
          <w:rFonts w:eastAsia="Times New Roman"/>
          <w:kern w:val="0"/>
          <w:sz w:val="24"/>
        </w:rPr>
      </w:pPr>
      <w:bookmarkStart w:id="131" w:name="_Ref495254154"/>
      <w:r w:rsidRPr="000D255F">
        <w:rPr>
          <w:rFonts w:eastAsia="Times New Roman"/>
          <w:color w:val="222222"/>
          <w:kern w:val="0"/>
          <w:sz w:val="24"/>
          <w:shd w:val="clear" w:color="auto" w:fill="FFFFFF"/>
        </w:rPr>
        <w:t>Wu Q, Hu Y, Wang Y. Research on data persistence layer based on hibernate framework[C]//Intelligent Systems and Applications (ISA), 2010 2nd International Workshop on. IEEE, 2010: 1-4.</w:t>
      </w:r>
      <w:bookmarkEnd w:id="131"/>
    </w:p>
    <w:p w14:paraId="407F956E" w14:textId="3F683C1D" w:rsidR="00F64F41" w:rsidRPr="00D5013F" w:rsidRDefault="00F64F41" w:rsidP="00F64F41">
      <w:pPr>
        <w:pStyle w:val="af8"/>
        <w:widowControl/>
        <w:numPr>
          <w:ilvl w:val="0"/>
          <w:numId w:val="15"/>
        </w:numPr>
        <w:ind w:firstLineChars="0"/>
        <w:jc w:val="left"/>
        <w:rPr>
          <w:rFonts w:eastAsia="Times New Roman"/>
          <w:kern w:val="0"/>
          <w:sz w:val="24"/>
        </w:rPr>
      </w:pPr>
      <w:bookmarkStart w:id="132" w:name="_Ref495242662"/>
      <w:r w:rsidRPr="00D5013F">
        <w:rPr>
          <w:rFonts w:eastAsia="Times New Roman"/>
          <w:color w:val="222222"/>
          <w:kern w:val="0"/>
          <w:sz w:val="24"/>
          <w:shd w:val="clear" w:color="auto" w:fill="FFFFFF"/>
        </w:rPr>
        <w:t>MySQL A B. MySQL[J]. 2001:11-19.</w:t>
      </w:r>
      <w:bookmarkEnd w:id="132"/>
    </w:p>
    <w:p w14:paraId="2280A843" w14:textId="77777777" w:rsidR="004302BD" w:rsidRPr="004302BD" w:rsidRDefault="004302BD" w:rsidP="004302BD">
      <w:pPr>
        <w:pStyle w:val="af8"/>
        <w:widowControl/>
        <w:numPr>
          <w:ilvl w:val="0"/>
          <w:numId w:val="15"/>
        </w:numPr>
        <w:ind w:firstLineChars="0"/>
        <w:jc w:val="left"/>
        <w:rPr>
          <w:rFonts w:eastAsia="Times New Roman"/>
          <w:kern w:val="0"/>
          <w:sz w:val="24"/>
        </w:rPr>
      </w:pPr>
      <w:bookmarkStart w:id="133" w:name="_Ref495253788"/>
      <w:r w:rsidRPr="004302BD">
        <w:rPr>
          <w:rFonts w:eastAsia="Times New Roman"/>
          <w:color w:val="222222"/>
          <w:kern w:val="0"/>
          <w:sz w:val="24"/>
          <w:shd w:val="clear" w:color="auto" w:fill="FFFFFF"/>
        </w:rPr>
        <w:t>Canglin W. The Analsis and Comparison Between Browser/Server Structure and Client/Server Structure [J][J]. COMPUTER STUDY, 1999, 5: 025.</w:t>
      </w:r>
      <w:bookmarkEnd w:id="133"/>
    </w:p>
    <w:p w14:paraId="22472776" w14:textId="77777777" w:rsidR="00D5013F" w:rsidRPr="00F64F41" w:rsidRDefault="00D5013F" w:rsidP="00F64F41">
      <w:pPr>
        <w:pStyle w:val="af8"/>
        <w:widowControl/>
        <w:numPr>
          <w:ilvl w:val="0"/>
          <w:numId w:val="15"/>
        </w:numPr>
        <w:ind w:firstLineChars="0"/>
        <w:jc w:val="left"/>
        <w:rPr>
          <w:rFonts w:eastAsia="Times New Roman"/>
          <w:kern w:val="0"/>
          <w:sz w:val="24"/>
        </w:rPr>
      </w:pPr>
    </w:p>
    <w:p w14:paraId="6013FF4E" w14:textId="137947D0" w:rsidR="00800A4E" w:rsidRPr="0056705A" w:rsidRDefault="00D50A5E" w:rsidP="005E796B">
      <w:pPr>
        <w:pStyle w:val="a9"/>
        <w:ind w:left="240" w:hangingChars="100" w:hanging="240"/>
        <w:rPr>
          <w:color w:val="000000"/>
          <w:szCs w:val="21"/>
        </w:rPr>
      </w:pPr>
      <w:r w:rsidRPr="0056705A">
        <w:rPr>
          <w:noProof/>
          <w:color w:val="000000"/>
          <w:szCs w:val="21"/>
        </w:rPr>
        <mc:AlternateContent>
          <mc:Choice Requires="wps">
            <w:drawing>
              <wp:anchor distT="0" distB="0" distL="114300" distR="114300" simplePos="0" relativeHeight="251657216" behindDoc="0" locked="0" layoutInCell="1" allowOverlap="1" wp14:anchorId="2CCBE6FA" wp14:editId="2568CF00">
                <wp:simplePos x="0" y="0"/>
                <wp:positionH relativeFrom="column">
                  <wp:posOffset>2501900</wp:posOffset>
                </wp:positionH>
                <wp:positionV relativeFrom="paragraph">
                  <wp:posOffset>8891905</wp:posOffset>
                </wp:positionV>
                <wp:extent cx="1063625" cy="351155"/>
                <wp:effectExtent l="0" t="1905" r="3175" b="2540"/>
                <wp:wrapNone/>
                <wp:docPr id="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3625" cy="35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396D0" w14:textId="77777777" w:rsidR="00A40E73" w:rsidRDefault="00A40E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BE6FA" id="Text Box 14" o:spid="_x0000_s1042" type="#_x0000_t202" style="position:absolute;left:0;text-align:left;margin-left:197pt;margin-top:700.15pt;width:83.75pt;height:27.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" stroked="f">
                <v:textbox>
                  <w:txbxContent>
                    <w:p w14:paraId="4DD396D0" w14:textId="77777777" w:rsidR="00A40E73" w:rsidRDefault="00A40E73"/>
                  </w:txbxContent>
                </v:textbox>
              </v:shape>
            </w:pict>
          </mc:Fallback>
        </mc:AlternateContent>
      </w:r>
    </w:p>
    <w:p w14:paraId="7A364B85" w14:textId="77777777" w:rsidR="003170A4" w:rsidRPr="0056705A" w:rsidRDefault="003170A4" w:rsidP="005E796B">
      <w:pPr>
        <w:pStyle w:val="a9"/>
        <w:ind w:left="240" w:hangingChars="100" w:hanging="240"/>
        <w:rPr>
          <w:color w:val="000000"/>
          <w:szCs w:val="21"/>
        </w:rPr>
        <w:sectPr w:rsidR="003170A4" w:rsidRPr="0056705A" w:rsidSect="00062573">
          <w:headerReference w:type="default" r:id="rId67"/>
          <w:headerReference w:type="first" r:id="rId68"/>
          <w:pgSz w:w="11906" w:h="16838" w:code="9"/>
          <w:pgMar w:top="1418" w:right="1418" w:bottom="1418" w:left="1418" w:header="851" w:footer="992" w:gutter="0"/>
          <w:cols w:space="425"/>
          <w:titlePg/>
          <w:docGrid w:type="lines" w:linePitch="312"/>
        </w:sectPr>
      </w:pPr>
    </w:p>
    <w:p w14:paraId="0FFC14A5" w14:textId="77777777" w:rsidR="00D045A7" w:rsidRPr="0056705A" w:rsidRDefault="00D045A7" w:rsidP="00A0170E">
      <w:pPr>
        <w:pStyle w:val="13"/>
        <w:spacing w:before="312" w:after="312"/>
        <w:rPr>
          <w:rFonts w:cs="Times New Roman"/>
        </w:rPr>
      </w:pPr>
      <w:bookmarkStart w:id="134" w:name="_Toc495246335"/>
      <w:r w:rsidRPr="0056705A">
        <w:rPr>
          <w:rFonts w:cs="Times New Roman"/>
        </w:rPr>
        <w:lastRenderedPageBreak/>
        <w:t>致</w:t>
      </w:r>
      <w:r w:rsidR="009C1B3F" w:rsidRPr="0056705A">
        <w:rPr>
          <w:rFonts w:cs="Times New Roman"/>
        </w:rPr>
        <w:t xml:space="preserve">  </w:t>
      </w:r>
      <w:r w:rsidRPr="0056705A">
        <w:rPr>
          <w:rFonts w:cs="Times New Roman"/>
        </w:rPr>
        <w:t>谢</w:t>
      </w:r>
      <w:bookmarkEnd w:id="124"/>
      <w:bookmarkEnd w:id="134"/>
    </w:p>
    <w:p w14:paraId="54B0C400" w14:textId="77777777" w:rsidR="00D2265F" w:rsidRPr="0056705A" w:rsidRDefault="002C1823" w:rsidP="005E6D40">
      <w:pPr>
        <w:pStyle w:val="a9"/>
      </w:pPr>
      <w:r w:rsidRPr="0056705A">
        <w:t>首先，</w:t>
      </w:r>
      <w:r w:rsidR="005E6D40" w:rsidRPr="0056705A">
        <w:t>我需要特别感谢我的导师朱志良老师给予我参与本套工程</w:t>
      </w:r>
      <w:r w:rsidR="00530397" w:rsidRPr="0056705A">
        <w:t>监控</w:t>
      </w:r>
      <w:r w:rsidR="005E6D40" w:rsidRPr="0056705A">
        <w:t>系统的开发机会。同时，在</w:t>
      </w:r>
      <w:r w:rsidR="00D67BAB" w:rsidRPr="0056705A">
        <w:t>我进行</w:t>
      </w:r>
      <w:r w:rsidR="006C1841" w:rsidRPr="0056705A">
        <w:t>毕业设计的每个阶段都得到了</w:t>
      </w:r>
      <w:r w:rsidR="003945A8" w:rsidRPr="0056705A">
        <w:t>朱志良</w:t>
      </w:r>
      <w:r w:rsidR="005E6D40" w:rsidRPr="0056705A">
        <w:t>老师的耐心指导与悉心帮助，在需求</w:t>
      </w:r>
      <w:r w:rsidR="00D67BAB" w:rsidRPr="0056705A">
        <w:t>调研期间</w:t>
      </w:r>
      <w:r w:rsidR="005E6D40" w:rsidRPr="0056705A">
        <w:t>，</w:t>
      </w:r>
      <w:r w:rsidR="003945A8" w:rsidRPr="0056705A">
        <w:t>朱老师</w:t>
      </w:r>
      <w:r w:rsidR="005E6D40" w:rsidRPr="0056705A">
        <w:t>一直</w:t>
      </w:r>
      <w:r w:rsidR="00D67BAB" w:rsidRPr="0056705A">
        <w:t>主动</w:t>
      </w:r>
      <w:r w:rsidR="005E6D40" w:rsidRPr="0056705A">
        <w:t>带领我们走进市场，与一些实际的市场潜在客户进行面对面的交流，</w:t>
      </w:r>
      <w:r w:rsidR="00B11B87" w:rsidRPr="0056705A">
        <w:t>给予</w:t>
      </w:r>
      <w:r w:rsidR="00D67BAB" w:rsidRPr="0056705A">
        <w:t>我们</w:t>
      </w:r>
      <w:r w:rsidR="00D66679" w:rsidRPr="0056705A">
        <w:t>进行真实需求调研的锻炼机会</w:t>
      </w:r>
      <w:r w:rsidR="00D67BAB" w:rsidRPr="0056705A">
        <w:t>，</w:t>
      </w:r>
      <w:r w:rsidR="00B11B87" w:rsidRPr="0056705A">
        <w:t>并</w:t>
      </w:r>
      <w:r w:rsidR="00D66679" w:rsidRPr="0056705A">
        <w:t>在之后与我们共同讨论调</w:t>
      </w:r>
      <w:r w:rsidR="00D67BAB" w:rsidRPr="0056705A">
        <w:t>，提取最符合实际需求的功能点进行归纳总结，然后大家再次讨论确定</w:t>
      </w:r>
      <w:r w:rsidR="00D66679" w:rsidRPr="0056705A">
        <w:t>需要实现的</w:t>
      </w:r>
      <w:r w:rsidR="00D67BAB" w:rsidRPr="0056705A">
        <w:t>功能，</w:t>
      </w:r>
      <w:r w:rsidR="00D66679" w:rsidRPr="0056705A">
        <w:t>完成</w:t>
      </w:r>
      <w:r w:rsidR="00D67BAB" w:rsidRPr="0056705A">
        <w:t>需求分析与调研报告。在项目的</w:t>
      </w:r>
      <w:r w:rsidR="00B11B87" w:rsidRPr="0056705A">
        <w:t>初期</w:t>
      </w:r>
      <w:r w:rsidR="00D67BAB" w:rsidRPr="0056705A">
        <w:t>设计阶段，我还需要特别感谢身为研究生的高宇学长，是</w:t>
      </w:r>
      <w:r w:rsidR="003945A8" w:rsidRPr="0056705A">
        <w:t>朱老师</w:t>
      </w:r>
      <w:r w:rsidR="00D67BAB" w:rsidRPr="0056705A">
        <w:t>在整体架构上面给予我们很多的方向性指导和阶段性帮助，同时高宇学长也以其丰富的开发经验在实际开发过程中多次帮助我们解决</w:t>
      </w:r>
      <w:r w:rsidR="00204A4E" w:rsidRPr="0056705A">
        <w:t>了十分关键的</w:t>
      </w:r>
      <w:r w:rsidR="00D67BAB" w:rsidRPr="0056705A">
        <w:t>问题，大大提高了</w:t>
      </w:r>
      <w:r w:rsidR="00204A4E" w:rsidRPr="0056705A">
        <w:t>系统</w:t>
      </w:r>
      <w:r w:rsidR="00D67BAB" w:rsidRPr="0056705A">
        <w:t>整体的开发效率。</w:t>
      </w:r>
      <w:r w:rsidR="008B7615" w:rsidRPr="0056705A">
        <w:t>在系统实现的过程中，许多技术与架构方面的难题是在朱老师的方向性指导下得以顺利地避过了许多开发弯路，加上</w:t>
      </w:r>
      <w:r w:rsidR="003945A8" w:rsidRPr="0056705A">
        <w:t>刘国奇</w:t>
      </w:r>
      <w:r w:rsidR="008B7615" w:rsidRPr="0056705A">
        <w:t>老师部分问题的方向性指导与阶段性帮助</w:t>
      </w:r>
      <w:r w:rsidR="00D66679" w:rsidRPr="0056705A">
        <w:t>，于海老师对于论文的修改</w:t>
      </w:r>
      <w:r w:rsidR="004972F6" w:rsidRPr="0056705A">
        <w:t>意见</w:t>
      </w:r>
      <w:r w:rsidR="00D66679" w:rsidRPr="0056705A">
        <w:t>，</w:t>
      </w:r>
      <w:r w:rsidR="008B7615" w:rsidRPr="0056705A">
        <w:t>再加上像高宇等研究生学长的技术支持与</w:t>
      </w:r>
      <w:r w:rsidR="00D92AB2" w:rsidRPr="0056705A">
        <w:t>帮助，系统</w:t>
      </w:r>
      <w:r w:rsidR="00D66679" w:rsidRPr="0056705A">
        <w:t>与相应论文</w:t>
      </w:r>
      <w:r w:rsidR="00D92AB2" w:rsidRPr="0056705A">
        <w:t>最后才得以</w:t>
      </w:r>
      <w:r w:rsidR="00D66679" w:rsidRPr="0056705A">
        <w:t>顺利完成</w:t>
      </w:r>
      <w:r w:rsidR="00D92AB2" w:rsidRPr="0056705A">
        <w:t>。在此，我</w:t>
      </w:r>
      <w:r w:rsidR="00B11B87" w:rsidRPr="0056705A">
        <w:t>对朱老师、刘</w:t>
      </w:r>
      <w:r w:rsidR="00D92AB2" w:rsidRPr="0056705A">
        <w:t>老师</w:t>
      </w:r>
      <w:r w:rsidR="00C441E5" w:rsidRPr="0056705A">
        <w:t>、于老师</w:t>
      </w:r>
      <w:r w:rsidR="00D92AB2" w:rsidRPr="0056705A">
        <w:t>以及高宇等研究生学长表示衷心的感谢，谢谢你们无私的帮助与支持。</w:t>
      </w:r>
    </w:p>
    <w:p w14:paraId="1C5C0779" w14:textId="77777777" w:rsidR="00D2265F" w:rsidRPr="0056705A" w:rsidRDefault="00E808E1" w:rsidP="000A0426">
      <w:pPr>
        <w:pStyle w:val="a9"/>
      </w:pPr>
      <w:r w:rsidRPr="0056705A">
        <w:t>其次</w:t>
      </w:r>
      <w:r w:rsidR="007C547A" w:rsidRPr="0056705A">
        <w:t>，我要感谢本篇论文中所引用到的各种研究文献以及电子资料的诸位学者与技术人员，在项目的实际开发过程中，本人遇到的许多</w:t>
      </w:r>
      <w:r w:rsidR="00B11B87" w:rsidRPr="0056705A">
        <w:t>问题</w:t>
      </w:r>
      <w:r w:rsidR="007C547A" w:rsidRPr="0056705A">
        <w:t>，很大一部分</w:t>
      </w:r>
      <w:r w:rsidR="00B11B87" w:rsidRPr="0056705A">
        <w:t>是在各位研究成果的</w:t>
      </w:r>
      <w:r w:rsidR="007C547A" w:rsidRPr="0056705A">
        <w:t>启发下才得以实现，否则我很难完成此篇论文的写作。与此同时，我要感谢东北大学图书馆的全部，</w:t>
      </w:r>
      <w:r w:rsidR="00B11B87" w:rsidRPr="0056705A">
        <w:t>是其拥有的丰富资源</w:t>
      </w:r>
      <w:r w:rsidR="007C547A" w:rsidRPr="0056705A">
        <w:t>让我找到</w:t>
      </w:r>
      <w:r w:rsidR="00336D4B" w:rsidRPr="0056705A">
        <w:t>了那么多</w:t>
      </w:r>
      <w:r w:rsidR="007C547A" w:rsidRPr="0056705A">
        <w:t>优秀的期刊、杂志和论文等。</w:t>
      </w:r>
    </w:p>
    <w:p w14:paraId="11976DC6" w14:textId="77777777" w:rsidR="00E808E1" w:rsidRPr="0056705A" w:rsidRDefault="00E808E1" w:rsidP="000A0426">
      <w:pPr>
        <w:pStyle w:val="a9"/>
      </w:pPr>
      <w:r w:rsidRPr="0056705A">
        <w:t>然后，我必须要感谢项目开发团队的所有成员。在团队的整体开发过程中，是大家的精诚合作以及相互包容，才使得整个项目的开发进程如此顺利，同时也让我更为深刻地感受到了团队合作的重要性与高效性。</w:t>
      </w:r>
      <w:r w:rsidR="00BA4052" w:rsidRPr="0056705A">
        <w:t>不同的团队成员之间的设计思路与解决问题的切入点都有所不同，但是最后都是殊途同归的能够解决问题，在这种问题的多次讨论与激烈争辩，往往很多时候都会带给我许多新的知识与对于某种事物的全新认知，这种感觉十分奇妙，也让我逐渐学会多角度的看待问题。</w:t>
      </w:r>
    </w:p>
    <w:p w14:paraId="795AFCF9" w14:textId="77777777" w:rsidR="003170A4" w:rsidRPr="0056705A" w:rsidRDefault="00136F19" w:rsidP="00C8033B">
      <w:pPr>
        <w:pStyle w:val="a9"/>
      </w:pPr>
      <w:r w:rsidRPr="0056705A">
        <w:t>最后，我要感谢在日常生活中给予我帮助的同学与朋友</w:t>
      </w:r>
      <w:r w:rsidR="00B11B87" w:rsidRPr="0056705A">
        <w:t>，</w:t>
      </w:r>
      <w:r w:rsidRPr="0056705A">
        <w:t>是他们让我感受到了大学生活的美妙与乐趣，还有学院</w:t>
      </w:r>
      <w:r w:rsidR="00B11B87" w:rsidRPr="0056705A">
        <w:t>的</w:t>
      </w:r>
      <w:r w:rsidRPr="0056705A">
        <w:t>任课教师，是他们的培养与授课让我确立了自己的奋斗目标，现在</w:t>
      </w:r>
      <w:r w:rsidR="00B11B87" w:rsidRPr="0056705A">
        <w:t>的</w:t>
      </w:r>
      <w:r w:rsidRPr="0056705A">
        <w:t>我即将完成</w:t>
      </w:r>
      <w:r w:rsidR="00B11B87" w:rsidRPr="0056705A">
        <w:t>本科</w:t>
      </w:r>
      <w:r w:rsidRPr="0056705A">
        <w:t>四年的学业，</w:t>
      </w:r>
      <w:r w:rsidR="00B11B87" w:rsidRPr="0056705A">
        <w:t>在此</w:t>
      </w:r>
      <w:r w:rsidRPr="0056705A">
        <w:t>向你们表示由衷的谢意。我还要感谢东北大学，感谢软件学院，感谢</w:t>
      </w:r>
      <w:r w:rsidR="00457AAD" w:rsidRPr="0056705A">
        <w:t>信息安全</w:t>
      </w:r>
      <w:r w:rsidRPr="0056705A">
        <w:t>1102</w:t>
      </w:r>
      <w:r w:rsidRPr="0056705A">
        <w:t>班，是你们让我遇到本科期间所能够遇到的一切，这对我来说是那么的幸运。</w:t>
      </w:r>
    </w:p>
    <w:sectPr w:rsidR="003170A4" w:rsidRPr="0056705A" w:rsidSect="00062573">
      <w:headerReference w:type="default" r:id="rId69"/>
      <w:footerReference w:type="default" r:id="rId70"/>
      <w:pgSz w:w="11907" w:h="16840" w:code="9"/>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4A1501" w14:textId="77777777" w:rsidR="00F40EB8" w:rsidRDefault="00F40EB8" w:rsidP="00612FCC">
      <w:pPr>
        <w:ind w:firstLine="480"/>
      </w:pPr>
      <w:r>
        <w:separator/>
      </w:r>
    </w:p>
    <w:p w14:paraId="301498A9" w14:textId="77777777" w:rsidR="00F40EB8" w:rsidRDefault="00F40EB8" w:rsidP="00612FCC">
      <w:pPr>
        <w:ind w:firstLine="480"/>
      </w:pPr>
    </w:p>
  </w:endnote>
  <w:endnote w:type="continuationSeparator" w:id="0">
    <w:p w14:paraId="7F7B5B2A" w14:textId="77777777" w:rsidR="00F40EB8" w:rsidRDefault="00F40EB8" w:rsidP="00612FCC">
      <w:pPr>
        <w:ind w:firstLine="480"/>
      </w:pPr>
      <w:r>
        <w:continuationSeparator/>
      </w:r>
    </w:p>
    <w:p w14:paraId="3A654A80" w14:textId="77777777" w:rsidR="00F40EB8" w:rsidRDefault="00F40EB8" w:rsidP="00612FC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48625" w14:textId="77777777" w:rsidR="00A40E73" w:rsidRDefault="00A40E73" w:rsidP="00612FCC">
    <w:pPr>
      <w:ind w:firstLine="48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1FDE3" w14:textId="3BFBF753" w:rsidR="00A40E73" w:rsidRPr="002A4FA7" w:rsidRDefault="00A40E73"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984D59">
      <w:rPr>
        <w:noProof/>
        <w:color w:val="000000"/>
        <w:szCs w:val="18"/>
      </w:rPr>
      <w:t>11</w:t>
    </w:r>
    <w:r w:rsidRPr="002A4FA7">
      <w:rPr>
        <w:color w:val="000000"/>
        <w:szCs w:val="18"/>
      </w:rPr>
      <w:fldChar w:fldCharType="end"/>
    </w:r>
    <w:r w:rsidRPr="002A4FA7">
      <w:t>-</w:t>
    </w:r>
  </w:p>
  <w:p w14:paraId="14D5BCF7" w14:textId="77777777" w:rsidR="00A40E73" w:rsidRDefault="00A40E73">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84E74" w14:textId="2F47F346" w:rsidR="00A40E73" w:rsidRPr="004B760C" w:rsidRDefault="00A40E73" w:rsidP="00612FCC">
    <w:pPr>
      <w:ind w:firstLine="420"/>
      <w:jc w:val="center"/>
      <w:rPr>
        <w:szCs w:val="21"/>
      </w:rPr>
    </w:pPr>
    <w:r w:rsidRPr="004B760C">
      <w:rPr>
        <w:szCs w:val="21"/>
      </w:rPr>
      <w:t>-</w:t>
    </w:r>
    <w:r w:rsidRPr="004B760C">
      <w:rPr>
        <w:color w:val="000000"/>
        <w:szCs w:val="21"/>
      </w:rPr>
      <w:fldChar w:fldCharType="begin"/>
    </w:r>
    <w:r w:rsidRPr="004B760C">
      <w:rPr>
        <w:color w:val="000000"/>
        <w:szCs w:val="21"/>
      </w:rPr>
      <w:instrText xml:space="preserve"> PAGE </w:instrText>
    </w:r>
    <w:r w:rsidRPr="004B760C">
      <w:rPr>
        <w:color w:val="000000"/>
        <w:szCs w:val="21"/>
      </w:rPr>
      <w:fldChar w:fldCharType="separate"/>
    </w:r>
    <w:r w:rsidR="00984D59">
      <w:rPr>
        <w:noProof/>
        <w:color w:val="000000"/>
        <w:szCs w:val="21"/>
      </w:rPr>
      <w:t>II</w:t>
    </w:r>
    <w:r w:rsidRPr="004B760C">
      <w:rPr>
        <w:color w:val="000000"/>
        <w:szCs w:val="21"/>
      </w:rPr>
      <w:fldChar w:fldCharType="end"/>
    </w:r>
    <w:r w:rsidRPr="004B760C">
      <w:rPr>
        <w:szCs w:val="21"/>
      </w:rP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318FC" w14:textId="6DABF28B" w:rsidR="00A40E73" w:rsidRPr="002A4FA7" w:rsidRDefault="00A40E73"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984D59">
      <w:rPr>
        <w:noProof/>
        <w:color w:val="000000"/>
        <w:szCs w:val="18"/>
      </w:rPr>
      <w:t>VI</w:t>
    </w:r>
    <w:r w:rsidRPr="002A4FA7">
      <w:rPr>
        <w:color w:val="000000"/>
        <w:szCs w:val="18"/>
      </w:rPr>
      <w:fldChar w:fldCharType="end"/>
    </w:r>
    <w:r w:rsidRPr="002A4FA7">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0B876B" w14:textId="7A6EA81E" w:rsidR="00A40E73" w:rsidRPr="002A4FA7" w:rsidRDefault="00A40E73"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984D59">
      <w:rPr>
        <w:noProof/>
        <w:color w:val="000000"/>
        <w:szCs w:val="18"/>
      </w:rPr>
      <w:t>10</w:t>
    </w:r>
    <w:r w:rsidRPr="002A4FA7">
      <w:rPr>
        <w:color w:val="000000"/>
        <w:szCs w:val="18"/>
      </w:rPr>
      <w:fldChar w:fldCharType="end"/>
    </w:r>
    <w:r w:rsidRPr="002A4FA7">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F79F5" w14:textId="587D82C9" w:rsidR="00A40E73" w:rsidRPr="002A4FA7" w:rsidRDefault="00A40E73"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984D59">
      <w:rPr>
        <w:noProof/>
        <w:color w:val="000000"/>
        <w:szCs w:val="18"/>
      </w:rPr>
      <w:t>61</w:t>
    </w:r>
    <w:r w:rsidRPr="002A4FA7">
      <w:rPr>
        <w:color w:val="000000"/>
        <w:szCs w:val="18"/>
      </w:rPr>
      <w:fldChar w:fldCharType="end"/>
    </w:r>
    <w:r w:rsidRPr="002A4FA7">
      <w:t>-</w:t>
    </w:r>
  </w:p>
  <w:p w14:paraId="6A767728" w14:textId="77777777" w:rsidR="00A40E73" w:rsidRDefault="00A40E73">
    <w:pPr>
      <w:pStyle w:val="ac"/>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79118" w14:textId="2583A6EA" w:rsidR="00A40E73" w:rsidRPr="002A4FA7" w:rsidRDefault="00A40E73" w:rsidP="005152E5">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984D59">
      <w:rPr>
        <w:noProof/>
        <w:color w:val="000000"/>
        <w:szCs w:val="18"/>
      </w:rPr>
      <w:t>62</w:t>
    </w:r>
    <w:r w:rsidRPr="002A4FA7">
      <w:rPr>
        <w:color w:val="000000"/>
        <w:szCs w:val="18"/>
      </w:rPr>
      <w:fldChar w:fldCharType="end"/>
    </w:r>
    <w:r w:rsidRPr="002A4FA7">
      <w:t>-</w:t>
    </w:r>
  </w:p>
  <w:p w14:paraId="56163955" w14:textId="77777777" w:rsidR="00A40E73" w:rsidRDefault="00A40E73" w:rsidP="00612FCC">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90314C" w14:textId="77777777" w:rsidR="00F40EB8" w:rsidRDefault="00F40EB8" w:rsidP="00612FCC">
      <w:pPr>
        <w:ind w:firstLine="480"/>
      </w:pPr>
      <w:r>
        <w:separator/>
      </w:r>
    </w:p>
    <w:p w14:paraId="21C017A3" w14:textId="77777777" w:rsidR="00F40EB8" w:rsidRDefault="00F40EB8" w:rsidP="00612FCC">
      <w:pPr>
        <w:ind w:firstLine="480"/>
      </w:pPr>
    </w:p>
  </w:footnote>
  <w:footnote w:type="continuationSeparator" w:id="0">
    <w:p w14:paraId="788974EC" w14:textId="77777777" w:rsidR="00F40EB8" w:rsidRDefault="00F40EB8" w:rsidP="00612FCC">
      <w:pPr>
        <w:ind w:firstLine="480"/>
      </w:pPr>
      <w:r>
        <w:continuationSeparator/>
      </w:r>
    </w:p>
    <w:p w14:paraId="4C576B88" w14:textId="77777777" w:rsidR="00F40EB8" w:rsidRDefault="00F40EB8" w:rsidP="00612FCC">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EE5A06" w14:textId="77777777" w:rsidR="00A40E73" w:rsidRDefault="00A40E73" w:rsidP="003342D3">
    <w:pPr>
      <w:pStyle w:val="aa"/>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45A1" w14:textId="77777777" w:rsidR="00A40E73" w:rsidRPr="008D0311" w:rsidRDefault="00A40E73" w:rsidP="00EA473D">
    <w:pPr>
      <w:pStyle w:val="aa"/>
      <w:pBdr>
        <w:bottom w:val="single" w:sz="6" w:space="2" w:color="auto"/>
      </w:pBdr>
      <w:rPr>
        <w:rFonts w:ascii="楷体_GB2312" w:eastAsia="楷体_GB2312"/>
      </w:rPr>
    </w:pPr>
    <w:r w:rsidRPr="008D0311">
      <w:rPr>
        <w:rFonts w:ascii="楷体_GB2312" w:eastAsia="楷体_GB2312" w:hint="eastAsia"/>
      </w:rPr>
      <w:t>东北大学毕业设计（论文）                                              第4章 系统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BF757" w14:textId="77777777" w:rsidR="00A40E73" w:rsidRPr="001C736B" w:rsidRDefault="00A40E73"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系统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ABFF44" w14:textId="77777777" w:rsidR="00A40E73" w:rsidRPr="00E06387" w:rsidRDefault="00A40E73" w:rsidP="008D0311">
    <w:pPr>
      <w:pStyle w:val="aa"/>
      <w:framePr w:wrap="auto" w:vAnchor="text" w:hAnchor="page" w:x="1400" w:y="6"/>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系统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1D528" w14:textId="77777777" w:rsidR="00A40E73" w:rsidRPr="001C736B" w:rsidRDefault="00A40E73"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6章 系统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4F4D9" w14:textId="77777777" w:rsidR="00A40E73" w:rsidRPr="001C736B" w:rsidRDefault="00A40E73"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C4497" w14:textId="77777777" w:rsidR="00A40E73" w:rsidRPr="00E06387" w:rsidRDefault="00A40E73" w:rsidP="00E06387">
    <w:pPr>
      <w:pStyle w:val="aa"/>
      <w:framePr w:wrap="auto" w:vAnchor="text" w:hAnchor="page" w:x="1396" w:y="5"/>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F308E7" w14:textId="77777777" w:rsidR="00A40E73" w:rsidRPr="001C736B" w:rsidRDefault="00A40E73"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CC97B9" w14:textId="77777777" w:rsidR="00A40E73" w:rsidRPr="00081132" w:rsidRDefault="00A40E73" w:rsidP="00081132">
    <w:pPr>
      <w:pStyle w:val="aa"/>
      <w:framePr w:wrap="auto" w:vAnchor="text" w:hAnchor="page" w:x="1396" w:y="5"/>
      <w:pBdr>
        <w:bottom w:val="single" w:sz="8" w:space="1" w:color="auto"/>
      </w:pBdr>
      <w:spacing w:line="200" w:lineRule="exact"/>
      <w:jc w:val="both"/>
      <w:rPr>
        <w:rFonts w:ascii="Calibri" w:hAnsi="Calibri"/>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7D5BF0" w14:textId="77777777" w:rsidR="00A40E73" w:rsidRPr="008D0311" w:rsidRDefault="00A40E73" w:rsidP="00012FB8">
    <w:pPr>
      <w:pStyle w:val="aa"/>
      <w:rPr>
        <w:rFonts w:ascii="楷体_GB2312" w:eastAsia="楷体_GB2312"/>
      </w:rPr>
    </w:pPr>
    <w:r w:rsidRPr="008D0311">
      <w:rPr>
        <w:rFonts w:ascii="楷体_GB2312" w:eastAsia="楷体_GB2312" w:hint="eastAsia"/>
      </w:rPr>
      <w:t>东北大学毕业设计（论文）                                                     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F5EED" w14:textId="77777777" w:rsidR="00A40E73" w:rsidRDefault="00A40E73" w:rsidP="003342D3">
    <w:pPr>
      <w:pStyle w:val="aa"/>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39346" w14:textId="1E6DEE7D" w:rsidR="00A40E73" w:rsidRPr="00377B5F" w:rsidRDefault="00A40E73" w:rsidP="00377B5F">
    <w:pPr>
      <w:pStyle w:val="aa"/>
      <w:rPr>
        <w:rFonts w:ascii="楷体_GB2312" w:eastAsia="楷体_GB2312"/>
        <w:lang w:eastAsia="zh-CN"/>
      </w:rPr>
    </w:pPr>
    <w:r>
      <w:rPr>
        <w:rFonts w:ascii="楷体_GB2312" w:eastAsia="楷体_GB2312" w:hint="eastAsia"/>
      </w:rPr>
      <w:t>XX</w:t>
    </w:r>
    <w:r w:rsidRPr="008D0311">
      <w:rPr>
        <w:rFonts w:ascii="楷体_GB2312" w:eastAsia="楷体_GB2312" w:hint="eastAsia"/>
      </w:rPr>
      <w:t xml:space="preserve">大学毕业设计（论文）                                         </w:t>
    </w:r>
    <w:r>
      <w:rPr>
        <w:rFonts w:ascii="楷体_GB2312" w:eastAsia="楷体_GB2312"/>
      </w:rPr>
      <w:t xml:space="preserve">     </w:t>
    </w:r>
    <w:r w:rsidRPr="008D0311">
      <w:rPr>
        <w:rFonts w:ascii="楷体_GB2312" w:eastAsia="楷体_GB2312" w:hint="eastAsia"/>
      </w:rPr>
      <w:t xml:space="preserve"> 第</w:t>
    </w:r>
    <w:r>
      <w:rPr>
        <w:rFonts w:ascii="楷体_GB2312" w:eastAsia="楷体_GB2312" w:hint="eastAsia"/>
      </w:rPr>
      <w:t>3</w:t>
    </w:r>
    <w:r w:rsidRPr="008D0311">
      <w:rPr>
        <w:rFonts w:ascii="楷体_GB2312" w:eastAsia="楷体_GB2312" w:hint="eastAsia"/>
      </w:rPr>
      <w:t xml:space="preserve">章 </w:t>
    </w:r>
    <w:r>
      <w:rPr>
        <w:rFonts w:ascii="楷体_GB2312" w:eastAsia="楷体_GB2312" w:hint="eastAsia"/>
        <w:lang w:eastAsia="zh-CN"/>
      </w:rPr>
      <w:t>需求分析</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0F8A34" w14:textId="77777777" w:rsidR="00A40E73" w:rsidRPr="008D0311" w:rsidRDefault="00A40E73" w:rsidP="004A7EBC">
    <w:pPr>
      <w:pStyle w:val="aa"/>
      <w:rPr>
        <w:rFonts w:ascii="楷体_GB2312" w:eastAsia="楷体_GB2312"/>
      </w:rPr>
    </w:pPr>
    <w:r>
      <w:rPr>
        <w:rFonts w:ascii="楷体_GB2312" w:eastAsia="楷体_GB2312" w:hint="eastAsia"/>
      </w:rPr>
      <w:t>XX</w:t>
    </w:r>
    <w:r>
      <w:rPr>
        <w:rFonts w:ascii="楷体_GB2312" w:eastAsia="楷体_GB2312" w:hint="eastAsia"/>
        <w:lang w:eastAsia="zh-CN"/>
      </w:rPr>
      <w:t>大学</w:t>
    </w:r>
    <w:r w:rsidRPr="008D0311">
      <w:rPr>
        <w:rFonts w:ascii="楷体_GB2312" w:eastAsia="楷体_GB2312" w:hint="eastAsia"/>
      </w:rPr>
      <w:t>毕业设计（论文）                                                          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9498C" w14:textId="77777777" w:rsidR="00A40E73" w:rsidRPr="008D0311" w:rsidRDefault="00A40E73" w:rsidP="00071E3B">
    <w:pPr>
      <w:pStyle w:val="aa"/>
      <w:rPr>
        <w:rFonts w:ascii="楷体_GB2312" w:eastAsia="楷体_GB2312"/>
        <w:lang w:eastAsia="zh-CN"/>
      </w:rPr>
    </w:pPr>
    <w:r>
      <w:rPr>
        <w:rStyle w:val="ab"/>
        <w:rFonts w:ascii="楷体_GB2312" w:eastAsia="楷体_GB2312" w:hint="eastAsia"/>
        <w:lang w:eastAsia="zh-CN"/>
      </w:rPr>
      <w:t>XX</w:t>
    </w:r>
    <w:r w:rsidRPr="008D0311">
      <w:rPr>
        <w:rStyle w:val="ab"/>
        <w:rFonts w:ascii="楷体_GB2312" w:eastAsia="楷体_GB2312" w:hint="eastAsia"/>
      </w:rPr>
      <w:t>大学毕业设计（论文）</w:t>
    </w:r>
    <w:r w:rsidRPr="008D0311">
      <w:rPr>
        <w:rFonts w:ascii="楷体_GB2312" w:eastAsia="楷体_GB2312" w:hint="eastAsia"/>
      </w:rPr>
      <w:t xml:space="preserve">                                                    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B10C62" w14:textId="77777777" w:rsidR="00A40E73" w:rsidRPr="008D0311" w:rsidRDefault="00A40E73" w:rsidP="0091564D">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AD761" w14:textId="77777777" w:rsidR="00A40E73" w:rsidRPr="008D0311" w:rsidRDefault="00A40E73"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第1章 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FAA10" w14:textId="77777777" w:rsidR="00A40E73" w:rsidRPr="008D0311" w:rsidRDefault="00A40E73"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 xml:space="preserve">大学毕业设计（论文）                                         </w:t>
    </w:r>
    <w:r>
      <w:rPr>
        <w:rFonts w:ascii="楷体_GB2312" w:eastAsia="楷体_GB2312"/>
      </w:rPr>
      <w:t xml:space="preserve">     </w:t>
    </w:r>
    <w:r w:rsidRPr="008D0311">
      <w:rPr>
        <w:rFonts w:ascii="楷体_GB2312" w:eastAsia="楷体_GB2312" w:hint="eastAsia"/>
      </w:rPr>
      <w:t xml:space="preserve"> 第2章 </w:t>
    </w:r>
    <w:r>
      <w:rPr>
        <w:rFonts w:ascii="楷体_GB2312" w:eastAsia="楷体_GB2312" w:hint="eastAsia"/>
        <w:lang w:eastAsia="zh-CN"/>
      </w:rPr>
      <w:t>关键技术</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185AB4" w14:textId="77777777" w:rsidR="00A40E73" w:rsidRPr="00294F29" w:rsidRDefault="00A40E73" w:rsidP="004F7AC7">
    <w:pPr>
      <w:pStyle w:val="aa"/>
      <w:pBdr>
        <w:bottom w:val="single" w:sz="8" w:space="1" w:color="auto"/>
      </w:pBdr>
      <w:spacing w:line="200" w:lineRule="exact"/>
      <w:jc w:val="both"/>
      <w:rPr>
        <w:szCs w:val="21"/>
      </w:rPr>
    </w:pPr>
    <w:r w:rsidRPr="00B3041F">
      <w:rPr>
        <w:rFonts w:ascii="楷体_GB2312" w:eastAsia="楷体_GB2312" w:hAnsi="宋体" w:hint="eastAsia"/>
        <w:szCs w:val="21"/>
      </w:rPr>
      <w:t xml:space="preserve">东北大学毕业设计（论文）                                   </w:t>
    </w:r>
    <w:r>
      <w:rPr>
        <w:rFonts w:ascii="楷体_GB2312" w:eastAsia="楷体_GB2312" w:hAnsi="宋体" w:hint="eastAsia"/>
        <w:szCs w:val="21"/>
      </w:rPr>
      <w:t xml:space="preserve">            第3章 需求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A322A2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E811162"/>
    <w:multiLevelType w:val="hybridMultilevel"/>
    <w:tmpl w:val="FD3CAA7E"/>
    <w:lvl w:ilvl="0" w:tplc="DC10E1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DF3326"/>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66A2603"/>
    <w:multiLevelType w:val="hybridMultilevel"/>
    <w:tmpl w:val="352428D2"/>
    <w:lvl w:ilvl="0" w:tplc="42008AB8">
      <w:start w:val="1"/>
      <w:numFmt w:val="decimal"/>
      <w:lvlText w:val="第%1章，"/>
      <w:lvlJc w:val="left"/>
      <w:pPr>
        <w:ind w:left="1560" w:hanging="10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18D443E4"/>
    <w:multiLevelType w:val="multilevel"/>
    <w:tmpl w:val="E4682D68"/>
    <w:lvl w:ilvl="0">
      <w:start w:val="1"/>
      <w:numFmt w:val="decimal"/>
      <w:pStyle w:val="1"/>
      <w:suff w:val="space"/>
      <w:lvlText w:val="%1."/>
      <w:lvlJc w:val="left"/>
      <w:pPr>
        <w:ind w:left="0" w:firstLine="0"/>
      </w:pPr>
      <w:rPr>
        <w:rFonts w:hint="eastAsia"/>
        <w:b/>
        <w:i w:val="0"/>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5" w15:restartNumberingAfterBreak="0">
    <w:nsid w:val="1D1D0EB7"/>
    <w:multiLevelType w:val="hybridMultilevel"/>
    <w:tmpl w:val="5660F52C"/>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15:restartNumberingAfterBreak="0">
    <w:nsid w:val="1EBF3282"/>
    <w:multiLevelType w:val="multilevel"/>
    <w:tmpl w:val="626648A2"/>
    <w:lvl w:ilvl="0">
      <w:start w:val="1"/>
      <w:numFmt w:val="decimal"/>
      <w:lvlText w:val="[%1] "/>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15:restartNumberingAfterBreak="0">
    <w:nsid w:val="1EE43675"/>
    <w:multiLevelType w:val="multilevel"/>
    <w:tmpl w:val="BD60930C"/>
    <w:lvl w:ilvl="0">
      <w:start w:val="3"/>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F1B0AAB"/>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0A3583C"/>
    <w:multiLevelType w:val="hybridMultilevel"/>
    <w:tmpl w:val="EE106B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AAC541F"/>
    <w:multiLevelType w:val="hybridMultilevel"/>
    <w:tmpl w:val="C1AA340A"/>
    <w:lvl w:ilvl="0" w:tplc="A3D22B9E">
      <w:start w:val="1"/>
      <w:numFmt w:val="japaneseCounting"/>
      <w:lvlText w:val="第%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B3723B8"/>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28B3B03"/>
    <w:multiLevelType w:val="hybridMultilevel"/>
    <w:tmpl w:val="4A0289CE"/>
    <w:lvl w:ilvl="0" w:tplc="868400B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5C02B56"/>
    <w:multiLevelType w:val="hybridMultilevel"/>
    <w:tmpl w:val="B46C1CD8"/>
    <w:lvl w:ilvl="0" w:tplc="F406102C">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640104"/>
    <w:multiLevelType w:val="hybridMultilevel"/>
    <w:tmpl w:val="9D289962"/>
    <w:lvl w:ilvl="0" w:tplc="D84469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85474E8"/>
    <w:multiLevelType w:val="hybridMultilevel"/>
    <w:tmpl w:val="6FBE5B4E"/>
    <w:lvl w:ilvl="0" w:tplc="C6FC4FB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BF1319D"/>
    <w:multiLevelType w:val="multilevel"/>
    <w:tmpl w:val="0428E3C4"/>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17" w15:restartNumberingAfterBreak="0">
    <w:nsid w:val="4F3C7C71"/>
    <w:multiLevelType w:val="hybridMultilevel"/>
    <w:tmpl w:val="A08CA8A2"/>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8" w15:restartNumberingAfterBreak="0">
    <w:nsid w:val="501E58B1"/>
    <w:multiLevelType w:val="hybridMultilevel"/>
    <w:tmpl w:val="002CD126"/>
    <w:lvl w:ilvl="0" w:tplc="6172B5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0714920"/>
    <w:multiLevelType w:val="hybridMultilevel"/>
    <w:tmpl w:val="9BA44AF2"/>
    <w:lvl w:ilvl="0" w:tplc="795096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0AB6766"/>
    <w:multiLevelType w:val="hybridMultilevel"/>
    <w:tmpl w:val="442E206A"/>
    <w:lvl w:ilvl="0" w:tplc="C0643C58">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2" w15:restartNumberingAfterBreak="0">
    <w:nsid w:val="52F65C5D"/>
    <w:multiLevelType w:val="hybridMultilevel"/>
    <w:tmpl w:val="32FEBC84"/>
    <w:lvl w:ilvl="0" w:tplc="3184122E">
      <w:start w:val="1"/>
      <w:numFmt w:val="decimalEnclosedCircle"/>
      <w:pStyle w:val="Char"/>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68C05A83"/>
    <w:multiLevelType w:val="multilevel"/>
    <w:tmpl w:val="4EA81888"/>
    <w:lvl w:ilvl="0">
      <w:start w:val="1"/>
      <w:numFmt w:val="decimal"/>
      <w:pStyle w:val="10"/>
      <w:suff w:val="space"/>
      <w:lvlText w:val="第%1章"/>
      <w:lvlJc w:val="left"/>
      <w:pPr>
        <w:ind w:left="431" w:hanging="431"/>
      </w:pPr>
      <w:rPr>
        <w:rFonts w:hint="eastAsia"/>
      </w:rPr>
    </w:lvl>
    <w:lvl w:ilvl="1">
      <w:start w:val="1"/>
      <w:numFmt w:val="decimal"/>
      <w:pStyle w:val="2"/>
      <w:suff w:val="space"/>
      <w:lvlText w:val="%1.%2"/>
      <w:lvlJc w:val="left"/>
      <w:pPr>
        <w:ind w:left="431" w:hanging="431"/>
      </w:pPr>
      <w:rPr>
        <w:rFonts w:hint="eastAsia"/>
      </w:rPr>
    </w:lvl>
    <w:lvl w:ilvl="2">
      <w:start w:val="1"/>
      <w:numFmt w:val="decimal"/>
      <w:pStyle w:val="3"/>
      <w:suff w:val="space"/>
      <w:lvlText w:val="%1.%2.%3"/>
      <w:lvlJc w:val="left"/>
      <w:pPr>
        <w:ind w:left="431" w:hanging="431"/>
      </w:pPr>
      <w:rPr>
        <w:rFonts w:hint="eastAsia"/>
      </w:rPr>
    </w:lvl>
    <w:lvl w:ilvl="3">
      <w:start w:val="1"/>
      <w:numFmt w:val="decimal"/>
      <w:pStyle w:val="4"/>
      <w:lvlText w:val="%1.%2.%3.%4"/>
      <w:lvlJc w:val="left"/>
      <w:pPr>
        <w:ind w:left="431" w:hanging="431"/>
      </w:pPr>
      <w:rPr>
        <w:rFonts w:hint="eastAsia"/>
      </w:rPr>
    </w:lvl>
    <w:lvl w:ilvl="4">
      <w:start w:val="1"/>
      <w:numFmt w:val="decimal"/>
      <w:pStyle w:val="5"/>
      <w:lvlText w:val="%1.%2.%3.%4.%5"/>
      <w:lvlJc w:val="left"/>
      <w:pPr>
        <w:ind w:left="431" w:hanging="431"/>
      </w:pPr>
      <w:rPr>
        <w:rFonts w:hint="eastAsia"/>
      </w:rPr>
    </w:lvl>
    <w:lvl w:ilvl="5">
      <w:start w:val="1"/>
      <w:numFmt w:val="decimal"/>
      <w:pStyle w:val="6"/>
      <w:lvlText w:val="%1.%2.%3.%4.%5.%6"/>
      <w:lvlJc w:val="left"/>
      <w:pPr>
        <w:ind w:left="431" w:hanging="431"/>
      </w:pPr>
      <w:rPr>
        <w:rFonts w:hint="eastAsia"/>
      </w:rPr>
    </w:lvl>
    <w:lvl w:ilvl="6">
      <w:start w:val="1"/>
      <w:numFmt w:val="decimal"/>
      <w:pStyle w:val="7"/>
      <w:lvlText w:val="%1.%2.%3.%4.%5.%6.%7"/>
      <w:lvlJc w:val="left"/>
      <w:pPr>
        <w:ind w:left="431" w:hanging="431"/>
      </w:pPr>
      <w:rPr>
        <w:rFonts w:hint="eastAsia"/>
      </w:rPr>
    </w:lvl>
    <w:lvl w:ilvl="7">
      <w:start w:val="1"/>
      <w:numFmt w:val="decimal"/>
      <w:pStyle w:val="8"/>
      <w:lvlText w:val="%1.%2.%3.%4.%5.%6.%7.%8"/>
      <w:lvlJc w:val="left"/>
      <w:pPr>
        <w:ind w:left="431" w:hanging="431"/>
      </w:pPr>
      <w:rPr>
        <w:rFonts w:hint="eastAsia"/>
      </w:rPr>
    </w:lvl>
    <w:lvl w:ilvl="8">
      <w:start w:val="1"/>
      <w:numFmt w:val="decimal"/>
      <w:pStyle w:val="9"/>
      <w:lvlText w:val="%1.%2.%3.%4.%5.%6.%7.%8.%9"/>
      <w:lvlJc w:val="left"/>
      <w:pPr>
        <w:ind w:left="431" w:hanging="431"/>
      </w:pPr>
      <w:rPr>
        <w:rFonts w:hint="eastAsia"/>
      </w:rPr>
    </w:lvl>
  </w:abstractNum>
  <w:abstractNum w:abstractNumId="24" w15:restartNumberingAfterBreak="0">
    <w:nsid w:val="6A162DB3"/>
    <w:multiLevelType w:val="multilevel"/>
    <w:tmpl w:val="B87E63AA"/>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25" w15:restartNumberingAfterBreak="0">
    <w:nsid w:val="6EC42B0C"/>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12278C3"/>
    <w:multiLevelType w:val="hybridMultilevel"/>
    <w:tmpl w:val="51049EAE"/>
    <w:lvl w:ilvl="0" w:tplc="1A84A2FC">
      <w:start w:val="1"/>
      <w:numFmt w:val="decimal"/>
      <w:lvlText w:val="第%1章"/>
      <w:lvlJc w:val="left"/>
      <w:pPr>
        <w:ind w:left="2195" w:hanging="1764"/>
      </w:pPr>
      <w:rPr>
        <w:rFonts w:hint="default"/>
      </w:r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abstractNum w:abstractNumId="27" w15:restartNumberingAfterBreak="0">
    <w:nsid w:val="73072F44"/>
    <w:multiLevelType w:val="hybridMultilevel"/>
    <w:tmpl w:val="80E67CC2"/>
    <w:lvl w:ilvl="0" w:tplc="7E121FF0">
      <w:start w:val="1"/>
      <w:numFmt w:val="decimal"/>
      <w:lvlText w:val="（%1）"/>
      <w:lvlJc w:val="left"/>
      <w:pPr>
        <w:ind w:left="1146" w:hanging="7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8" w15:restartNumberingAfterBreak="0">
    <w:nsid w:val="73C22962"/>
    <w:multiLevelType w:val="hybridMultilevel"/>
    <w:tmpl w:val="087E4342"/>
    <w:lvl w:ilvl="0" w:tplc="3F503600">
      <w:start w:val="1"/>
      <w:numFmt w:val="decimal"/>
      <w:lvlText w:val="(%1)"/>
      <w:lvlJc w:val="left"/>
      <w:pPr>
        <w:ind w:left="928"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7CE533FA"/>
    <w:multiLevelType w:val="multilevel"/>
    <w:tmpl w:val="306AA74C"/>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num w:numId="1">
    <w:abstractNumId w:val="22"/>
  </w:num>
  <w:num w:numId="2">
    <w:abstractNumId w:val="21"/>
  </w:num>
  <w:num w:numId="3">
    <w:abstractNumId w:val="4"/>
  </w:num>
  <w:num w:numId="4">
    <w:abstractNumId w:val="28"/>
  </w:num>
  <w:num w:numId="5">
    <w:abstractNumId w:val="15"/>
  </w:num>
  <w:num w:numId="6">
    <w:abstractNumId w:val="8"/>
  </w:num>
  <w:num w:numId="7">
    <w:abstractNumId w:val="12"/>
  </w:num>
  <w:num w:numId="8">
    <w:abstractNumId w:val="5"/>
  </w:num>
  <w:num w:numId="9">
    <w:abstractNumId w:val="9"/>
  </w:num>
  <w:num w:numId="10">
    <w:abstractNumId w:val="7"/>
  </w:num>
  <w:num w:numId="11">
    <w:abstractNumId w:val="17"/>
  </w:num>
  <w:num w:numId="12">
    <w:abstractNumId w:val="13"/>
  </w:num>
  <w:num w:numId="13">
    <w:abstractNumId w:val="25"/>
  </w:num>
  <w:num w:numId="14">
    <w:abstractNumId w:val="2"/>
  </w:num>
  <w:num w:numId="15">
    <w:abstractNumId w:val="6"/>
  </w:num>
  <w:num w:numId="16">
    <w:abstractNumId w:val="20"/>
  </w:num>
  <w:num w:numId="17">
    <w:abstractNumId w:val="27"/>
  </w:num>
  <w:num w:numId="18">
    <w:abstractNumId w:val="19"/>
  </w:num>
  <w:num w:numId="19">
    <w:abstractNumId w:val="1"/>
  </w:num>
  <w:num w:numId="20">
    <w:abstractNumId w:val="18"/>
  </w:num>
  <w:num w:numId="21">
    <w:abstractNumId w:val="14"/>
  </w:num>
  <w:num w:numId="22">
    <w:abstractNumId w:val="11"/>
  </w:num>
  <w:num w:numId="23">
    <w:abstractNumId w:val="16"/>
  </w:num>
  <w:num w:numId="24">
    <w:abstractNumId w:val="26"/>
  </w:num>
  <w:num w:numId="25">
    <w:abstractNumId w:val="0"/>
  </w:num>
  <w:num w:numId="26">
    <w:abstractNumId w:val="3"/>
  </w:num>
  <w:num w:numId="27">
    <w:abstractNumId w:val="24"/>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23"/>
  </w:num>
  <w:num w:numId="31">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796F"/>
    <w:rsid w:val="00000089"/>
    <w:rsid w:val="00000A8B"/>
    <w:rsid w:val="00001E1D"/>
    <w:rsid w:val="00002161"/>
    <w:rsid w:val="00003677"/>
    <w:rsid w:val="00004AAF"/>
    <w:rsid w:val="00005360"/>
    <w:rsid w:val="000058E3"/>
    <w:rsid w:val="00005B4D"/>
    <w:rsid w:val="00005B92"/>
    <w:rsid w:val="000064ED"/>
    <w:rsid w:val="0000742B"/>
    <w:rsid w:val="00010399"/>
    <w:rsid w:val="00010F83"/>
    <w:rsid w:val="00011735"/>
    <w:rsid w:val="00011B2A"/>
    <w:rsid w:val="000120DD"/>
    <w:rsid w:val="0001254D"/>
    <w:rsid w:val="00012A72"/>
    <w:rsid w:val="00012FB8"/>
    <w:rsid w:val="000131A4"/>
    <w:rsid w:val="00013D32"/>
    <w:rsid w:val="00013E3C"/>
    <w:rsid w:val="00015622"/>
    <w:rsid w:val="00015782"/>
    <w:rsid w:val="00015EAD"/>
    <w:rsid w:val="00015F0B"/>
    <w:rsid w:val="00016ED4"/>
    <w:rsid w:val="00016FA1"/>
    <w:rsid w:val="00017160"/>
    <w:rsid w:val="00017AF7"/>
    <w:rsid w:val="00017EC3"/>
    <w:rsid w:val="00020B20"/>
    <w:rsid w:val="00021931"/>
    <w:rsid w:val="000221C5"/>
    <w:rsid w:val="000231FC"/>
    <w:rsid w:val="0002340A"/>
    <w:rsid w:val="000236A0"/>
    <w:rsid w:val="00023867"/>
    <w:rsid w:val="00023EEB"/>
    <w:rsid w:val="00025865"/>
    <w:rsid w:val="00025CA6"/>
    <w:rsid w:val="00026A67"/>
    <w:rsid w:val="00027215"/>
    <w:rsid w:val="00027367"/>
    <w:rsid w:val="00027BB8"/>
    <w:rsid w:val="00027D89"/>
    <w:rsid w:val="000301D5"/>
    <w:rsid w:val="00030474"/>
    <w:rsid w:val="000309EF"/>
    <w:rsid w:val="000314D8"/>
    <w:rsid w:val="00031610"/>
    <w:rsid w:val="0003162D"/>
    <w:rsid w:val="000316B4"/>
    <w:rsid w:val="0003211B"/>
    <w:rsid w:val="0003284F"/>
    <w:rsid w:val="00032DA3"/>
    <w:rsid w:val="00033C48"/>
    <w:rsid w:val="00033CCF"/>
    <w:rsid w:val="00034CFB"/>
    <w:rsid w:val="00035E11"/>
    <w:rsid w:val="00036124"/>
    <w:rsid w:val="000364B9"/>
    <w:rsid w:val="00036ABB"/>
    <w:rsid w:val="00037550"/>
    <w:rsid w:val="000377BC"/>
    <w:rsid w:val="00037819"/>
    <w:rsid w:val="00040303"/>
    <w:rsid w:val="000408AC"/>
    <w:rsid w:val="00040972"/>
    <w:rsid w:val="000425D3"/>
    <w:rsid w:val="00042D42"/>
    <w:rsid w:val="00044278"/>
    <w:rsid w:val="000442BE"/>
    <w:rsid w:val="0004439C"/>
    <w:rsid w:val="00044497"/>
    <w:rsid w:val="000447F5"/>
    <w:rsid w:val="00044C02"/>
    <w:rsid w:val="00046045"/>
    <w:rsid w:val="00046784"/>
    <w:rsid w:val="00046EE7"/>
    <w:rsid w:val="0004719C"/>
    <w:rsid w:val="00047649"/>
    <w:rsid w:val="0005003F"/>
    <w:rsid w:val="00050C41"/>
    <w:rsid w:val="00050DF1"/>
    <w:rsid w:val="00050EB2"/>
    <w:rsid w:val="00051412"/>
    <w:rsid w:val="00051650"/>
    <w:rsid w:val="000538A9"/>
    <w:rsid w:val="00053D42"/>
    <w:rsid w:val="00054B35"/>
    <w:rsid w:val="00054C07"/>
    <w:rsid w:val="00054C11"/>
    <w:rsid w:val="00055040"/>
    <w:rsid w:val="00055587"/>
    <w:rsid w:val="00055649"/>
    <w:rsid w:val="00055E96"/>
    <w:rsid w:val="00056FEB"/>
    <w:rsid w:val="00057895"/>
    <w:rsid w:val="00057BDC"/>
    <w:rsid w:val="00057E6C"/>
    <w:rsid w:val="000601A4"/>
    <w:rsid w:val="00060313"/>
    <w:rsid w:val="0006104A"/>
    <w:rsid w:val="00061D41"/>
    <w:rsid w:val="00062471"/>
    <w:rsid w:val="00062573"/>
    <w:rsid w:val="00062F59"/>
    <w:rsid w:val="0006419B"/>
    <w:rsid w:val="0006426D"/>
    <w:rsid w:val="000643D4"/>
    <w:rsid w:val="000646A2"/>
    <w:rsid w:val="00064DB3"/>
    <w:rsid w:val="000652AA"/>
    <w:rsid w:val="000655EE"/>
    <w:rsid w:val="00066069"/>
    <w:rsid w:val="0006634F"/>
    <w:rsid w:val="000663D2"/>
    <w:rsid w:val="000665DE"/>
    <w:rsid w:val="00066959"/>
    <w:rsid w:val="000670D8"/>
    <w:rsid w:val="00067236"/>
    <w:rsid w:val="0006723D"/>
    <w:rsid w:val="00067348"/>
    <w:rsid w:val="000679F7"/>
    <w:rsid w:val="00070DAA"/>
    <w:rsid w:val="0007153A"/>
    <w:rsid w:val="0007195B"/>
    <w:rsid w:val="00071D11"/>
    <w:rsid w:val="00071E3B"/>
    <w:rsid w:val="00072B9A"/>
    <w:rsid w:val="000732FD"/>
    <w:rsid w:val="0007375C"/>
    <w:rsid w:val="000743F6"/>
    <w:rsid w:val="00074628"/>
    <w:rsid w:val="00074835"/>
    <w:rsid w:val="000756D3"/>
    <w:rsid w:val="000758FF"/>
    <w:rsid w:val="0007592D"/>
    <w:rsid w:val="00075984"/>
    <w:rsid w:val="000760D6"/>
    <w:rsid w:val="000761A0"/>
    <w:rsid w:val="000766A0"/>
    <w:rsid w:val="000769EA"/>
    <w:rsid w:val="00076CB6"/>
    <w:rsid w:val="000771F6"/>
    <w:rsid w:val="0008036A"/>
    <w:rsid w:val="00080B64"/>
    <w:rsid w:val="00080E74"/>
    <w:rsid w:val="00081132"/>
    <w:rsid w:val="000813F0"/>
    <w:rsid w:val="0008290C"/>
    <w:rsid w:val="00082C14"/>
    <w:rsid w:val="0008323B"/>
    <w:rsid w:val="00083793"/>
    <w:rsid w:val="00083AE1"/>
    <w:rsid w:val="000841D6"/>
    <w:rsid w:val="00085028"/>
    <w:rsid w:val="000851B1"/>
    <w:rsid w:val="000856D8"/>
    <w:rsid w:val="00086817"/>
    <w:rsid w:val="00086850"/>
    <w:rsid w:val="00086925"/>
    <w:rsid w:val="000870B2"/>
    <w:rsid w:val="0008750B"/>
    <w:rsid w:val="000876AA"/>
    <w:rsid w:val="000879D3"/>
    <w:rsid w:val="00090668"/>
    <w:rsid w:val="000907BA"/>
    <w:rsid w:val="00090BE4"/>
    <w:rsid w:val="00090EA9"/>
    <w:rsid w:val="00090FB5"/>
    <w:rsid w:val="00091146"/>
    <w:rsid w:val="00091F53"/>
    <w:rsid w:val="00092482"/>
    <w:rsid w:val="00092F86"/>
    <w:rsid w:val="000932E2"/>
    <w:rsid w:val="00093566"/>
    <w:rsid w:val="000942D2"/>
    <w:rsid w:val="000942F6"/>
    <w:rsid w:val="000947FB"/>
    <w:rsid w:val="00094B73"/>
    <w:rsid w:val="0009504E"/>
    <w:rsid w:val="0009651C"/>
    <w:rsid w:val="000965FA"/>
    <w:rsid w:val="000970CD"/>
    <w:rsid w:val="000970F3"/>
    <w:rsid w:val="000A0426"/>
    <w:rsid w:val="000A0A5D"/>
    <w:rsid w:val="000A11F2"/>
    <w:rsid w:val="000A2663"/>
    <w:rsid w:val="000A307C"/>
    <w:rsid w:val="000A31A3"/>
    <w:rsid w:val="000A3593"/>
    <w:rsid w:val="000A394B"/>
    <w:rsid w:val="000A43C5"/>
    <w:rsid w:val="000A4759"/>
    <w:rsid w:val="000A4F1C"/>
    <w:rsid w:val="000A4F5A"/>
    <w:rsid w:val="000A4FA3"/>
    <w:rsid w:val="000A5F81"/>
    <w:rsid w:val="000A66E9"/>
    <w:rsid w:val="000A69F8"/>
    <w:rsid w:val="000A6A8D"/>
    <w:rsid w:val="000A6D9A"/>
    <w:rsid w:val="000A7226"/>
    <w:rsid w:val="000A7396"/>
    <w:rsid w:val="000A7728"/>
    <w:rsid w:val="000B0906"/>
    <w:rsid w:val="000B0ABE"/>
    <w:rsid w:val="000B0C41"/>
    <w:rsid w:val="000B1362"/>
    <w:rsid w:val="000B14EF"/>
    <w:rsid w:val="000B2331"/>
    <w:rsid w:val="000B35E4"/>
    <w:rsid w:val="000B3A89"/>
    <w:rsid w:val="000B3C62"/>
    <w:rsid w:val="000B3D67"/>
    <w:rsid w:val="000B475C"/>
    <w:rsid w:val="000B49D7"/>
    <w:rsid w:val="000B4BC8"/>
    <w:rsid w:val="000B51CF"/>
    <w:rsid w:val="000B5341"/>
    <w:rsid w:val="000B575C"/>
    <w:rsid w:val="000B69A8"/>
    <w:rsid w:val="000B6D0A"/>
    <w:rsid w:val="000B7033"/>
    <w:rsid w:val="000B7140"/>
    <w:rsid w:val="000B7E96"/>
    <w:rsid w:val="000C0379"/>
    <w:rsid w:val="000C0430"/>
    <w:rsid w:val="000C09D0"/>
    <w:rsid w:val="000C0E06"/>
    <w:rsid w:val="000C0EA6"/>
    <w:rsid w:val="000C0F75"/>
    <w:rsid w:val="000C115F"/>
    <w:rsid w:val="000C1192"/>
    <w:rsid w:val="000C16DD"/>
    <w:rsid w:val="000C187E"/>
    <w:rsid w:val="000C1D3B"/>
    <w:rsid w:val="000C2036"/>
    <w:rsid w:val="000C2706"/>
    <w:rsid w:val="000C2B0D"/>
    <w:rsid w:val="000C394C"/>
    <w:rsid w:val="000C3963"/>
    <w:rsid w:val="000C47EE"/>
    <w:rsid w:val="000C48D0"/>
    <w:rsid w:val="000C4F7E"/>
    <w:rsid w:val="000C52C2"/>
    <w:rsid w:val="000C53DB"/>
    <w:rsid w:val="000C54B9"/>
    <w:rsid w:val="000C5A56"/>
    <w:rsid w:val="000C68D6"/>
    <w:rsid w:val="000C6DA4"/>
    <w:rsid w:val="000C74F5"/>
    <w:rsid w:val="000C7803"/>
    <w:rsid w:val="000C7ED2"/>
    <w:rsid w:val="000D0831"/>
    <w:rsid w:val="000D1D15"/>
    <w:rsid w:val="000D1FA0"/>
    <w:rsid w:val="000D2358"/>
    <w:rsid w:val="000D255F"/>
    <w:rsid w:val="000D344E"/>
    <w:rsid w:val="000D37A2"/>
    <w:rsid w:val="000D381B"/>
    <w:rsid w:val="000D4890"/>
    <w:rsid w:val="000D4C89"/>
    <w:rsid w:val="000D4E28"/>
    <w:rsid w:val="000D58E3"/>
    <w:rsid w:val="000D5B10"/>
    <w:rsid w:val="000D5B16"/>
    <w:rsid w:val="000D61E9"/>
    <w:rsid w:val="000D6230"/>
    <w:rsid w:val="000D664B"/>
    <w:rsid w:val="000D6E92"/>
    <w:rsid w:val="000D70EC"/>
    <w:rsid w:val="000D7188"/>
    <w:rsid w:val="000E06AA"/>
    <w:rsid w:val="000E074A"/>
    <w:rsid w:val="000E16B6"/>
    <w:rsid w:val="000E1877"/>
    <w:rsid w:val="000E235A"/>
    <w:rsid w:val="000E237F"/>
    <w:rsid w:val="000E4141"/>
    <w:rsid w:val="000E4BB8"/>
    <w:rsid w:val="000E5066"/>
    <w:rsid w:val="000E5557"/>
    <w:rsid w:val="000E6809"/>
    <w:rsid w:val="000E73EF"/>
    <w:rsid w:val="000E77B7"/>
    <w:rsid w:val="000E78F8"/>
    <w:rsid w:val="000E7AA6"/>
    <w:rsid w:val="000E7C25"/>
    <w:rsid w:val="000F0E91"/>
    <w:rsid w:val="000F140C"/>
    <w:rsid w:val="000F168C"/>
    <w:rsid w:val="000F1701"/>
    <w:rsid w:val="000F3218"/>
    <w:rsid w:val="000F35CF"/>
    <w:rsid w:val="000F3798"/>
    <w:rsid w:val="000F57C3"/>
    <w:rsid w:val="000F5B1F"/>
    <w:rsid w:val="000F5CD9"/>
    <w:rsid w:val="000F69D8"/>
    <w:rsid w:val="000F6F51"/>
    <w:rsid w:val="00100097"/>
    <w:rsid w:val="00100224"/>
    <w:rsid w:val="001002DC"/>
    <w:rsid w:val="00100ED6"/>
    <w:rsid w:val="00100F26"/>
    <w:rsid w:val="001010DF"/>
    <w:rsid w:val="00101458"/>
    <w:rsid w:val="00101717"/>
    <w:rsid w:val="001022EA"/>
    <w:rsid w:val="00102460"/>
    <w:rsid w:val="001024B1"/>
    <w:rsid w:val="001027D7"/>
    <w:rsid w:val="00102992"/>
    <w:rsid w:val="00102CB9"/>
    <w:rsid w:val="00102DC4"/>
    <w:rsid w:val="00102E39"/>
    <w:rsid w:val="0010347F"/>
    <w:rsid w:val="00103E30"/>
    <w:rsid w:val="001047F9"/>
    <w:rsid w:val="00104FCD"/>
    <w:rsid w:val="001056DE"/>
    <w:rsid w:val="0010672A"/>
    <w:rsid w:val="00106A1A"/>
    <w:rsid w:val="00106A52"/>
    <w:rsid w:val="00106CA4"/>
    <w:rsid w:val="00106F54"/>
    <w:rsid w:val="00107161"/>
    <w:rsid w:val="00107A22"/>
    <w:rsid w:val="00107C2A"/>
    <w:rsid w:val="001108F3"/>
    <w:rsid w:val="00110F51"/>
    <w:rsid w:val="001110B4"/>
    <w:rsid w:val="001113D2"/>
    <w:rsid w:val="00112048"/>
    <w:rsid w:val="001126F9"/>
    <w:rsid w:val="00112759"/>
    <w:rsid w:val="00112B84"/>
    <w:rsid w:val="0011355A"/>
    <w:rsid w:val="00113EA3"/>
    <w:rsid w:val="0011422C"/>
    <w:rsid w:val="001145BE"/>
    <w:rsid w:val="00114BA2"/>
    <w:rsid w:val="00115E5C"/>
    <w:rsid w:val="00115F59"/>
    <w:rsid w:val="00116187"/>
    <w:rsid w:val="0011696D"/>
    <w:rsid w:val="001169E5"/>
    <w:rsid w:val="0011735A"/>
    <w:rsid w:val="00117F38"/>
    <w:rsid w:val="0012018F"/>
    <w:rsid w:val="00120738"/>
    <w:rsid w:val="00120E21"/>
    <w:rsid w:val="00120F40"/>
    <w:rsid w:val="00121142"/>
    <w:rsid w:val="00122864"/>
    <w:rsid w:val="0012294B"/>
    <w:rsid w:val="00122A40"/>
    <w:rsid w:val="001235DE"/>
    <w:rsid w:val="00123645"/>
    <w:rsid w:val="0012460A"/>
    <w:rsid w:val="00124BD4"/>
    <w:rsid w:val="00125533"/>
    <w:rsid w:val="00126330"/>
    <w:rsid w:val="001266B1"/>
    <w:rsid w:val="00126ADD"/>
    <w:rsid w:val="001274AF"/>
    <w:rsid w:val="00130238"/>
    <w:rsid w:val="001307B1"/>
    <w:rsid w:val="001312A1"/>
    <w:rsid w:val="0013141A"/>
    <w:rsid w:val="00131775"/>
    <w:rsid w:val="00131D27"/>
    <w:rsid w:val="001326A7"/>
    <w:rsid w:val="0013299B"/>
    <w:rsid w:val="001331CE"/>
    <w:rsid w:val="0013408C"/>
    <w:rsid w:val="001340A6"/>
    <w:rsid w:val="0013430B"/>
    <w:rsid w:val="0013504D"/>
    <w:rsid w:val="0013524F"/>
    <w:rsid w:val="00135254"/>
    <w:rsid w:val="00135469"/>
    <w:rsid w:val="001358DE"/>
    <w:rsid w:val="00136212"/>
    <w:rsid w:val="00136221"/>
    <w:rsid w:val="0013670F"/>
    <w:rsid w:val="00136B71"/>
    <w:rsid w:val="00136E12"/>
    <w:rsid w:val="00136F19"/>
    <w:rsid w:val="0013705E"/>
    <w:rsid w:val="0013719E"/>
    <w:rsid w:val="0013768B"/>
    <w:rsid w:val="00137FB2"/>
    <w:rsid w:val="00137FE4"/>
    <w:rsid w:val="00140748"/>
    <w:rsid w:val="001414B8"/>
    <w:rsid w:val="0014294F"/>
    <w:rsid w:val="001430E9"/>
    <w:rsid w:val="001434CD"/>
    <w:rsid w:val="00143630"/>
    <w:rsid w:val="00143E70"/>
    <w:rsid w:val="0014442D"/>
    <w:rsid w:val="00144CBC"/>
    <w:rsid w:val="0014613C"/>
    <w:rsid w:val="0014669D"/>
    <w:rsid w:val="00146B1B"/>
    <w:rsid w:val="00146F9A"/>
    <w:rsid w:val="001471A0"/>
    <w:rsid w:val="001472AF"/>
    <w:rsid w:val="00150292"/>
    <w:rsid w:val="00150F93"/>
    <w:rsid w:val="00151ADF"/>
    <w:rsid w:val="00151BC6"/>
    <w:rsid w:val="0015290A"/>
    <w:rsid w:val="00153527"/>
    <w:rsid w:val="00153574"/>
    <w:rsid w:val="00153602"/>
    <w:rsid w:val="00153B4F"/>
    <w:rsid w:val="00153B50"/>
    <w:rsid w:val="00154CFB"/>
    <w:rsid w:val="0015551C"/>
    <w:rsid w:val="00156F00"/>
    <w:rsid w:val="00157CD5"/>
    <w:rsid w:val="00160BE9"/>
    <w:rsid w:val="00160F53"/>
    <w:rsid w:val="00162D48"/>
    <w:rsid w:val="00162DC1"/>
    <w:rsid w:val="00163267"/>
    <w:rsid w:val="00163D77"/>
    <w:rsid w:val="00163F5F"/>
    <w:rsid w:val="00164A80"/>
    <w:rsid w:val="00164CAD"/>
    <w:rsid w:val="00164F03"/>
    <w:rsid w:val="00165227"/>
    <w:rsid w:val="00165897"/>
    <w:rsid w:val="00165FEB"/>
    <w:rsid w:val="00166225"/>
    <w:rsid w:val="001663A2"/>
    <w:rsid w:val="00166832"/>
    <w:rsid w:val="00170F1E"/>
    <w:rsid w:val="001713B5"/>
    <w:rsid w:val="001716C5"/>
    <w:rsid w:val="00171D87"/>
    <w:rsid w:val="00171DB3"/>
    <w:rsid w:val="001722ED"/>
    <w:rsid w:val="00173861"/>
    <w:rsid w:val="001739A2"/>
    <w:rsid w:val="001756F4"/>
    <w:rsid w:val="00175E34"/>
    <w:rsid w:val="001768D2"/>
    <w:rsid w:val="00176DE4"/>
    <w:rsid w:val="00177B00"/>
    <w:rsid w:val="00177E53"/>
    <w:rsid w:val="00180445"/>
    <w:rsid w:val="0018059A"/>
    <w:rsid w:val="00180680"/>
    <w:rsid w:val="00180A28"/>
    <w:rsid w:val="001811D2"/>
    <w:rsid w:val="00181373"/>
    <w:rsid w:val="00181D6D"/>
    <w:rsid w:val="00182464"/>
    <w:rsid w:val="00182815"/>
    <w:rsid w:val="0018319B"/>
    <w:rsid w:val="00183BA4"/>
    <w:rsid w:val="001843F9"/>
    <w:rsid w:val="00184AB4"/>
    <w:rsid w:val="00184F39"/>
    <w:rsid w:val="00184FC6"/>
    <w:rsid w:val="00185370"/>
    <w:rsid w:val="00185710"/>
    <w:rsid w:val="001858DE"/>
    <w:rsid w:val="00185A43"/>
    <w:rsid w:val="001860B9"/>
    <w:rsid w:val="00187356"/>
    <w:rsid w:val="00187876"/>
    <w:rsid w:val="001879A2"/>
    <w:rsid w:val="0019019A"/>
    <w:rsid w:val="00190777"/>
    <w:rsid w:val="001908CE"/>
    <w:rsid w:val="00190C63"/>
    <w:rsid w:val="00190C93"/>
    <w:rsid w:val="0019118B"/>
    <w:rsid w:val="0019139A"/>
    <w:rsid w:val="00191BB7"/>
    <w:rsid w:val="0019390D"/>
    <w:rsid w:val="00193B21"/>
    <w:rsid w:val="00193BF0"/>
    <w:rsid w:val="00193C07"/>
    <w:rsid w:val="0019437A"/>
    <w:rsid w:val="0019455A"/>
    <w:rsid w:val="00194ACD"/>
    <w:rsid w:val="00194D8A"/>
    <w:rsid w:val="00196D66"/>
    <w:rsid w:val="00196EDE"/>
    <w:rsid w:val="001972DF"/>
    <w:rsid w:val="00197694"/>
    <w:rsid w:val="00197932"/>
    <w:rsid w:val="00197A04"/>
    <w:rsid w:val="001A0D56"/>
    <w:rsid w:val="001A18E1"/>
    <w:rsid w:val="001A1C63"/>
    <w:rsid w:val="001A2046"/>
    <w:rsid w:val="001A235E"/>
    <w:rsid w:val="001A2371"/>
    <w:rsid w:val="001A2F3E"/>
    <w:rsid w:val="001A33C8"/>
    <w:rsid w:val="001A385A"/>
    <w:rsid w:val="001A4316"/>
    <w:rsid w:val="001A4A50"/>
    <w:rsid w:val="001A5644"/>
    <w:rsid w:val="001A59B5"/>
    <w:rsid w:val="001A5D9A"/>
    <w:rsid w:val="001A6093"/>
    <w:rsid w:val="001A6D72"/>
    <w:rsid w:val="001A6E81"/>
    <w:rsid w:val="001A7527"/>
    <w:rsid w:val="001A7DD8"/>
    <w:rsid w:val="001B01CC"/>
    <w:rsid w:val="001B0210"/>
    <w:rsid w:val="001B02A8"/>
    <w:rsid w:val="001B070E"/>
    <w:rsid w:val="001B20D5"/>
    <w:rsid w:val="001B2701"/>
    <w:rsid w:val="001B30A5"/>
    <w:rsid w:val="001B32C7"/>
    <w:rsid w:val="001B48C1"/>
    <w:rsid w:val="001B507F"/>
    <w:rsid w:val="001B55C6"/>
    <w:rsid w:val="001B60CF"/>
    <w:rsid w:val="001B610C"/>
    <w:rsid w:val="001B637F"/>
    <w:rsid w:val="001B64A7"/>
    <w:rsid w:val="001B7134"/>
    <w:rsid w:val="001B73C1"/>
    <w:rsid w:val="001B75D0"/>
    <w:rsid w:val="001B76BB"/>
    <w:rsid w:val="001B7EFA"/>
    <w:rsid w:val="001C00F0"/>
    <w:rsid w:val="001C0F1C"/>
    <w:rsid w:val="001C15BC"/>
    <w:rsid w:val="001C271E"/>
    <w:rsid w:val="001C311C"/>
    <w:rsid w:val="001C43F3"/>
    <w:rsid w:val="001C4787"/>
    <w:rsid w:val="001C55B1"/>
    <w:rsid w:val="001C5677"/>
    <w:rsid w:val="001C57FA"/>
    <w:rsid w:val="001C5AA4"/>
    <w:rsid w:val="001C615D"/>
    <w:rsid w:val="001C64CC"/>
    <w:rsid w:val="001D09CD"/>
    <w:rsid w:val="001D0D6B"/>
    <w:rsid w:val="001D0FE9"/>
    <w:rsid w:val="001D1109"/>
    <w:rsid w:val="001D172D"/>
    <w:rsid w:val="001D1B9C"/>
    <w:rsid w:val="001D1E3B"/>
    <w:rsid w:val="001D1ED1"/>
    <w:rsid w:val="001D29CB"/>
    <w:rsid w:val="001D36C7"/>
    <w:rsid w:val="001D380C"/>
    <w:rsid w:val="001D4537"/>
    <w:rsid w:val="001D4734"/>
    <w:rsid w:val="001D4DBE"/>
    <w:rsid w:val="001D533D"/>
    <w:rsid w:val="001D5428"/>
    <w:rsid w:val="001D5893"/>
    <w:rsid w:val="001D5D57"/>
    <w:rsid w:val="001D6D7B"/>
    <w:rsid w:val="001D701C"/>
    <w:rsid w:val="001D7079"/>
    <w:rsid w:val="001D7522"/>
    <w:rsid w:val="001E00B5"/>
    <w:rsid w:val="001E00FC"/>
    <w:rsid w:val="001E0879"/>
    <w:rsid w:val="001E1175"/>
    <w:rsid w:val="001E143D"/>
    <w:rsid w:val="001E1928"/>
    <w:rsid w:val="001E198A"/>
    <w:rsid w:val="001E1F49"/>
    <w:rsid w:val="001E23E3"/>
    <w:rsid w:val="001E26C6"/>
    <w:rsid w:val="001E2A7D"/>
    <w:rsid w:val="001E2AEE"/>
    <w:rsid w:val="001E31AB"/>
    <w:rsid w:val="001E3526"/>
    <w:rsid w:val="001E44F8"/>
    <w:rsid w:val="001E4C4E"/>
    <w:rsid w:val="001E507F"/>
    <w:rsid w:val="001E5227"/>
    <w:rsid w:val="001E5EF4"/>
    <w:rsid w:val="001E6032"/>
    <w:rsid w:val="001E70A4"/>
    <w:rsid w:val="001E7389"/>
    <w:rsid w:val="001E7670"/>
    <w:rsid w:val="001E7AE7"/>
    <w:rsid w:val="001E7CF2"/>
    <w:rsid w:val="001E7D10"/>
    <w:rsid w:val="001E7D3A"/>
    <w:rsid w:val="001F0424"/>
    <w:rsid w:val="001F05F1"/>
    <w:rsid w:val="001F07FF"/>
    <w:rsid w:val="001F0C9A"/>
    <w:rsid w:val="001F0E03"/>
    <w:rsid w:val="001F0F62"/>
    <w:rsid w:val="001F1016"/>
    <w:rsid w:val="001F1471"/>
    <w:rsid w:val="001F265A"/>
    <w:rsid w:val="001F2E89"/>
    <w:rsid w:val="001F313F"/>
    <w:rsid w:val="001F3B2C"/>
    <w:rsid w:val="001F3C11"/>
    <w:rsid w:val="001F4CFA"/>
    <w:rsid w:val="001F561F"/>
    <w:rsid w:val="001F57E2"/>
    <w:rsid w:val="001F5D18"/>
    <w:rsid w:val="001F6225"/>
    <w:rsid w:val="001F6691"/>
    <w:rsid w:val="001F7486"/>
    <w:rsid w:val="00200019"/>
    <w:rsid w:val="0020060E"/>
    <w:rsid w:val="002009B7"/>
    <w:rsid w:val="002009BD"/>
    <w:rsid w:val="00200EA2"/>
    <w:rsid w:val="00200FEF"/>
    <w:rsid w:val="0020131D"/>
    <w:rsid w:val="00202C3D"/>
    <w:rsid w:val="00203429"/>
    <w:rsid w:val="00203A9A"/>
    <w:rsid w:val="00203B38"/>
    <w:rsid w:val="00203DBC"/>
    <w:rsid w:val="00203E9C"/>
    <w:rsid w:val="00204350"/>
    <w:rsid w:val="00204393"/>
    <w:rsid w:val="002048B2"/>
    <w:rsid w:val="00204A4E"/>
    <w:rsid w:val="00205152"/>
    <w:rsid w:val="00205A91"/>
    <w:rsid w:val="00205BFB"/>
    <w:rsid w:val="00205D6D"/>
    <w:rsid w:val="00205DC3"/>
    <w:rsid w:val="00205EE5"/>
    <w:rsid w:val="00206F8D"/>
    <w:rsid w:val="00207867"/>
    <w:rsid w:val="00207FCA"/>
    <w:rsid w:val="00210570"/>
    <w:rsid w:val="002106D5"/>
    <w:rsid w:val="0021075A"/>
    <w:rsid w:val="00210A7C"/>
    <w:rsid w:val="00210C69"/>
    <w:rsid w:val="00211125"/>
    <w:rsid w:val="0021171C"/>
    <w:rsid w:val="0021189F"/>
    <w:rsid w:val="00211B99"/>
    <w:rsid w:val="00212308"/>
    <w:rsid w:val="002126FF"/>
    <w:rsid w:val="00212FEA"/>
    <w:rsid w:val="00213F36"/>
    <w:rsid w:val="00214670"/>
    <w:rsid w:val="002150EA"/>
    <w:rsid w:val="00215CE5"/>
    <w:rsid w:val="00216242"/>
    <w:rsid w:val="002162AA"/>
    <w:rsid w:val="002165B3"/>
    <w:rsid w:val="002174C4"/>
    <w:rsid w:val="00217E10"/>
    <w:rsid w:val="00217F12"/>
    <w:rsid w:val="00220030"/>
    <w:rsid w:val="00220389"/>
    <w:rsid w:val="00220A13"/>
    <w:rsid w:val="00220DE8"/>
    <w:rsid w:val="00220E2C"/>
    <w:rsid w:val="00221594"/>
    <w:rsid w:val="00221917"/>
    <w:rsid w:val="0022217A"/>
    <w:rsid w:val="0022217C"/>
    <w:rsid w:val="002221E5"/>
    <w:rsid w:val="00222921"/>
    <w:rsid w:val="00222A30"/>
    <w:rsid w:val="00222B62"/>
    <w:rsid w:val="00222C9D"/>
    <w:rsid w:val="00223450"/>
    <w:rsid w:val="002236DC"/>
    <w:rsid w:val="00223DB3"/>
    <w:rsid w:val="002243F5"/>
    <w:rsid w:val="00225568"/>
    <w:rsid w:val="00225B13"/>
    <w:rsid w:val="00225BD5"/>
    <w:rsid w:val="00226159"/>
    <w:rsid w:val="00227124"/>
    <w:rsid w:val="002275B0"/>
    <w:rsid w:val="00227876"/>
    <w:rsid w:val="0022794F"/>
    <w:rsid w:val="0023022F"/>
    <w:rsid w:val="0023178F"/>
    <w:rsid w:val="002318B7"/>
    <w:rsid w:val="00231ECD"/>
    <w:rsid w:val="00232413"/>
    <w:rsid w:val="002329AD"/>
    <w:rsid w:val="00232D35"/>
    <w:rsid w:val="002338CB"/>
    <w:rsid w:val="00233C26"/>
    <w:rsid w:val="0023457D"/>
    <w:rsid w:val="00234F6E"/>
    <w:rsid w:val="00235B2D"/>
    <w:rsid w:val="002360E9"/>
    <w:rsid w:val="00236385"/>
    <w:rsid w:val="00236F87"/>
    <w:rsid w:val="002371DD"/>
    <w:rsid w:val="002379D9"/>
    <w:rsid w:val="00237E0A"/>
    <w:rsid w:val="00240A10"/>
    <w:rsid w:val="00241E45"/>
    <w:rsid w:val="002424BA"/>
    <w:rsid w:val="0024327A"/>
    <w:rsid w:val="002439EF"/>
    <w:rsid w:val="0024409D"/>
    <w:rsid w:val="002449C9"/>
    <w:rsid w:val="002452F4"/>
    <w:rsid w:val="0024545F"/>
    <w:rsid w:val="00246186"/>
    <w:rsid w:val="002466F4"/>
    <w:rsid w:val="00246A63"/>
    <w:rsid w:val="00246FE4"/>
    <w:rsid w:val="002477F6"/>
    <w:rsid w:val="00250044"/>
    <w:rsid w:val="0025005C"/>
    <w:rsid w:val="002500D0"/>
    <w:rsid w:val="00250535"/>
    <w:rsid w:val="002507DA"/>
    <w:rsid w:val="002509C4"/>
    <w:rsid w:val="00250C3A"/>
    <w:rsid w:val="00251215"/>
    <w:rsid w:val="00251C45"/>
    <w:rsid w:val="00252D46"/>
    <w:rsid w:val="00252FDC"/>
    <w:rsid w:val="00253896"/>
    <w:rsid w:val="00254205"/>
    <w:rsid w:val="00254929"/>
    <w:rsid w:val="00254B41"/>
    <w:rsid w:val="00254F02"/>
    <w:rsid w:val="00254F72"/>
    <w:rsid w:val="00255676"/>
    <w:rsid w:val="00255DF1"/>
    <w:rsid w:val="0025664F"/>
    <w:rsid w:val="00256CEB"/>
    <w:rsid w:val="00256D5B"/>
    <w:rsid w:val="00257AAB"/>
    <w:rsid w:val="00257E4B"/>
    <w:rsid w:val="00260A0F"/>
    <w:rsid w:val="0026124A"/>
    <w:rsid w:val="00261408"/>
    <w:rsid w:val="002616EF"/>
    <w:rsid w:val="00261EF7"/>
    <w:rsid w:val="002622F7"/>
    <w:rsid w:val="00262345"/>
    <w:rsid w:val="00262E0B"/>
    <w:rsid w:val="00262F13"/>
    <w:rsid w:val="002637DF"/>
    <w:rsid w:val="00264B9E"/>
    <w:rsid w:val="002654B7"/>
    <w:rsid w:val="002656DF"/>
    <w:rsid w:val="00265BF5"/>
    <w:rsid w:val="002668B5"/>
    <w:rsid w:val="00266EE0"/>
    <w:rsid w:val="00266F0A"/>
    <w:rsid w:val="00266F52"/>
    <w:rsid w:val="00267068"/>
    <w:rsid w:val="00267822"/>
    <w:rsid w:val="00267F8F"/>
    <w:rsid w:val="00270AB3"/>
    <w:rsid w:val="00270E79"/>
    <w:rsid w:val="00271CB8"/>
    <w:rsid w:val="002727BE"/>
    <w:rsid w:val="00273119"/>
    <w:rsid w:val="002732AC"/>
    <w:rsid w:val="00273808"/>
    <w:rsid w:val="002744F2"/>
    <w:rsid w:val="00274841"/>
    <w:rsid w:val="0027496A"/>
    <w:rsid w:val="00274CCA"/>
    <w:rsid w:val="002755B4"/>
    <w:rsid w:val="00275AEA"/>
    <w:rsid w:val="0027653E"/>
    <w:rsid w:val="002766F8"/>
    <w:rsid w:val="0027736F"/>
    <w:rsid w:val="0027763F"/>
    <w:rsid w:val="00277694"/>
    <w:rsid w:val="002805EE"/>
    <w:rsid w:val="002806AA"/>
    <w:rsid w:val="002810BE"/>
    <w:rsid w:val="00281C24"/>
    <w:rsid w:val="002823CF"/>
    <w:rsid w:val="002826E2"/>
    <w:rsid w:val="00282D4F"/>
    <w:rsid w:val="00282D9E"/>
    <w:rsid w:val="00283CC6"/>
    <w:rsid w:val="002841C7"/>
    <w:rsid w:val="00284869"/>
    <w:rsid w:val="0028560A"/>
    <w:rsid w:val="00285B98"/>
    <w:rsid w:val="002863D6"/>
    <w:rsid w:val="00286482"/>
    <w:rsid w:val="00287009"/>
    <w:rsid w:val="0028708B"/>
    <w:rsid w:val="00287192"/>
    <w:rsid w:val="002872F0"/>
    <w:rsid w:val="00287C34"/>
    <w:rsid w:val="00290006"/>
    <w:rsid w:val="00290200"/>
    <w:rsid w:val="002909C6"/>
    <w:rsid w:val="00290B08"/>
    <w:rsid w:val="00290B19"/>
    <w:rsid w:val="00290B92"/>
    <w:rsid w:val="002911EB"/>
    <w:rsid w:val="002914D1"/>
    <w:rsid w:val="00292861"/>
    <w:rsid w:val="00292CD4"/>
    <w:rsid w:val="00292D2F"/>
    <w:rsid w:val="0029387C"/>
    <w:rsid w:val="00294414"/>
    <w:rsid w:val="0029449C"/>
    <w:rsid w:val="00294577"/>
    <w:rsid w:val="00294A8E"/>
    <w:rsid w:val="00294FA3"/>
    <w:rsid w:val="0029527D"/>
    <w:rsid w:val="0029560D"/>
    <w:rsid w:val="0029589E"/>
    <w:rsid w:val="002960CD"/>
    <w:rsid w:val="002969F5"/>
    <w:rsid w:val="0029783A"/>
    <w:rsid w:val="002A0B87"/>
    <w:rsid w:val="002A21BC"/>
    <w:rsid w:val="002A2293"/>
    <w:rsid w:val="002A2471"/>
    <w:rsid w:val="002A2793"/>
    <w:rsid w:val="002A2A97"/>
    <w:rsid w:val="002A301D"/>
    <w:rsid w:val="002A3541"/>
    <w:rsid w:val="002A3A8F"/>
    <w:rsid w:val="002A3AB5"/>
    <w:rsid w:val="002A3EFE"/>
    <w:rsid w:val="002A4B0A"/>
    <w:rsid w:val="002A4B66"/>
    <w:rsid w:val="002A4FA7"/>
    <w:rsid w:val="002A5A15"/>
    <w:rsid w:val="002A6AFF"/>
    <w:rsid w:val="002A6E5B"/>
    <w:rsid w:val="002A6FB1"/>
    <w:rsid w:val="002A704C"/>
    <w:rsid w:val="002A71C4"/>
    <w:rsid w:val="002A7213"/>
    <w:rsid w:val="002A7916"/>
    <w:rsid w:val="002A7946"/>
    <w:rsid w:val="002B0036"/>
    <w:rsid w:val="002B045D"/>
    <w:rsid w:val="002B0727"/>
    <w:rsid w:val="002B077D"/>
    <w:rsid w:val="002B26D8"/>
    <w:rsid w:val="002B2AF2"/>
    <w:rsid w:val="002B2CA2"/>
    <w:rsid w:val="002B2CEF"/>
    <w:rsid w:val="002B2D32"/>
    <w:rsid w:val="002B3EB0"/>
    <w:rsid w:val="002B4190"/>
    <w:rsid w:val="002B4757"/>
    <w:rsid w:val="002B53E9"/>
    <w:rsid w:val="002B5613"/>
    <w:rsid w:val="002B59F1"/>
    <w:rsid w:val="002B5D97"/>
    <w:rsid w:val="002B61F6"/>
    <w:rsid w:val="002B6364"/>
    <w:rsid w:val="002B6405"/>
    <w:rsid w:val="002B6561"/>
    <w:rsid w:val="002B712F"/>
    <w:rsid w:val="002B71C5"/>
    <w:rsid w:val="002B78F1"/>
    <w:rsid w:val="002B7B4D"/>
    <w:rsid w:val="002C03DB"/>
    <w:rsid w:val="002C044B"/>
    <w:rsid w:val="002C0588"/>
    <w:rsid w:val="002C0F31"/>
    <w:rsid w:val="002C14BA"/>
    <w:rsid w:val="002C1764"/>
    <w:rsid w:val="002C1823"/>
    <w:rsid w:val="002C21D2"/>
    <w:rsid w:val="002C273E"/>
    <w:rsid w:val="002C2ED6"/>
    <w:rsid w:val="002C300D"/>
    <w:rsid w:val="002C3CBE"/>
    <w:rsid w:val="002C45D1"/>
    <w:rsid w:val="002C4F64"/>
    <w:rsid w:val="002C5234"/>
    <w:rsid w:val="002C5473"/>
    <w:rsid w:val="002C5D22"/>
    <w:rsid w:val="002C6096"/>
    <w:rsid w:val="002C613A"/>
    <w:rsid w:val="002C65EA"/>
    <w:rsid w:val="002C66E3"/>
    <w:rsid w:val="002C68C2"/>
    <w:rsid w:val="002C6D64"/>
    <w:rsid w:val="002C7354"/>
    <w:rsid w:val="002C7377"/>
    <w:rsid w:val="002C791F"/>
    <w:rsid w:val="002C7A52"/>
    <w:rsid w:val="002D0947"/>
    <w:rsid w:val="002D0C54"/>
    <w:rsid w:val="002D1A7B"/>
    <w:rsid w:val="002D1FE1"/>
    <w:rsid w:val="002D25C4"/>
    <w:rsid w:val="002D30BC"/>
    <w:rsid w:val="002D4C22"/>
    <w:rsid w:val="002D52A2"/>
    <w:rsid w:val="002D5F89"/>
    <w:rsid w:val="002D631C"/>
    <w:rsid w:val="002D64A1"/>
    <w:rsid w:val="002D707C"/>
    <w:rsid w:val="002D70CA"/>
    <w:rsid w:val="002D77C2"/>
    <w:rsid w:val="002E00AA"/>
    <w:rsid w:val="002E014B"/>
    <w:rsid w:val="002E036A"/>
    <w:rsid w:val="002E0ACA"/>
    <w:rsid w:val="002E1387"/>
    <w:rsid w:val="002E1B52"/>
    <w:rsid w:val="002E1E6C"/>
    <w:rsid w:val="002E29DC"/>
    <w:rsid w:val="002E2BF1"/>
    <w:rsid w:val="002E317B"/>
    <w:rsid w:val="002E36BA"/>
    <w:rsid w:val="002E3C31"/>
    <w:rsid w:val="002E3CFE"/>
    <w:rsid w:val="002E44E5"/>
    <w:rsid w:val="002E45F7"/>
    <w:rsid w:val="002E4667"/>
    <w:rsid w:val="002E480A"/>
    <w:rsid w:val="002E501C"/>
    <w:rsid w:val="002E5C34"/>
    <w:rsid w:val="002E5FE0"/>
    <w:rsid w:val="002E74AB"/>
    <w:rsid w:val="002E7E28"/>
    <w:rsid w:val="002F0661"/>
    <w:rsid w:val="002F1669"/>
    <w:rsid w:val="002F1682"/>
    <w:rsid w:val="002F20F0"/>
    <w:rsid w:val="002F228D"/>
    <w:rsid w:val="002F284B"/>
    <w:rsid w:val="002F2B1A"/>
    <w:rsid w:val="002F3276"/>
    <w:rsid w:val="002F345B"/>
    <w:rsid w:val="002F3A6C"/>
    <w:rsid w:val="002F3DA2"/>
    <w:rsid w:val="002F50A5"/>
    <w:rsid w:val="002F519C"/>
    <w:rsid w:val="002F541D"/>
    <w:rsid w:val="002F5524"/>
    <w:rsid w:val="002F58CC"/>
    <w:rsid w:val="002F6031"/>
    <w:rsid w:val="002F6265"/>
    <w:rsid w:val="002F65FD"/>
    <w:rsid w:val="002F6797"/>
    <w:rsid w:val="002F6BF0"/>
    <w:rsid w:val="002F6C04"/>
    <w:rsid w:val="002F6D7D"/>
    <w:rsid w:val="002F786F"/>
    <w:rsid w:val="002F7BAE"/>
    <w:rsid w:val="002F7D2E"/>
    <w:rsid w:val="00300453"/>
    <w:rsid w:val="003004E6"/>
    <w:rsid w:val="003006F3"/>
    <w:rsid w:val="00300FB3"/>
    <w:rsid w:val="00301CBC"/>
    <w:rsid w:val="0030200D"/>
    <w:rsid w:val="00302CC4"/>
    <w:rsid w:val="0030353D"/>
    <w:rsid w:val="003045EC"/>
    <w:rsid w:val="00305168"/>
    <w:rsid w:val="0030565D"/>
    <w:rsid w:val="00305886"/>
    <w:rsid w:val="00305B93"/>
    <w:rsid w:val="00306400"/>
    <w:rsid w:val="00306A84"/>
    <w:rsid w:val="0030747C"/>
    <w:rsid w:val="00307563"/>
    <w:rsid w:val="00307729"/>
    <w:rsid w:val="003079E1"/>
    <w:rsid w:val="00307A75"/>
    <w:rsid w:val="00310810"/>
    <w:rsid w:val="00310825"/>
    <w:rsid w:val="0031127A"/>
    <w:rsid w:val="00311C9B"/>
    <w:rsid w:val="00312347"/>
    <w:rsid w:val="003123FB"/>
    <w:rsid w:val="00312456"/>
    <w:rsid w:val="00312488"/>
    <w:rsid w:val="0031249B"/>
    <w:rsid w:val="0031288E"/>
    <w:rsid w:val="0031295B"/>
    <w:rsid w:val="003130C8"/>
    <w:rsid w:val="003137E2"/>
    <w:rsid w:val="0031445E"/>
    <w:rsid w:val="00314982"/>
    <w:rsid w:val="00314C90"/>
    <w:rsid w:val="00314ECE"/>
    <w:rsid w:val="00315C83"/>
    <w:rsid w:val="00316373"/>
    <w:rsid w:val="003167B6"/>
    <w:rsid w:val="003170A4"/>
    <w:rsid w:val="003178A4"/>
    <w:rsid w:val="0032009F"/>
    <w:rsid w:val="003201E9"/>
    <w:rsid w:val="00320A57"/>
    <w:rsid w:val="00321F6F"/>
    <w:rsid w:val="003224A5"/>
    <w:rsid w:val="003226A3"/>
    <w:rsid w:val="00322BFA"/>
    <w:rsid w:val="00323382"/>
    <w:rsid w:val="003236BE"/>
    <w:rsid w:val="00324C28"/>
    <w:rsid w:val="0032509F"/>
    <w:rsid w:val="0032595B"/>
    <w:rsid w:val="0032605B"/>
    <w:rsid w:val="00326420"/>
    <w:rsid w:val="00326778"/>
    <w:rsid w:val="003269FE"/>
    <w:rsid w:val="0032775D"/>
    <w:rsid w:val="00327C7E"/>
    <w:rsid w:val="00330DA6"/>
    <w:rsid w:val="003310F4"/>
    <w:rsid w:val="00332618"/>
    <w:rsid w:val="003330E9"/>
    <w:rsid w:val="003337CB"/>
    <w:rsid w:val="00333806"/>
    <w:rsid w:val="00334027"/>
    <w:rsid w:val="00334145"/>
    <w:rsid w:val="003342D3"/>
    <w:rsid w:val="0033531A"/>
    <w:rsid w:val="00335727"/>
    <w:rsid w:val="003359C5"/>
    <w:rsid w:val="00335C21"/>
    <w:rsid w:val="00336375"/>
    <w:rsid w:val="003365DF"/>
    <w:rsid w:val="00336A9E"/>
    <w:rsid w:val="00336D4B"/>
    <w:rsid w:val="00336FDA"/>
    <w:rsid w:val="00337796"/>
    <w:rsid w:val="003379B1"/>
    <w:rsid w:val="00337AF8"/>
    <w:rsid w:val="00337D27"/>
    <w:rsid w:val="0034026F"/>
    <w:rsid w:val="00340364"/>
    <w:rsid w:val="00340BB3"/>
    <w:rsid w:val="00342052"/>
    <w:rsid w:val="0034231B"/>
    <w:rsid w:val="0034312E"/>
    <w:rsid w:val="0034324E"/>
    <w:rsid w:val="00343CDB"/>
    <w:rsid w:val="00343EA7"/>
    <w:rsid w:val="003445FC"/>
    <w:rsid w:val="003458E6"/>
    <w:rsid w:val="003459C0"/>
    <w:rsid w:val="003477F6"/>
    <w:rsid w:val="00350189"/>
    <w:rsid w:val="00350775"/>
    <w:rsid w:val="003518B8"/>
    <w:rsid w:val="00351B16"/>
    <w:rsid w:val="00351CBF"/>
    <w:rsid w:val="0035209E"/>
    <w:rsid w:val="00352AC1"/>
    <w:rsid w:val="00353EF2"/>
    <w:rsid w:val="00354103"/>
    <w:rsid w:val="0035445A"/>
    <w:rsid w:val="00354B6F"/>
    <w:rsid w:val="00355378"/>
    <w:rsid w:val="00355418"/>
    <w:rsid w:val="00355B28"/>
    <w:rsid w:val="003563BB"/>
    <w:rsid w:val="00357BBE"/>
    <w:rsid w:val="003617D4"/>
    <w:rsid w:val="003617ED"/>
    <w:rsid w:val="0036247D"/>
    <w:rsid w:val="00363346"/>
    <w:rsid w:val="003655D9"/>
    <w:rsid w:val="0036641B"/>
    <w:rsid w:val="0036690C"/>
    <w:rsid w:val="00366B2B"/>
    <w:rsid w:val="00366D61"/>
    <w:rsid w:val="00366E69"/>
    <w:rsid w:val="00366F01"/>
    <w:rsid w:val="00367CFE"/>
    <w:rsid w:val="0037014E"/>
    <w:rsid w:val="00370483"/>
    <w:rsid w:val="00370826"/>
    <w:rsid w:val="00370B77"/>
    <w:rsid w:val="00371892"/>
    <w:rsid w:val="00371AA1"/>
    <w:rsid w:val="00372F65"/>
    <w:rsid w:val="00373D55"/>
    <w:rsid w:val="00373FC7"/>
    <w:rsid w:val="003744E8"/>
    <w:rsid w:val="00374B36"/>
    <w:rsid w:val="0037648A"/>
    <w:rsid w:val="00377185"/>
    <w:rsid w:val="00377B5F"/>
    <w:rsid w:val="00377D60"/>
    <w:rsid w:val="00377F3E"/>
    <w:rsid w:val="00380726"/>
    <w:rsid w:val="00381552"/>
    <w:rsid w:val="00381CBA"/>
    <w:rsid w:val="00381FAA"/>
    <w:rsid w:val="003822D5"/>
    <w:rsid w:val="00382590"/>
    <w:rsid w:val="003829BC"/>
    <w:rsid w:val="00382AF6"/>
    <w:rsid w:val="00382B7E"/>
    <w:rsid w:val="003831B7"/>
    <w:rsid w:val="0038322E"/>
    <w:rsid w:val="00383C4E"/>
    <w:rsid w:val="003846E5"/>
    <w:rsid w:val="003849C7"/>
    <w:rsid w:val="00384DCC"/>
    <w:rsid w:val="00385A2B"/>
    <w:rsid w:val="00385A9F"/>
    <w:rsid w:val="00385C5B"/>
    <w:rsid w:val="00385CAC"/>
    <w:rsid w:val="00385F22"/>
    <w:rsid w:val="003862C4"/>
    <w:rsid w:val="0038708D"/>
    <w:rsid w:val="00387ED4"/>
    <w:rsid w:val="0039070B"/>
    <w:rsid w:val="00390D92"/>
    <w:rsid w:val="00390FD4"/>
    <w:rsid w:val="003911E8"/>
    <w:rsid w:val="00391645"/>
    <w:rsid w:val="003922B1"/>
    <w:rsid w:val="00392EA7"/>
    <w:rsid w:val="00393764"/>
    <w:rsid w:val="00393766"/>
    <w:rsid w:val="003938F1"/>
    <w:rsid w:val="0039420D"/>
    <w:rsid w:val="003945A8"/>
    <w:rsid w:val="00394737"/>
    <w:rsid w:val="003950D6"/>
    <w:rsid w:val="00395A50"/>
    <w:rsid w:val="00395C34"/>
    <w:rsid w:val="00397DE8"/>
    <w:rsid w:val="003A00D0"/>
    <w:rsid w:val="003A0129"/>
    <w:rsid w:val="003A0B7D"/>
    <w:rsid w:val="003A2A00"/>
    <w:rsid w:val="003A3680"/>
    <w:rsid w:val="003A4110"/>
    <w:rsid w:val="003A4A7F"/>
    <w:rsid w:val="003A4DE9"/>
    <w:rsid w:val="003A4FE7"/>
    <w:rsid w:val="003A4FF2"/>
    <w:rsid w:val="003A50B5"/>
    <w:rsid w:val="003A546C"/>
    <w:rsid w:val="003A5548"/>
    <w:rsid w:val="003A593E"/>
    <w:rsid w:val="003A5D55"/>
    <w:rsid w:val="003A64C3"/>
    <w:rsid w:val="003A653F"/>
    <w:rsid w:val="003A742F"/>
    <w:rsid w:val="003A7DED"/>
    <w:rsid w:val="003B036D"/>
    <w:rsid w:val="003B03ED"/>
    <w:rsid w:val="003B0496"/>
    <w:rsid w:val="003B067F"/>
    <w:rsid w:val="003B133B"/>
    <w:rsid w:val="003B135D"/>
    <w:rsid w:val="003B18FB"/>
    <w:rsid w:val="003B30FF"/>
    <w:rsid w:val="003B32FD"/>
    <w:rsid w:val="003B38DF"/>
    <w:rsid w:val="003B3AA7"/>
    <w:rsid w:val="003B4496"/>
    <w:rsid w:val="003B4E68"/>
    <w:rsid w:val="003B5782"/>
    <w:rsid w:val="003C019F"/>
    <w:rsid w:val="003C1174"/>
    <w:rsid w:val="003C1474"/>
    <w:rsid w:val="003C1977"/>
    <w:rsid w:val="003C1ECB"/>
    <w:rsid w:val="003C2299"/>
    <w:rsid w:val="003C24CD"/>
    <w:rsid w:val="003C24FB"/>
    <w:rsid w:val="003C355F"/>
    <w:rsid w:val="003C38BF"/>
    <w:rsid w:val="003C3EAA"/>
    <w:rsid w:val="003C3EB9"/>
    <w:rsid w:val="003C43EA"/>
    <w:rsid w:val="003C4665"/>
    <w:rsid w:val="003C4765"/>
    <w:rsid w:val="003C4D52"/>
    <w:rsid w:val="003C5BFE"/>
    <w:rsid w:val="003C5F9A"/>
    <w:rsid w:val="003C62FD"/>
    <w:rsid w:val="003C6B4C"/>
    <w:rsid w:val="003C753E"/>
    <w:rsid w:val="003C7EBE"/>
    <w:rsid w:val="003D0003"/>
    <w:rsid w:val="003D0365"/>
    <w:rsid w:val="003D0AE7"/>
    <w:rsid w:val="003D135A"/>
    <w:rsid w:val="003D1FE1"/>
    <w:rsid w:val="003D2399"/>
    <w:rsid w:val="003D2824"/>
    <w:rsid w:val="003D2AA9"/>
    <w:rsid w:val="003D2F42"/>
    <w:rsid w:val="003D320C"/>
    <w:rsid w:val="003D368F"/>
    <w:rsid w:val="003D48BB"/>
    <w:rsid w:val="003D582C"/>
    <w:rsid w:val="003D65B0"/>
    <w:rsid w:val="003D66E9"/>
    <w:rsid w:val="003D6700"/>
    <w:rsid w:val="003D7049"/>
    <w:rsid w:val="003D7688"/>
    <w:rsid w:val="003D7C0F"/>
    <w:rsid w:val="003E0911"/>
    <w:rsid w:val="003E0C96"/>
    <w:rsid w:val="003E16B7"/>
    <w:rsid w:val="003E1755"/>
    <w:rsid w:val="003E1C06"/>
    <w:rsid w:val="003E1D31"/>
    <w:rsid w:val="003E1F26"/>
    <w:rsid w:val="003E271C"/>
    <w:rsid w:val="003E2D0C"/>
    <w:rsid w:val="003E33C7"/>
    <w:rsid w:val="003E3579"/>
    <w:rsid w:val="003E3776"/>
    <w:rsid w:val="003E4347"/>
    <w:rsid w:val="003E4D7A"/>
    <w:rsid w:val="003E4F85"/>
    <w:rsid w:val="003E6A4D"/>
    <w:rsid w:val="003E6EBA"/>
    <w:rsid w:val="003E719B"/>
    <w:rsid w:val="003E780F"/>
    <w:rsid w:val="003E7CA3"/>
    <w:rsid w:val="003F0181"/>
    <w:rsid w:val="003F0509"/>
    <w:rsid w:val="003F0EEA"/>
    <w:rsid w:val="003F1CE3"/>
    <w:rsid w:val="003F1F16"/>
    <w:rsid w:val="003F2254"/>
    <w:rsid w:val="003F2BCE"/>
    <w:rsid w:val="003F2F59"/>
    <w:rsid w:val="003F3C29"/>
    <w:rsid w:val="003F4537"/>
    <w:rsid w:val="003F6501"/>
    <w:rsid w:val="003F657B"/>
    <w:rsid w:val="003F7264"/>
    <w:rsid w:val="003F768C"/>
    <w:rsid w:val="003F788B"/>
    <w:rsid w:val="00400106"/>
    <w:rsid w:val="004002AF"/>
    <w:rsid w:val="00400701"/>
    <w:rsid w:val="00400E9A"/>
    <w:rsid w:val="0040121B"/>
    <w:rsid w:val="00401A3F"/>
    <w:rsid w:val="004027D9"/>
    <w:rsid w:val="0040294A"/>
    <w:rsid w:val="00402B92"/>
    <w:rsid w:val="0040335D"/>
    <w:rsid w:val="004036B5"/>
    <w:rsid w:val="00404282"/>
    <w:rsid w:val="00405071"/>
    <w:rsid w:val="0040538C"/>
    <w:rsid w:val="00405D04"/>
    <w:rsid w:val="00405D73"/>
    <w:rsid w:val="00406976"/>
    <w:rsid w:val="004069C4"/>
    <w:rsid w:val="00406C8A"/>
    <w:rsid w:val="00406F66"/>
    <w:rsid w:val="00407960"/>
    <w:rsid w:val="004079DC"/>
    <w:rsid w:val="00407DE6"/>
    <w:rsid w:val="0041045A"/>
    <w:rsid w:val="00410956"/>
    <w:rsid w:val="00410E9F"/>
    <w:rsid w:val="00411195"/>
    <w:rsid w:val="00411444"/>
    <w:rsid w:val="00412F8F"/>
    <w:rsid w:val="00414605"/>
    <w:rsid w:val="00415F1C"/>
    <w:rsid w:val="004160D4"/>
    <w:rsid w:val="00416153"/>
    <w:rsid w:val="0041686B"/>
    <w:rsid w:val="004169FE"/>
    <w:rsid w:val="00417270"/>
    <w:rsid w:val="004174CF"/>
    <w:rsid w:val="00417905"/>
    <w:rsid w:val="00417C3F"/>
    <w:rsid w:val="00417C83"/>
    <w:rsid w:val="00417F71"/>
    <w:rsid w:val="0042001D"/>
    <w:rsid w:val="00420136"/>
    <w:rsid w:val="004209BA"/>
    <w:rsid w:val="00420B0D"/>
    <w:rsid w:val="00420EFA"/>
    <w:rsid w:val="004221C5"/>
    <w:rsid w:val="00422200"/>
    <w:rsid w:val="004229E9"/>
    <w:rsid w:val="00422EF6"/>
    <w:rsid w:val="00423C19"/>
    <w:rsid w:val="00423CF9"/>
    <w:rsid w:val="00425363"/>
    <w:rsid w:val="00425803"/>
    <w:rsid w:val="004260D6"/>
    <w:rsid w:val="004261EB"/>
    <w:rsid w:val="00426AD6"/>
    <w:rsid w:val="00426E22"/>
    <w:rsid w:val="00426F5E"/>
    <w:rsid w:val="00427123"/>
    <w:rsid w:val="004274A2"/>
    <w:rsid w:val="00427B76"/>
    <w:rsid w:val="0043015F"/>
    <w:rsid w:val="004302BD"/>
    <w:rsid w:val="00430EB0"/>
    <w:rsid w:val="00431712"/>
    <w:rsid w:val="00431BD0"/>
    <w:rsid w:val="00431D62"/>
    <w:rsid w:val="00433686"/>
    <w:rsid w:val="0043371E"/>
    <w:rsid w:val="0043399C"/>
    <w:rsid w:val="00434332"/>
    <w:rsid w:val="00434E29"/>
    <w:rsid w:val="004360A3"/>
    <w:rsid w:val="004360D3"/>
    <w:rsid w:val="00436593"/>
    <w:rsid w:val="00436DAD"/>
    <w:rsid w:val="0043705C"/>
    <w:rsid w:val="00437425"/>
    <w:rsid w:val="0043791A"/>
    <w:rsid w:val="00437D9B"/>
    <w:rsid w:val="0044008A"/>
    <w:rsid w:val="0044028D"/>
    <w:rsid w:val="00440847"/>
    <w:rsid w:val="00440C35"/>
    <w:rsid w:val="004412CB"/>
    <w:rsid w:val="004417C7"/>
    <w:rsid w:val="00441A20"/>
    <w:rsid w:val="004427E4"/>
    <w:rsid w:val="004428C1"/>
    <w:rsid w:val="00442D3E"/>
    <w:rsid w:val="00442DB7"/>
    <w:rsid w:val="00443034"/>
    <w:rsid w:val="00443363"/>
    <w:rsid w:val="00443FA4"/>
    <w:rsid w:val="00444BCA"/>
    <w:rsid w:val="0044536B"/>
    <w:rsid w:val="004453A7"/>
    <w:rsid w:val="004455CB"/>
    <w:rsid w:val="00445BE7"/>
    <w:rsid w:val="0044606F"/>
    <w:rsid w:val="00446826"/>
    <w:rsid w:val="00446EA0"/>
    <w:rsid w:val="00446F74"/>
    <w:rsid w:val="004471CD"/>
    <w:rsid w:val="00450720"/>
    <w:rsid w:val="004507D0"/>
    <w:rsid w:val="004509A7"/>
    <w:rsid w:val="00450E80"/>
    <w:rsid w:val="00451349"/>
    <w:rsid w:val="004525EC"/>
    <w:rsid w:val="00453040"/>
    <w:rsid w:val="00453A82"/>
    <w:rsid w:val="00454114"/>
    <w:rsid w:val="00454578"/>
    <w:rsid w:val="004546AD"/>
    <w:rsid w:val="00454A5D"/>
    <w:rsid w:val="00454E0F"/>
    <w:rsid w:val="0045531D"/>
    <w:rsid w:val="004553D8"/>
    <w:rsid w:val="0045544C"/>
    <w:rsid w:val="0045571A"/>
    <w:rsid w:val="00455D0A"/>
    <w:rsid w:val="00455F94"/>
    <w:rsid w:val="004560FB"/>
    <w:rsid w:val="00456336"/>
    <w:rsid w:val="00456566"/>
    <w:rsid w:val="00456DD8"/>
    <w:rsid w:val="00457062"/>
    <w:rsid w:val="004572B5"/>
    <w:rsid w:val="0045738B"/>
    <w:rsid w:val="00457784"/>
    <w:rsid w:val="00457AAD"/>
    <w:rsid w:val="00457DD7"/>
    <w:rsid w:val="004610BF"/>
    <w:rsid w:val="00461D01"/>
    <w:rsid w:val="00461E95"/>
    <w:rsid w:val="00462288"/>
    <w:rsid w:val="00462B2F"/>
    <w:rsid w:val="00462C87"/>
    <w:rsid w:val="004635FD"/>
    <w:rsid w:val="00463694"/>
    <w:rsid w:val="004636F4"/>
    <w:rsid w:val="0046371C"/>
    <w:rsid w:val="00463D98"/>
    <w:rsid w:val="00464219"/>
    <w:rsid w:val="00464A72"/>
    <w:rsid w:val="00464F5D"/>
    <w:rsid w:val="0046501F"/>
    <w:rsid w:val="004651A7"/>
    <w:rsid w:val="00465358"/>
    <w:rsid w:val="00466277"/>
    <w:rsid w:val="00466DDD"/>
    <w:rsid w:val="004671BF"/>
    <w:rsid w:val="00467341"/>
    <w:rsid w:val="00467EE3"/>
    <w:rsid w:val="00467F08"/>
    <w:rsid w:val="004707F1"/>
    <w:rsid w:val="00470E19"/>
    <w:rsid w:val="00471375"/>
    <w:rsid w:val="0047152B"/>
    <w:rsid w:val="00471645"/>
    <w:rsid w:val="00471FC0"/>
    <w:rsid w:val="004723B7"/>
    <w:rsid w:val="004725E7"/>
    <w:rsid w:val="004744DA"/>
    <w:rsid w:val="00474FB1"/>
    <w:rsid w:val="00474FF0"/>
    <w:rsid w:val="004751C8"/>
    <w:rsid w:val="00475225"/>
    <w:rsid w:val="004759F7"/>
    <w:rsid w:val="00475D7F"/>
    <w:rsid w:val="00475E75"/>
    <w:rsid w:val="00476307"/>
    <w:rsid w:val="004770D8"/>
    <w:rsid w:val="004818F8"/>
    <w:rsid w:val="00481C21"/>
    <w:rsid w:val="00482554"/>
    <w:rsid w:val="00482BB8"/>
    <w:rsid w:val="00483425"/>
    <w:rsid w:val="00483618"/>
    <w:rsid w:val="004836A2"/>
    <w:rsid w:val="00483F72"/>
    <w:rsid w:val="00483FD3"/>
    <w:rsid w:val="00484092"/>
    <w:rsid w:val="004846CD"/>
    <w:rsid w:val="00484AAA"/>
    <w:rsid w:val="00484BFF"/>
    <w:rsid w:val="00484E08"/>
    <w:rsid w:val="00485B73"/>
    <w:rsid w:val="00485BD3"/>
    <w:rsid w:val="00486442"/>
    <w:rsid w:val="00486B11"/>
    <w:rsid w:val="004875C7"/>
    <w:rsid w:val="0048789B"/>
    <w:rsid w:val="00487ED7"/>
    <w:rsid w:val="00487FB4"/>
    <w:rsid w:val="004901BE"/>
    <w:rsid w:val="004903AE"/>
    <w:rsid w:val="00490DD0"/>
    <w:rsid w:val="00490F22"/>
    <w:rsid w:val="00491160"/>
    <w:rsid w:val="00491ABB"/>
    <w:rsid w:val="00492704"/>
    <w:rsid w:val="00493DEA"/>
    <w:rsid w:val="00494156"/>
    <w:rsid w:val="00494624"/>
    <w:rsid w:val="0049509D"/>
    <w:rsid w:val="004956CA"/>
    <w:rsid w:val="004959D4"/>
    <w:rsid w:val="004967ED"/>
    <w:rsid w:val="00496982"/>
    <w:rsid w:val="00496EF0"/>
    <w:rsid w:val="00496FD1"/>
    <w:rsid w:val="00497276"/>
    <w:rsid w:val="004972F6"/>
    <w:rsid w:val="00497688"/>
    <w:rsid w:val="004A01CE"/>
    <w:rsid w:val="004A078B"/>
    <w:rsid w:val="004A0B16"/>
    <w:rsid w:val="004A1247"/>
    <w:rsid w:val="004A12AD"/>
    <w:rsid w:val="004A1F9B"/>
    <w:rsid w:val="004A2420"/>
    <w:rsid w:val="004A289F"/>
    <w:rsid w:val="004A2B20"/>
    <w:rsid w:val="004A2DA2"/>
    <w:rsid w:val="004A3F14"/>
    <w:rsid w:val="004A41EA"/>
    <w:rsid w:val="004A41F9"/>
    <w:rsid w:val="004A49D2"/>
    <w:rsid w:val="004A50F7"/>
    <w:rsid w:val="004A5B0B"/>
    <w:rsid w:val="004A5B25"/>
    <w:rsid w:val="004A5D00"/>
    <w:rsid w:val="004A6A50"/>
    <w:rsid w:val="004A6D53"/>
    <w:rsid w:val="004A7594"/>
    <w:rsid w:val="004A7E36"/>
    <w:rsid w:val="004A7EBC"/>
    <w:rsid w:val="004B0674"/>
    <w:rsid w:val="004B06E1"/>
    <w:rsid w:val="004B142B"/>
    <w:rsid w:val="004B1B45"/>
    <w:rsid w:val="004B3079"/>
    <w:rsid w:val="004B3913"/>
    <w:rsid w:val="004B3D88"/>
    <w:rsid w:val="004B538E"/>
    <w:rsid w:val="004B5C65"/>
    <w:rsid w:val="004B60A4"/>
    <w:rsid w:val="004B679D"/>
    <w:rsid w:val="004B6894"/>
    <w:rsid w:val="004B6899"/>
    <w:rsid w:val="004B6A73"/>
    <w:rsid w:val="004B70F1"/>
    <w:rsid w:val="004B760C"/>
    <w:rsid w:val="004B7744"/>
    <w:rsid w:val="004C0117"/>
    <w:rsid w:val="004C0499"/>
    <w:rsid w:val="004C093E"/>
    <w:rsid w:val="004C0F09"/>
    <w:rsid w:val="004C1764"/>
    <w:rsid w:val="004C1D42"/>
    <w:rsid w:val="004C1EED"/>
    <w:rsid w:val="004C3784"/>
    <w:rsid w:val="004C3A5C"/>
    <w:rsid w:val="004C3D4D"/>
    <w:rsid w:val="004C3E66"/>
    <w:rsid w:val="004C42E8"/>
    <w:rsid w:val="004C52C0"/>
    <w:rsid w:val="004C535E"/>
    <w:rsid w:val="004C5B15"/>
    <w:rsid w:val="004C6424"/>
    <w:rsid w:val="004C6842"/>
    <w:rsid w:val="004C6A25"/>
    <w:rsid w:val="004C6C23"/>
    <w:rsid w:val="004C6D29"/>
    <w:rsid w:val="004C6E84"/>
    <w:rsid w:val="004D02BB"/>
    <w:rsid w:val="004D14BB"/>
    <w:rsid w:val="004D1840"/>
    <w:rsid w:val="004D1C41"/>
    <w:rsid w:val="004D222C"/>
    <w:rsid w:val="004D2802"/>
    <w:rsid w:val="004D2E27"/>
    <w:rsid w:val="004D34A9"/>
    <w:rsid w:val="004D3D0A"/>
    <w:rsid w:val="004D4070"/>
    <w:rsid w:val="004D5157"/>
    <w:rsid w:val="004D51F9"/>
    <w:rsid w:val="004D7316"/>
    <w:rsid w:val="004D7318"/>
    <w:rsid w:val="004D771E"/>
    <w:rsid w:val="004D796A"/>
    <w:rsid w:val="004E1660"/>
    <w:rsid w:val="004E1F18"/>
    <w:rsid w:val="004E2570"/>
    <w:rsid w:val="004E2900"/>
    <w:rsid w:val="004E2928"/>
    <w:rsid w:val="004E3C71"/>
    <w:rsid w:val="004E3F39"/>
    <w:rsid w:val="004E4BB0"/>
    <w:rsid w:val="004E4D23"/>
    <w:rsid w:val="004E502E"/>
    <w:rsid w:val="004E53F3"/>
    <w:rsid w:val="004E5541"/>
    <w:rsid w:val="004E61F9"/>
    <w:rsid w:val="004E633D"/>
    <w:rsid w:val="004E73C8"/>
    <w:rsid w:val="004E7901"/>
    <w:rsid w:val="004E79BA"/>
    <w:rsid w:val="004E7D36"/>
    <w:rsid w:val="004F05F7"/>
    <w:rsid w:val="004F09DB"/>
    <w:rsid w:val="004F0B23"/>
    <w:rsid w:val="004F0DAC"/>
    <w:rsid w:val="004F21C2"/>
    <w:rsid w:val="004F22A2"/>
    <w:rsid w:val="004F2338"/>
    <w:rsid w:val="004F279D"/>
    <w:rsid w:val="004F297C"/>
    <w:rsid w:val="004F3DB7"/>
    <w:rsid w:val="004F4AC9"/>
    <w:rsid w:val="004F4AE5"/>
    <w:rsid w:val="004F5177"/>
    <w:rsid w:val="004F5316"/>
    <w:rsid w:val="004F558A"/>
    <w:rsid w:val="004F63CE"/>
    <w:rsid w:val="004F6C3D"/>
    <w:rsid w:val="004F725D"/>
    <w:rsid w:val="004F7AC7"/>
    <w:rsid w:val="004F7EDC"/>
    <w:rsid w:val="004F7FF0"/>
    <w:rsid w:val="0050000D"/>
    <w:rsid w:val="005003E5"/>
    <w:rsid w:val="00501897"/>
    <w:rsid w:val="00501A4E"/>
    <w:rsid w:val="00501ADB"/>
    <w:rsid w:val="00501C0F"/>
    <w:rsid w:val="005035C9"/>
    <w:rsid w:val="005037E8"/>
    <w:rsid w:val="00504712"/>
    <w:rsid w:val="0050471A"/>
    <w:rsid w:val="00504762"/>
    <w:rsid w:val="0050498D"/>
    <w:rsid w:val="00504CB6"/>
    <w:rsid w:val="00505301"/>
    <w:rsid w:val="005057BA"/>
    <w:rsid w:val="00505D6C"/>
    <w:rsid w:val="0050796F"/>
    <w:rsid w:val="00507AE8"/>
    <w:rsid w:val="00507E27"/>
    <w:rsid w:val="005100A4"/>
    <w:rsid w:val="005107AC"/>
    <w:rsid w:val="005107D3"/>
    <w:rsid w:val="0051126C"/>
    <w:rsid w:val="005113D9"/>
    <w:rsid w:val="005114C8"/>
    <w:rsid w:val="005115A5"/>
    <w:rsid w:val="005118A7"/>
    <w:rsid w:val="005128B9"/>
    <w:rsid w:val="005129E5"/>
    <w:rsid w:val="00512E75"/>
    <w:rsid w:val="00513C66"/>
    <w:rsid w:val="00514548"/>
    <w:rsid w:val="005145E3"/>
    <w:rsid w:val="005152E5"/>
    <w:rsid w:val="00515426"/>
    <w:rsid w:val="0051595A"/>
    <w:rsid w:val="00515A8B"/>
    <w:rsid w:val="00515CA8"/>
    <w:rsid w:val="00516315"/>
    <w:rsid w:val="00517452"/>
    <w:rsid w:val="00520305"/>
    <w:rsid w:val="005205C1"/>
    <w:rsid w:val="0052110C"/>
    <w:rsid w:val="0052133A"/>
    <w:rsid w:val="005215DA"/>
    <w:rsid w:val="00521C00"/>
    <w:rsid w:val="005223C1"/>
    <w:rsid w:val="00522516"/>
    <w:rsid w:val="005236A4"/>
    <w:rsid w:val="0052377F"/>
    <w:rsid w:val="00523936"/>
    <w:rsid w:val="005239EF"/>
    <w:rsid w:val="00524003"/>
    <w:rsid w:val="005242FF"/>
    <w:rsid w:val="005246AE"/>
    <w:rsid w:val="00524C5B"/>
    <w:rsid w:val="00526762"/>
    <w:rsid w:val="00527BDF"/>
    <w:rsid w:val="0053021F"/>
    <w:rsid w:val="00530397"/>
    <w:rsid w:val="0053069F"/>
    <w:rsid w:val="00530C6C"/>
    <w:rsid w:val="00530DCC"/>
    <w:rsid w:val="00531036"/>
    <w:rsid w:val="0053110F"/>
    <w:rsid w:val="0053150C"/>
    <w:rsid w:val="00531AD2"/>
    <w:rsid w:val="00531CBF"/>
    <w:rsid w:val="005323E5"/>
    <w:rsid w:val="00532510"/>
    <w:rsid w:val="005328AA"/>
    <w:rsid w:val="00532A46"/>
    <w:rsid w:val="00532AD1"/>
    <w:rsid w:val="00533BEB"/>
    <w:rsid w:val="005353AE"/>
    <w:rsid w:val="00535B00"/>
    <w:rsid w:val="00536160"/>
    <w:rsid w:val="00537728"/>
    <w:rsid w:val="005401E8"/>
    <w:rsid w:val="005408A8"/>
    <w:rsid w:val="00541083"/>
    <w:rsid w:val="00541956"/>
    <w:rsid w:val="00541B89"/>
    <w:rsid w:val="00541D70"/>
    <w:rsid w:val="0054303B"/>
    <w:rsid w:val="005436A9"/>
    <w:rsid w:val="00544300"/>
    <w:rsid w:val="0054433D"/>
    <w:rsid w:val="0054445E"/>
    <w:rsid w:val="0054577C"/>
    <w:rsid w:val="00545A3B"/>
    <w:rsid w:val="00546301"/>
    <w:rsid w:val="00546432"/>
    <w:rsid w:val="00546613"/>
    <w:rsid w:val="0054764D"/>
    <w:rsid w:val="005479BF"/>
    <w:rsid w:val="00550396"/>
    <w:rsid w:val="00550EE3"/>
    <w:rsid w:val="005515C2"/>
    <w:rsid w:val="00552366"/>
    <w:rsid w:val="005524A1"/>
    <w:rsid w:val="00553338"/>
    <w:rsid w:val="005538F6"/>
    <w:rsid w:val="00553CEF"/>
    <w:rsid w:val="00554A24"/>
    <w:rsid w:val="00556A14"/>
    <w:rsid w:val="005574F6"/>
    <w:rsid w:val="005575D7"/>
    <w:rsid w:val="00557748"/>
    <w:rsid w:val="00560D93"/>
    <w:rsid w:val="00560E00"/>
    <w:rsid w:val="00560E04"/>
    <w:rsid w:val="005611EA"/>
    <w:rsid w:val="00561309"/>
    <w:rsid w:val="005616D3"/>
    <w:rsid w:val="00561A9F"/>
    <w:rsid w:val="00561C00"/>
    <w:rsid w:val="005622A4"/>
    <w:rsid w:val="00562F8C"/>
    <w:rsid w:val="005631E3"/>
    <w:rsid w:val="005632AD"/>
    <w:rsid w:val="0056335E"/>
    <w:rsid w:val="00563C6E"/>
    <w:rsid w:val="005644A0"/>
    <w:rsid w:val="00564D38"/>
    <w:rsid w:val="00564F98"/>
    <w:rsid w:val="005652D0"/>
    <w:rsid w:val="00565D0A"/>
    <w:rsid w:val="005664D7"/>
    <w:rsid w:val="0056660D"/>
    <w:rsid w:val="0056670D"/>
    <w:rsid w:val="0056680C"/>
    <w:rsid w:val="00566BE4"/>
    <w:rsid w:val="00566FB6"/>
    <w:rsid w:val="0056705A"/>
    <w:rsid w:val="005673B6"/>
    <w:rsid w:val="00567419"/>
    <w:rsid w:val="005674AB"/>
    <w:rsid w:val="0057051C"/>
    <w:rsid w:val="00573172"/>
    <w:rsid w:val="005731D2"/>
    <w:rsid w:val="00573D60"/>
    <w:rsid w:val="00574758"/>
    <w:rsid w:val="00575281"/>
    <w:rsid w:val="005754E1"/>
    <w:rsid w:val="0057709C"/>
    <w:rsid w:val="0057723A"/>
    <w:rsid w:val="005773F0"/>
    <w:rsid w:val="0057777E"/>
    <w:rsid w:val="00577BB7"/>
    <w:rsid w:val="005818B8"/>
    <w:rsid w:val="00582D76"/>
    <w:rsid w:val="005830D3"/>
    <w:rsid w:val="00583376"/>
    <w:rsid w:val="0058349C"/>
    <w:rsid w:val="0058398B"/>
    <w:rsid w:val="00584619"/>
    <w:rsid w:val="005852F5"/>
    <w:rsid w:val="00585B50"/>
    <w:rsid w:val="00586445"/>
    <w:rsid w:val="00586B29"/>
    <w:rsid w:val="00587B02"/>
    <w:rsid w:val="00590000"/>
    <w:rsid w:val="00590CC6"/>
    <w:rsid w:val="00590E68"/>
    <w:rsid w:val="00591CBE"/>
    <w:rsid w:val="0059228B"/>
    <w:rsid w:val="00592605"/>
    <w:rsid w:val="005928F9"/>
    <w:rsid w:val="00592BA3"/>
    <w:rsid w:val="00592D5F"/>
    <w:rsid w:val="00592E1F"/>
    <w:rsid w:val="00592EA0"/>
    <w:rsid w:val="00592ECF"/>
    <w:rsid w:val="005933C8"/>
    <w:rsid w:val="00593E25"/>
    <w:rsid w:val="0059442F"/>
    <w:rsid w:val="0059451E"/>
    <w:rsid w:val="0059465C"/>
    <w:rsid w:val="00594C7B"/>
    <w:rsid w:val="005954C3"/>
    <w:rsid w:val="00595B28"/>
    <w:rsid w:val="00595D89"/>
    <w:rsid w:val="00596C1D"/>
    <w:rsid w:val="00596DCC"/>
    <w:rsid w:val="005975C5"/>
    <w:rsid w:val="00597952"/>
    <w:rsid w:val="005A06D9"/>
    <w:rsid w:val="005A0A16"/>
    <w:rsid w:val="005A0B80"/>
    <w:rsid w:val="005A11DD"/>
    <w:rsid w:val="005A18E6"/>
    <w:rsid w:val="005A27F3"/>
    <w:rsid w:val="005A2DA0"/>
    <w:rsid w:val="005A3774"/>
    <w:rsid w:val="005A4AB3"/>
    <w:rsid w:val="005A5DDA"/>
    <w:rsid w:val="005A6BE0"/>
    <w:rsid w:val="005B0463"/>
    <w:rsid w:val="005B138E"/>
    <w:rsid w:val="005B2400"/>
    <w:rsid w:val="005B2B63"/>
    <w:rsid w:val="005B328D"/>
    <w:rsid w:val="005B3E63"/>
    <w:rsid w:val="005B4911"/>
    <w:rsid w:val="005B496A"/>
    <w:rsid w:val="005B4D88"/>
    <w:rsid w:val="005B5D77"/>
    <w:rsid w:val="005B5F66"/>
    <w:rsid w:val="005B6526"/>
    <w:rsid w:val="005B67E9"/>
    <w:rsid w:val="005B6C9E"/>
    <w:rsid w:val="005B75DC"/>
    <w:rsid w:val="005C0620"/>
    <w:rsid w:val="005C0860"/>
    <w:rsid w:val="005C092E"/>
    <w:rsid w:val="005C0B59"/>
    <w:rsid w:val="005C0B92"/>
    <w:rsid w:val="005C0D44"/>
    <w:rsid w:val="005C0D62"/>
    <w:rsid w:val="005C10B6"/>
    <w:rsid w:val="005C14BA"/>
    <w:rsid w:val="005C21B6"/>
    <w:rsid w:val="005C28ED"/>
    <w:rsid w:val="005C2ABA"/>
    <w:rsid w:val="005C357A"/>
    <w:rsid w:val="005C35B4"/>
    <w:rsid w:val="005C360F"/>
    <w:rsid w:val="005C36E5"/>
    <w:rsid w:val="005C3919"/>
    <w:rsid w:val="005C3F7F"/>
    <w:rsid w:val="005C4949"/>
    <w:rsid w:val="005C5DD7"/>
    <w:rsid w:val="005C5F96"/>
    <w:rsid w:val="005C6253"/>
    <w:rsid w:val="005C6BF0"/>
    <w:rsid w:val="005C6D6A"/>
    <w:rsid w:val="005C6D6C"/>
    <w:rsid w:val="005C74C9"/>
    <w:rsid w:val="005D05C0"/>
    <w:rsid w:val="005D11DF"/>
    <w:rsid w:val="005D12F1"/>
    <w:rsid w:val="005D2113"/>
    <w:rsid w:val="005D2556"/>
    <w:rsid w:val="005D2BF5"/>
    <w:rsid w:val="005D2CCF"/>
    <w:rsid w:val="005D315E"/>
    <w:rsid w:val="005D37BF"/>
    <w:rsid w:val="005D3E14"/>
    <w:rsid w:val="005D434C"/>
    <w:rsid w:val="005D46A3"/>
    <w:rsid w:val="005D5AA6"/>
    <w:rsid w:val="005D60DD"/>
    <w:rsid w:val="005D6D54"/>
    <w:rsid w:val="005D715E"/>
    <w:rsid w:val="005D7290"/>
    <w:rsid w:val="005E11E3"/>
    <w:rsid w:val="005E12B3"/>
    <w:rsid w:val="005E12ED"/>
    <w:rsid w:val="005E1D40"/>
    <w:rsid w:val="005E2190"/>
    <w:rsid w:val="005E24F4"/>
    <w:rsid w:val="005E37F0"/>
    <w:rsid w:val="005E381A"/>
    <w:rsid w:val="005E3C08"/>
    <w:rsid w:val="005E496B"/>
    <w:rsid w:val="005E4C4C"/>
    <w:rsid w:val="005E60E2"/>
    <w:rsid w:val="005E62C7"/>
    <w:rsid w:val="005E6D40"/>
    <w:rsid w:val="005E6D99"/>
    <w:rsid w:val="005E796B"/>
    <w:rsid w:val="005E7D4F"/>
    <w:rsid w:val="005F021C"/>
    <w:rsid w:val="005F0FC7"/>
    <w:rsid w:val="005F1399"/>
    <w:rsid w:val="005F2566"/>
    <w:rsid w:val="005F277E"/>
    <w:rsid w:val="005F2EA4"/>
    <w:rsid w:val="005F30E8"/>
    <w:rsid w:val="005F3F82"/>
    <w:rsid w:val="005F3F97"/>
    <w:rsid w:val="005F43A3"/>
    <w:rsid w:val="005F4446"/>
    <w:rsid w:val="005F4640"/>
    <w:rsid w:val="005F478F"/>
    <w:rsid w:val="005F47D3"/>
    <w:rsid w:val="005F4955"/>
    <w:rsid w:val="005F4E32"/>
    <w:rsid w:val="005F60C0"/>
    <w:rsid w:val="005F674F"/>
    <w:rsid w:val="005F6858"/>
    <w:rsid w:val="005F74FB"/>
    <w:rsid w:val="005F7661"/>
    <w:rsid w:val="0060019F"/>
    <w:rsid w:val="00601463"/>
    <w:rsid w:val="006016A4"/>
    <w:rsid w:val="00601EFE"/>
    <w:rsid w:val="00602782"/>
    <w:rsid w:val="00602A67"/>
    <w:rsid w:val="00603827"/>
    <w:rsid w:val="00603B3D"/>
    <w:rsid w:val="00605338"/>
    <w:rsid w:val="00605C4B"/>
    <w:rsid w:val="00606660"/>
    <w:rsid w:val="00606E3A"/>
    <w:rsid w:val="006070A2"/>
    <w:rsid w:val="00607117"/>
    <w:rsid w:val="00610140"/>
    <w:rsid w:val="00610549"/>
    <w:rsid w:val="006107D0"/>
    <w:rsid w:val="00610EA6"/>
    <w:rsid w:val="0061189D"/>
    <w:rsid w:val="00611CA1"/>
    <w:rsid w:val="00612334"/>
    <w:rsid w:val="0061244D"/>
    <w:rsid w:val="00612FCC"/>
    <w:rsid w:val="00612FDB"/>
    <w:rsid w:val="006138B9"/>
    <w:rsid w:val="006148F9"/>
    <w:rsid w:val="00614C98"/>
    <w:rsid w:val="00614FBC"/>
    <w:rsid w:val="006150AD"/>
    <w:rsid w:val="0061526F"/>
    <w:rsid w:val="0061527C"/>
    <w:rsid w:val="0061666A"/>
    <w:rsid w:val="00616C80"/>
    <w:rsid w:val="00616E5D"/>
    <w:rsid w:val="00616EF5"/>
    <w:rsid w:val="006176A7"/>
    <w:rsid w:val="006178C8"/>
    <w:rsid w:val="006178E3"/>
    <w:rsid w:val="00620C89"/>
    <w:rsid w:val="00620F60"/>
    <w:rsid w:val="00620FB7"/>
    <w:rsid w:val="0062126B"/>
    <w:rsid w:val="006216C8"/>
    <w:rsid w:val="00621F1A"/>
    <w:rsid w:val="00622591"/>
    <w:rsid w:val="006229FE"/>
    <w:rsid w:val="00622E49"/>
    <w:rsid w:val="00623C0A"/>
    <w:rsid w:val="00623CE7"/>
    <w:rsid w:val="00624575"/>
    <w:rsid w:val="00624B3A"/>
    <w:rsid w:val="006250EC"/>
    <w:rsid w:val="006258E5"/>
    <w:rsid w:val="00625D2E"/>
    <w:rsid w:val="00626149"/>
    <w:rsid w:val="006261FA"/>
    <w:rsid w:val="00626200"/>
    <w:rsid w:val="006265D1"/>
    <w:rsid w:val="006266DE"/>
    <w:rsid w:val="00626D3E"/>
    <w:rsid w:val="006272DE"/>
    <w:rsid w:val="00627774"/>
    <w:rsid w:val="00627F10"/>
    <w:rsid w:val="00630696"/>
    <w:rsid w:val="00630AB0"/>
    <w:rsid w:val="00630B08"/>
    <w:rsid w:val="00630B0B"/>
    <w:rsid w:val="00631049"/>
    <w:rsid w:val="006312F9"/>
    <w:rsid w:val="006317B7"/>
    <w:rsid w:val="00631845"/>
    <w:rsid w:val="0063194B"/>
    <w:rsid w:val="00631B37"/>
    <w:rsid w:val="006332CE"/>
    <w:rsid w:val="006333D7"/>
    <w:rsid w:val="006336B6"/>
    <w:rsid w:val="00633BB0"/>
    <w:rsid w:val="0063437C"/>
    <w:rsid w:val="00634623"/>
    <w:rsid w:val="00634AAB"/>
    <w:rsid w:val="006353B3"/>
    <w:rsid w:val="006357A9"/>
    <w:rsid w:val="00635A2D"/>
    <w:rsid w:val="00635C3D"/>
    <w:rsid w:val="00635D27"/>
    <w:rsid w:val="00635D76"/>
    <w:rsid w:val="00635EFC"/>
    <w:rsid w:val="0063619D"/>
    <w:rsid w:val="006363F2"/>
    <w:rsid w:val="00637ACB"/>
    <w:rsid w:val="006400A5"/>
    <w:rsid w:val="0064035A"/>
    <w:rsid w:val="00641061"/>
    <w:rsid w:val="006413ED"/>
    <w:rsid w:val="00641BB8"/>
    <w:rsid w:val="00641F44"/>
    <w:rsid w:val="006421EF"/>
    <w:rsid w:val="00642E69"/>
    <w:rsid w:val="00643875"/>
    <w:rsid w:val="00644102"/>
    <w:rsid w:val="006446C4"/>
    <w:rsid w:val="006447AB"/>
    <w:rsid w:val="006456D1"/>
    <w:rsid w:val="00645971"/>
    <w:rsid w:val="00645D7C"/>
    <w:rsid w:val="006462B6"/>
    <w:rsid w:val="00646C0E"/>
    <w:rsid w:val="00647C52"/>
    <w:rsid w:val="006517B8"/>
    <w:rsid w:val="006518D6"/>
    <w:rsid w:val="00651A2A"/>
    <w:rsid w:val="00651F0F"/>
    <w:rsid w:val="00652EED"/>
    <w:rsid w:val="006530AD"/>
    <w:rsid w:val="00653913"/>
    <w:rsid w:val="00654A0B"/>
    <w:rsid w:val="00654E72"/>
    <w:rsid w:val="00654FAF"/>
    <w:rsid w:val="006559C7"/>
    <w:rsid w:val="00655A43"/>
    <w:rsid w:val="0065615A"/>
    <w:rsid w:val="00656C3A"/>
    <w:rsid w:val="00656DDD"/>
    <w:rsid w:val="006575EE"/>
    <w:rsid w:val="006576D6"/>
    <w:rsid w:val="00660865"/>
    <w:rsid w:val="00662319"/>
    <w:rsid w:val="00662668"/>
    <w:rsid w:val="00662BDE"/>
    <w:rsid w:val="00662C57"/>
    <w:rsid w:val="00662CC3"/>
    <w:rsid w:val="00663097"/>
    <w:rsid w:val="00663659"/>
    <w:rsid w:val="0066404E"/>
    <w:rsid w:val="00664FB2"/>
    <w:rsid w:val="006657AC"/>
    <w:rsid w:val="00666438"/>
    <w:rsid w:val="00666876"/>
    <w:rsid w:val="006670FA"/>
    <w:rsid w:val="00667888"/>
    <w:rsid w:val="00667923"/>
    <w:rsid w:val="006679A6"/>
    <w:rsid w:val="0067064E"/>
    <w:rsid w:val="00672147"/>
    <w:rsid w:val="006723A3"/>
    <w:rsid w:val="006724CB"/>
    <w:rsid w:val="00672B6C"/>
    <w:rsid w:val="00672C8E"/>
    <w:rsid w:val="00673175"/>
    <w:rsid w:val="00673A8A"/>
    <w:rsid w:val="00675710"/>
    <w:rsid w:val="0067596A"/>
    <w:rsid w:val="00676886"/>
    <w:rsid w:val="00676C6A"/>
    <w:rsid w:val="00676DA9"/>
    <w:rsid w:val="00676E3D"/>
    <w:rsid w:val="006771BC"/>
    <w:rsid w:val="00677ADB"/>
    <w:rsid w:val="006801E4"/>
    <w:rsid w:val="0068065B"/>
    <w:rsid w:val="006806BA"/>
    <w:rsid w:val="00680E4A"/>
    <w:rsid w:val="00680EA7"/>
    <w:rsid w:val="00680F86"/>
    <w:rsid w:val="00681133"/>
    <w:rsid w:val="00682B79"/>
    <w:rsid w:val="006841C3"/>
    <w:rsid w:val="00684341"/>
    <w:rsid w:val="006845A7"/>
    <w:rsid w:val="00684729"/>
    <w:rsid w:val="00684A21"/>
    <w:rsid w:val="006850CE"/>
    <w:rsid w:val="0068572E"/>
    <w:rsid w:val="00685DD7"/>
    <w:rsid w:val="006862C6"/>
    <w:rsid w:val="00686D61"/>
    <w:rsid w:val="006870B3"/>
    <w:rsid w:val="006872FA"/>
    <w:rsid w:val="00687FA9"/>
    <w:rsid w:val="00690065"/>
    <w:rsid w:val="006901B9"/>
    <w:rsid w:val="00690E98"/>
    <w:rsid w:val="006911AA"/>
    <w:rsid w:val="006916BC"/>
    <w:rsid w:val="00692941"/>
    <w:rsid w:val="00692DC2"/>
    <w:rsid w:val="00693125"/>
    <w:rsid w:val="006933AD"/>
    <w:rsid w:val="0069368B"/>
    <w:rsid w:val="006938BB"/>
    <w:rsid w:val="00693EC1"/>
    <w:rsid w:val="0069479B"/>
    <w:rsid w:val="006947F9"/>
    <w:rsid w:val="00694995"/>
    <w:rsid w:val="00694AF3"/>
    <w:rsid w:val="00694C21"/>
    <w:rsid w:val="00694FA2"/>
    <w:rsid w:val="00695031"/>
    <w:rsid w:val="00695460"/>
    <w:rsid w:val="006956DF"/>
    <w:rsid w:val="00696988"/>
    <w:rsid w:val="00696A67"/>
    <w:rsid w:val="00696EF7"/>
    <w:rsid w:val="00696FA8"/>
    <w:rsid w:val="00697136"/>
    <w:rsid w:val="006A082A"/>
    <w:rsid w:val="006A087E"/>
    <w:rsid w:val="006A0A51"/>
    <w:rsid w:val="006A0C9D"/>
    <w:rsid w:val="006A10DB"/>
    <w:rsid w:val="006A1299"/>
    <w:rsid w:val="006A169A"/>
    <w:rsid w:val="006A215F"/>
    <w:rsid w:val="006A22AC"/>
    <w:rsid w:val="006A22F1"/>
    <w:rsid w:val="006A2AA8"/>
    <w:rsid w:val="006A3881"/>
    <w:rsid w:val="006A408E"/>
    <w:rsid w:val="006A473A"/>
    <w:rsid w:val="006A4E38"/>
    <w:rsid w:val="006A5102"/>
    <w:rsid w:val="006A56C3"/>
    <w:rsid w:val="006A5F5F"/>
    <w:rsid w:val="006A615C"/>
    <w:rsid w:val="006A7615"/>
    <w:rsid w:val="006A7A23"/>
    <w:rsid w:val="006A7AF4"/>
    <w:rsid w:val="006B0167"/>
    <w:rsid w:val="006B09A0"/>
    <w:rsid w:val="006B0A2C"/>
    <w:rsid w:val="006B1388"/>
    <w:rsid w:val="006B167A"/>
    <w:rsid w:val="006B19CB"/>
    <w:rsid w:val="006B1C00"/>
    <w:rsid w:val="006B24D1"/>
    <w:rsid w:val="006B30C0"/>
    <w:rsid w:val="006B345D"/>
    <w:rsid w:val="006B3D88"/>
    <w:rsid w:val="006B4C3B"/>
    <w:rsid w:val="006B5503"/>
    <w:rsid w:val="006B5998"/>
    <w:rsid w:val="006B5C84"/>
    <w:rsid w:val="006B5E14"/>
    <w:rsid w:val="006B6466"/>
    <w:rsid w:val="006B6BF2"/>
    <w:rsid w:val="006B79A3"/>
    <w:rsid w:val="006B7BE2"/>
    <w:rsid w:val="006C1219"/>
    <w:rsid w:val="006C142E"/>
    <w:rsid w:val="006C1841"/>
    <w:rsid w:val="006C24D3"/>
    <w:rsid w:val="006C2578"/>
    <w:rsid w:val="006C2599"/>
    <w:rsid w:val="006C285E"/>
    <w:rsid w:val="006C320F"/>
    <w:rsid w:val="006C4AC0"/>
    <w:rsid w:val="006C4EE7"/>
    <w:rsid w:val="006C5279"/>
    <w:rsid w:val="006C53C0"/>
    <w:rsid w:val="006C5EFF"/>
    <w:rsid w:val="006C5F5F"/>
    <w:rsid w:val="006C5FBA"/>
    <w:rsid w:val="006C64B5"/>
    <w:rsid w:val="006C74C9"/>
    <w:rsid w:val="006C7F9E"/>
    <w:rsid w:val="006D03E0"/>
    <w:rsid w:val="006D09D3"/>
    <w:rsid w:val="006D1EC6"/>
    <w:rsid w:val="006D2AA0"/>
    <w:rsid w:val="006D2DAA"/>
    <w:rsid w:val="006D3744"/>
    <w:rsid w:val="006D4619"/>
    <w:rsid w:val="006D4A60"/>
    <w:rsid w:val="006D5BDE"/>
    <w:rsid w:val="006D5E44"/>
    <w:rsid w:val="006D5F95"/>
    <w:rsid w:val="006D61A1"/>
    <w:rsid w:val="006D640C"/>
    <w:rsid w:val="006D6644"/>
    <w:rsid w:val="006D745B"/>
    <w:rsid w:val="006D7558"/>
    <w:rsid w:val="006E01C9"/>
    <w:rsid w:val="006E0810"/>
    <w:rsid w:val="006E0B20"/>
    <w:rsid w:val="006E0F63"/>
    <w:rsid w:val="006E11EF"/>
    <w:rsid w:val="006E17EA"/>
    <w:rsid w:val="006E19C6"/>
    <w:rsid w:val="006E1E01"/>
    <w:rsid w:val="006E22D2"/>
    <w:rsid w:val="006E31A6"/>
    <w:rsid w:val="006E325C"/>
    <w:rsid w:val="006E3EA9"/>
    <w:rsid w:val="006E4557"/>
    <w:rsid w:val="006E4735"/>
    <w:rsid w:val="006E49C3"/>
    <w:rsid w:val="006E5406"/>
    <w:rsid w:val="006E5E6C"/>
    <w:rsid w:val="006E7461"/>
    <w:rsid w:val="006F00BF"/>
    <w:rsid w:val="006F02C8"/>
    <w:rsid w:val="006F18D9"/>
    <w:rsid w:val="006F2083"/>
    <w:rsid w:val="006F24FE"/>
    <w:rsid w:val="006F2E4C"/>
    <w:rsid w:val="006F2EF8"/>
    <w:rsid w:val="006F31CD"/>
    <w:rsid w:val="006F3A13"/>
    <w:rsid w:val="006F3B92"/>
    <w:rsid w:val="006F3F35"/>
    <w:rsid w:val="006F3F8B"/>
    <w:rsid w:val="006F4363"/>
    <w:rsid w:val="006F4898"/>
    <w:rsid w:val="006F4CD4"/>
    <w:rsid w:val="006F4D03"/>
    <w:rsid w:val="006F61B9"/>
    <w:rsid w:val="006F7D98"/>
    <w:rsid w:val="0070004C"/>
    <w:rsid w:val="0070012B"/>
    <w:rsid w:val="00700258"/>
    <w:rsid w:val="00700EA0"/>
    <w:rsid w:val="00701499"/>
    <w:rsid w:val="007015ED"/>
    <w:rsid w:val="0070190B"/>
    <w:rsid w:val="00702B21"/>
    <w:rsid w:val="00702C08"/>
    <w:rsid w:val="00702D84"/>
    <w:rsid w:val="007035D4"/>
    <w:rsid w:val="007067E3"/>
    <w:rsid w:val="00706F8E"/>
    <w:rsid w:val="00707FF5"/>
    <w:rsid w:val="007100B6"/>
    <w:rsid w:val="007102BD"/>
    <w:rsid w:val="007108A2"/>
    <w:rsid w:val="00710909"/>
    <w:rsid w:val="00710F40"/>
    <w:rsid w:val="00711393"/>
    <w:rsid w:val="00711BE1"/>
    <w:rsid w:val="00711C59"/>
    <w:rsid w:val="00712574"/>
    <w:rsid w:val="00712725"/>
    <w:rsid w:val="0071319C"/>
    <w:rsid w:val="00714ABF"/>
    <w:rsid w:val="00715D46"/>
    <w:rsid w:val="00716497"/>
    <w:rsid w:val="0071670A"/>
    <w:rsid w:val="00717028"/>
    <w:rsid w:val="007175EB"/>
    <w:rsid w:val="00717631"/>
    <w:rsid w:val="007176C1"/>
    <w:rsid w:val="00717DB1"/>
    <w:rsid w:val="007206BB"/>
    <w:rsid w:val="00720850"/>
    <w:rsid w:val="00720D15"/>
    <w:rsid w:val="00721507"/>
    <w:rsid w:val="007221AD"/>
    <w:rsid w:val="007222D0"/>
    <w:rsid w:val="007224E1"/>
    <w:rsid w:val="00722F84"/>
    <w:rsid w:val="00723323"/>
    <w:rsid w:val="00724CCD"/>
    <w:rsid w:val="0072563B"/>
    <w:rsid w:val="00725B36"/>
    <w:rsid w:val="00726193"/>
    <w:rsid w:val="007262C4"/>
    <w:rsid w:val="00726780"/>
    <w:rsid w:val="00726C17"/>
    <w:rsid w:val="0072782E"/>
    <w:rsid w:val="00730161"/>
    <w:rsid w:val="00730C16"/>
    <w:rsid w:val="00731088"/>
    <w:rsid w:val="0073116E"/>
    <w:rsid w:val="007311E4"/>
    <w:rsid w:val="0073152D"/>
    <w:rsid w:val="00731874"/>
    <w:rsid w:val="007322D8"/>
    <w:rsid w:val="0073252B"/>
    <w:rsid w:val="007327F7"/>
    <w:rsid w:val="00732AA3"/>
    <w:rsid w:val="00732D3C"/>
    <w:rsid w:val="00732DBE"/>
    <w:rsid w:val="0073339E"/>
    <w:rsid w:val="007333FE"/>
    <w:rsid w:val="00733515"/>
    <w:rsid w:val="007337CC"/>
    <w:rsid w:val="00733ACA"/>
    <w:rsid w:val="007340D3"/>
    <w:rsid w:val="00734114"/>
    <w:rsid w:val="0073567E"/>
    <w:rsid w:val="00737132"/>
    <w:rsid w:val="007373A5"/>
    <w:rsid w:val="00740D85"/>
    <w:rsid w:val="00741C3B"/>
    <w:rsid w:val="00742167"/>
    <w:rsid w:val="00742376"/>
    <w:rsid w:val="00743504"/>
    <w:rsid w:val="007436F7"/>
    <w:rsid w:val="00743B02"/>
    <w:rsid w:val="0074401F"/>
    <w:rsid w:val="007444B8"/>
    <w:rsid w:val="0074466F"/>
    <w:rsid w:val="00744BC4"/>
    <w:rsid w:val="007452A7"/>
    <w:rsid w:val="00745C0A"/>
    <w:rsid w:val="007462EB"/>
    <w:rsid w:val="007468A3"/>
    <w:rsid w:val="00746971"/>
    <w:rsid w:val="0074700B"/>
    <w:rsid w:val="007504A2"/>
    <w:rsid w:val="00750D34"/>
    <w:rsid w:val="00751200"/>
    <w:rsid w:val="00751201"/>
    <w:rsid w:val="0075144C"/>
    <w:rsid w:val="00751795"/>
    <w:rsid w:val="0075198B"/>
    <w:rsid w:val="00751B21"/>
    <w:rsid w:val="007522B6"/>
    <w:rsid w:val="0075279D"/>
    <w:rsid w:val="0075282E"/>
    <w:rsid w:val="007528A1"/>
    <w:rsid w:val="0075293D"/>
    <w:rsid w:val="00752BA7"/>
    <w:rsid w:val="00752D67"/>
    <w:rsid w:val="00753211"/>
    <w:rsid w:val="00753EF2"/>
    <w:rsid w:val="00753F7C"/>
    <w:rsid w:val="007545A3"/>
    <w:rsid w:val="00754805"/>
    <w:rsid w:val="0075638D"/>
    <w:rsid w:val="0075673F"/>
    <w:rsid w:val="00756D6E"/>
    <w:rsid w:val="00756EA6"/>
    <w:rsid w:val="00757B3F"/>
    <w:rsid w:val="00757EC6"/>
    <w:rsid w:val="007609CE"/>
    <w:rsid w:val="00761642"/>
    <w:rsid w:val="00761C3E"/>
    <w:rsid w:val="007621BF"/>
    <w:rsid w:val="0076236B"/>
    <w:rsid w:val="00762573"/>
    <w:rsid w:val="007626FF"/>
    <w:rsid w:val="00762F96"/>
    <w:rsid w:val="00763569"/>
    <w:rsid w:val="007636DA"/>
    <w:rsid w:val="00763C13"/>
    <w:rsid w:val="0076545D"/>
    <w:rsid w:val="0076589C"/>
    <w:rsid w:val="00765D43"/>
    <w:rsid w:val="00765D9B"/>
    <w:rsid w:val="00765EA9"/>
    <w:rsid w:val="007661AE"/>
    <w:rsid w:val="0076728A"/>
    <w:rsid w:val="00767705"/>
    <w:rsid w:val="00767A5C"/>
    <w:rsid w:val="00767D56"/>
    <w:rsid w:val="00767D9F"/>
    <w:rsid w:val="00767E23"/>
    <w:rsid w:val="00767E4E"/>
    <w:rsid w:val="00767EF3"/>
    <w:rsid w:val="0077054C"/>
    <w:rsid w:val="00770766"/>
    <w:rsid w:val="00770E5A"/>
    <w:rsid w:val="007710A2"/>
    <w:rsid w:val="007722D9"/>
    <w:rsid w:val="0077257A"/>
    <w:rsid w:val="00772C47"/>
    <w:rsid w:val="00772F02"/>
    <w:rsid w:val="007734C9"/>
    <w:rsid w:val="007739C6"/>
    <w:rsid w:val="0077461B"/>
    <w:rsid w:val="007754D3"/>
    <w:rsid w:val="007757BA"/>
    <w:rsid w:val="007758E6"/>
    <w:rsid w:val="00775992"/>
    <w:rsid w:val="00776102"/>
    <w:rsid w:val="007769EA"/>
    <w:rsid w:val="00776A05"/>
    <w:rsid w:val="00777235"/>
    <w:rsid w:val="00777BA3"/>
    <w:rsid w:val="007806EE"/>
    <w:rsid w:val="00780AD3"/>
    <w:rsid w:val="0078110B"/>
    <w:rsid w:val="0078197C"/>
    <w:rsid w:val="00781A5F"/>
    <w:rsid w:val="00781EFB"/>
    <w:rsid w:val="007821BD"/>
    <w:rsid w:val="007825C8"/>
    <w:rsid w:val="007826A0"/>
    <w:rsid w:val="00782784"/>
    <w:rsid w:val="00782CE2"/>
    <w:rsid w:val="00782E87"/>
    <w:rsid w:val="00783002"/>
    <w:rsid w:val="00783DF4"/>
    <w:rsid w:val="00783F48"/>
    <w:rsid w:val="007846AC"/>
    <w:rsid w:val="007846E3"/>
    <w:rsid w:val="00784A02"/>
    <w:rsid w:val="00784BC6"/>
    <w:rsid w:val="0078509E"/>
    <w:rsid w:val="00785293"/>
    <w:rsid w:val="00785656"/>
    <w:rsid w:val="00785997"/>
    <w:rsid w:val="00785D5A"/>
    <w:rsid w:val="00786F86"/>
    <w:rsid w:val="00787218"/>
    <w:rsid w:val="00787C95"/>
    <w:rsid w:val="00787CA8"/>
    <w:rsid w:val="00787F49"/>
    <w:rsid w:val="00790E1C"/>
    <w:rsid w:val="007913FA"/>
    <w:rsid w:val="007914F7"/>
    <w:rsid w:val="00791674"/>
    <w:rsid w:val="00791770"/>
    <w:rsid w:val="00791E66"/>
    <w:rsid w:val="00791F82"/>
    <w:rsid w:val="00792260"/>
    <w:rsid w:val="00792729"/>
    <w:rsid w:val="00795472"/>
    <w:rsid w:val="00795D33"/>
    <w:rsid w:val="007963AB"/>
    <w:rsid w:val="007964CC"/>
    <w:rsid w:val="0079706C"/>
    <w:rsid w:val="007971A1"/>
    <w:rsid w:val="00797205"/>
    <w:rsid w:val="00797399"/>
    <w:rsid w:val="00797761"/>
    <w:rsid w:val="007977DE"/>
    <w:rsid w:val="007979A2"/>
    <w:rsid w:val="00797ED9"/>
    <w:rsid w:val="007A01EC"/>
    <w:rsid w:val="007A1B4D"/>
    <w:rsid w:val="007A221B"/>
    <w:rsid w:val="007A267D"/>
    <w:rsid w:val="007A3187"/>
    <w:rsid w:val="007A3BA7"/>
    <w:rsid w:val="007A494C"/>
    <w:rsid w:val="007A4F4D"/>
    <w:rsid w:val="007A5AC4"/>
    <w:rsid w:val="007A5BFA"/>
    <w:rsid w:val="007A64C6"/>
    <w:rsid w:val="007A6998"/>
    <w:rsid w:val="007A6B7B"/>
    <w:rsid w:val="007A74F2"/>
    <w:rsid w:val="007A79F7"/>
    <w:rsid w:val="007A7BE8"/>
    <w:rsid w:val="007B055C"/>
    <w:rsid w:val="007B0E58"/>
    <w:rsid w:val="007B30F3"/>
    <w:rsid w:val="007B3160"/>
    <w:rsid w:val="007B31E5"/>
    <w:rsid w:val="007B3867"/>
    <w:rsid w:val="007B3A28"/>
    <w:rsid w:val="007B3C59"/>
    <w:rsid w:val="007B447C"/>
    <w:rsid w:val="007B4829"/>
    <w:rsid w:val="007B4EA6"/>
    <w:rsid w:val="007B5A0C"/>
    <w:rsid w:val="007B641C"/>
    <w:rsid w:val="007B6A35"/>
    <w:rsid w:val="007B6B89"/>
    <w:rsid w:val="007B6C87"/>
    <w:rsid w:val="007B6F13"/>
    <w:rsid w:val="007B7848"/>
    <w:rsid w:val="007C0D77"/>
    <w:rsid w:val="007C127B"/>
    <w:rsid w:val="007C1479"/>
    <w:rsid w:val="007C1CC1"/>
    <w:rsid w:val="007C25E6"/>
    <w:rsid w:val="007C3C5E"/>
    <w:rsid w:val="007C3DB2"/>
    <w:rsid w:val="007C4209"/>
    <w:rsid w:val="007C4473"/>
    <w:rsid w:val="007C4CC3"/>
    <w:rsid w:val="007C547A"/>
    <w:rsid w:val="007C6447"/>
    <w:rsid w:val="007D0101"/>
    <w:rsid w:val="007D044D"/>
    <w:rsid w:val="007D0725"/>
    <w:rsid w:val="007D09F6"/>
    <w:rsid w:val="007D0BDA"/>
    <w:rsid w:val="007D0E80"/>
    <w:rsid w:val="007D2258"/>
    <w:rsid w:val="007D247D"/>
    <w:rsid w:val="007D28E6"/>
    <w:rsid w:val="007D3972"/>
    <w:rsid w:val="007D4B64"/>
    <w:rsid w:val="007D4C9E"/>
    <w:rsid w:val="007D51F1"/>
    <w:rsid w:val="007D52FB"/>
    <w:rsid w:val="007D5478"/>
    <w:rsid w:val="007D5632"/>
    <w:rsid w:val="007D5685"/>
    <w:rsid w:val="007D5865"/>
    <w:rsid w:val="007D5A64"/>
    <w:rsid w:val="007D5BF2"/>
    <w:rsid w:val="007D6E2F"/>
    <w:rsid w:val="007D765E"/>
    <w:rsid w:val="007D771E"/>
    <w:rsid w:val="007E060F"/>
    <w:rsid w:val="007E0BBE"/>
    <w:rsid w:val="007E0FC4"/>
    <w:rsid w:val="007E1362"/>
    <w:rsid w:val="007E18A6"/>
    <w:rsid w:val="007E1F5B"/>
    <w:rsid w:val="007E29AB"/>
    <w:rsid w:val="007E42C6"/>
    <w:rsid w:val="007E4335"/>
    <w:rsid w:val="007E441B"/>
    <w:rsid w:val="007E5041"/>
    <w:rsid w:val="007E5A4C"/>
    <w:rsid w:val="007E5CA6"/>
    <w:rsid w:val="007E5DCB"/>
    <w:rsid w:val="007E676C"/>
    <w:rsid w:val="007E7778"/>
    <w:rsid w:val="007E7A8D"/>
    <w:rsid w:val="007E7B20"/>
    <w:rsid w:val="007F037D"/>
    <w:rsid w:val="007F0724"/>
    <w:rsid w:val="007F0CEB"/>
    <w:rsid w:val="007F0DB2"/>
    <w:rsid w:val="007F1860"/>
    <w:rsid w:val="007F1EBB"/>
    <w:rsid w:val="007F294E"/>
    <w:rsid w:val="007F3278"/>
    <w:rsid w:val="007F3C6F"/>
    <w:rsid w:val="007F43BB"/>
    <w:rsid w:val="007F4616"/>
    <w:rsid w:val="007F46EB"/>
    <w:rsid w:val="007F58F8"/>
    <w:rsid w:val="007F5DC4"/>
    <w:rsid w:val="007F6759"/>
    <w:rsid w:val="007F6F13"/>
    <w:rsid w:val="007F7BE6"/>
    <w:rsid w:val="007F7F94"/>
    <w:rsid w:val="00800951"/>
    <w:rsid w:val="00800A4E"/>
    <w:rsid w:val="008011DD"/>
    <w:rsid w:val="00801BF6"/>
    <w:rsid w:val="008032ED"/>
    <w:rsid w:val="00803603"/>
    <w:rsid w:val="008036D3"/>
    <w:rsid w:val="0080376E"/>
    <w:rsid w:val="008037BA"/>
    <w:rsid w:val="00803B4E"/>
    <w:rsid w:val="008049C0"/>
    <w:rsid w:val="00804D54"/>
    <w:rsid w:val="00805496"/>
    <w:rsid w:val="00805965"/>
    <w:rsid w:val="00806299"/>
    <w:rsid w:val="0080687D"/>
    <w:rsid w:val="00806A08"/>
    <w:rsid w:val="00807C1C"/>
    <w:rsid w:val="00810346"/>
    <w:rsid w:val="00810371"/>
    <w:rsid w:val="0081091A"/>
    <w:rsid w:val="00810F2F"/>
    <w:rsid w:val="00811AC8"/>
    <w:rsid w:val="0081263B"/>
    <w:rsid w:val="008129B1"/>
    <w:rsid w:val="008131E6"/>
    <w:rsid w:val="00814080"/>
    <w:rsid w:val="0081474E"/>
    <w:rsid w:val="00815769"/>
    <w:rsid w:val="00815868"/>
    <w:rsid w:val="008158BB"/>
    <w:rsid w:val="00815C86"/>
    <w:rsid w:val="008167BA"/>
    <w:rsid w:val="00816BAE"/>
    <w:rsid w:val="00816D70"/>
    <w:rsid w:val="0081734F"/>
    <w:rsid w:val="008200BD"/>
    <w:rsid w:val="00820231"/>
    <w:rsid w:val="008203CB"/>
    <w:rsid w:val="0082043D"/>
    <w:rsid w:val="00820640"/>
    <w:rsid w:val="0082086E"/>
    <w:rsid w:val="00820A08"/>
    <w:rsid w:val="00820BAE"/>
    <w:rsid w:val="008212E9"/>
    <w:rsid w:val="00821625"/>
    <w:rsid w:val="00821987"/>
    <w:rsid w:val="008219C4"/>
    <w:rsid w:val="00821FAA"/>
    <w:rsid w:val="00822BCB"/>
    <w:rsid w:val="00823215"/>
    <w:rsid w:val="00823247"/>
    <w:rsid w:val="00824204"/>
    <w:rsid w:val="0082433D"/>
    <w:rsid w:val="00824F92"/>
    <w:rsid w:val="008253AA"/>
    <w:rsid w:val="00825746"/>
    <w:rsid w:val="00827932"/>
    <w:rsid w:val="00830861"/>
    <w:rsid w:val="008324B4"/>
    <w:rsid w:val="00834088"/>
    <w:rsid w:val="00834503"/>
    <w:rsid w:val="00834F73"/>
    <w:rsid w:val="00835A0A"/>
    <w:rsid w:val="00835BC1"/>
    <w:rsid w:val="00835F08"/>
    <w:rsid w:val="008361C0"/>
    <w:rsid w:val="00837A5B"/>
    <w:rsid w:val="00837BB0"/>
    <w:rsid w:val="00837D26"/>
    <w:rsid w:val="008401D1"/>
    <w:rsid w:val="00840819"/>
    <w:rsid w:val="00840AB9"/>
    <w:rsid w:val="00841636"/>
    <w:rsid w:val="008422A5"/>
    <w:rsid w:val="00842428"/>
    <w:rsid w:val="00842A17"/>
    <w:rsid w:val="00842C68"/>
    <w:rsid w:val="00842E0A"/>
    <w:rsid w:val="00843E8C"/>
    <w:rsid w:val="00844075"/>
    <w:rsid w:val="008449FB"/>
    <w:rsid w:val="00845241"/>
    <w:rsid w:val="0084534E"/>
    <w:rsid w:val="0084648B"/>
    <w:rsid w:val="008466FD"/>
    <w:rsid w:val="00846E56"/>
    <w:rsid w:val="0084705E"/>
    <w:rsid w:val="008472CF"/>
    <w:rsid w:val="00850FBF"/>
    <w:rsid w:val="0085121C"/>
    <w:rsid w:val="0085150E"/>
    <w:rsid w:val="008516E4"/>
    <w:rsid w:val="00851B21"/>
    <w:rsid w:val="00852655"/>
    <w:rsid w:val="008529CB"/>
    <w:rsid w:val="00852ED5"/>
    <w:rsid w:val="008533EE"/>
    <w:rsid w:val="008543F9"/>
    <w:rsid w:val="00854EB2"/>
    <w:rsid w:val="00854F7A"/>
    <w:rsid w:val="00855A27"/>
    <w:rsid w:val="00855DDC"/>
    <w:rsid w:val="00856055"/>
    <w:rsid w:val="00856254"/>
    <w:rsid w:val="00857843"/>
    <w:rsid w:val="00857B08"/>
    <w:rsid w:val="00857E3C"/>
    <w:rsid w:val="00857ECA"/>
    <w:rsid w:val="00857FCC"/>
    <w:rsid w:val="008602E8"/>
    <w:rsid w:val="00860BA3"/>
    <w:rsid w:val="00860CC6"/>
    <w:rsid w:val="00860DE0"/>
    <w:rsid w:val="00860FD7"/>
    <w:rsid w:val="0086130D"/>
    <w:rsid w:val="00861350"/>
    <w:rsid w:val="008616A3"/>
    <w:rsid w:val="00862602"/>
    <w:rsid w:val="008626B8"/>
    <w:rsid w:val="00862AE5"/>
    <w:rsid w:val="00862FCD"/>
    <w:rsid w:val="00863629"/>
    <w:rsid w:val="008636DD"/>
    <w:rsid w:val="008638FC"/>
    <w:rsid w:val="00863D45"/>
    <w:rsid w:val="00863FCB"/>
    <w:rsid w:val="00864041"/>
    <w:rsid w:val="008641F3"/>
    <w:rsid w:val="00865CF7"/>
    <w:rsid w:val="00865DB8"/>
    <w:rsid w:val="00866078"/>
    <w:rsid w:val="00866FA8"/>
    <w:rsid w:val="0086736F"/>
    <w:rsid w:val="00867976"/>
    <w:rsid w:val="00867DF4"/>
    <w:rsid w:val="0087020E"/>
    <w:rsid w:val="0087031A"/>
    <w:rsid w:val="00870501"/>
    <w:rsid w:val="0087087B"/>
    <w:rsid w:val="008708BA"/>
    <w:rsid w:val="00870965"/>
    <w:rsid w:val="00870E88"/>
    <w:rsid w:val="0087160A"/>
    <w:rsid w:val="00872012"/>
    <w:rsid w:val="00872145"/>
    <w:rsid w:val="00872995"/>
    <w:rsid w:val="00872D5A"/>
    <w:rsid w:val="00872E74"/>
    <w:rsid w:val="00872F1D"/>
    <w:rsid w:val="00873255"/>
    <w:rsid w:val="00873A4F"/>
    <w:rsid w:val="00873DBE"/>
    <w:rsid w:val="00873FFF"/>
    <w:rsid w:val="0087428A"/>
    <w:rsid w:val="00874640"/>
    <w:rsid w:val="00874C67"/>
    <w:rsid w:val="00874D0B"/>
    <w:rsid w:val="00874EAF"/>
    <w:rsid w:val="00875B75"/>
    <w:rsid w:val="0087657D"/>
    <w:rsid w:val="0087715B"/>
    <w:rsid w:val="00877424"/>
    <w:rsid w:val="00877BCE"/>
    <w:rsid w:val="008805AF"/>
    <w:rsid w:val="00880CCF"/>
    <w:rsid w:val="00881097"/>
    <w:rsid w:val="00881262"/>
    <w:rsid w:val="0088224D"/>
    <w:rsid w:val="00882635"/>
    <w:rsid w:val="00882943"/>
    <w:rsid w:val="00882CB6"/>
    <w:rsid w:val="00882D69"/>
    <w:rsid w:val="008842CC"/>
    <w:rsid w:val="00884927"/>
    <w:rsid w:val="00884C04"/>
    <w:rsid w:val="008857C8"/>
    <w:rsid w:val="008861A5"/>
    <w:rsid w:val="00886C19"/>
    <w:rsid w:val="00886E08"/>
    <w:rsid w:val="00887028"/>
    <w:rsid w:val="008872DC"/>
    <w:rsid w:val="00887492"/>
    <w:rsid w:val="00887784"/>
    <w:rsid w:val="0088789D"/>
    <w:rsid w:val="00887DC6"/>
    <w:rsid w:val="008906DC"/>
    <w:rsid w:val="00890B91"/>
    <w:rsid w:val="00890F4F"/>
    <w:rsid w:val="0089189A"/>
    <w:rsid w:val="00891C6C"/>
    <w:rsid w:val="00892097"/>
    <w:rsid w:val="00892304"/>
    <w:rsid w:val="00892450"/>
    <w:rsid w:val="008928B2"/>
    <w:rsid w:val="00892DA2"/>
    <w:rsid w:val="0089304A"/>
    <w:rsid w:val="00893111"/>
    <w:rsid w:val="0089346F"/>
    <w:rsid w:val="00893705"/>
    <w:rsid w:val="0089399E"/>
    <w:rsid w:val="00893A56"/>
    <w:rsid w:val="00893B30"/>
    <w:rsid w:val="00893F19"/>
    <w:rsid w:val="00894343"/>
    <w:rsid w:val="00894686"/>
    <w:rsid w:val="008947DA"/>
    <w:rsid w:val="00894AF1"/>
    <w:rsid w:val="00894EF4"/>
    <w:rsid w:val="008960EC"/>
    <w:rsid w:val="00896C02"/>
    <w:rsid w:val="00897670"/>
    <w:rsid w:val="00897D0B"/>
    <w:rsid w:val="00897EEE"/>
    <w:rsid w:val="008A02FE"/>
    <w:rsid w:val="008A0679"/>
    <w:rsid w:val="008A06AB"/>
    <w:rsid w:val="008A10D1"/>
    <w:rsid w:val="008A125C"/>
    <w:rsid w:val="008A1A64"/>
    <w:rsid w:val="008A223D"/>
    <w:rsid w:val="008A27E6"/>
    <w:rsid w:val="008A28F4"/>
    <w:rsid w:val="008A2A6C"/>
    <w:rsid w:val="008A3145"/>
    <w:rsid w:val="008A32BD"/>
    <w:rsid w:val="008A4481"/>
    <w:rsid w:val="008A44B2"/>
    <w:rsid w:val="008A4D3E"/>
    <w:rsid w:val="008A64FF"/>
    <w:rsid w:val="008A6E6F"/>
    <w:rsid w:val="008B033E"/>
    <w:rsid w:val="008B25D2"/>
    <w:rsid w:val="008B277C"/>
    <w:rsid w:val="008B2BD3"/>
    <w:rsid w:val="008B2C47"/>
    <w:rsid w:val="008B2C4F"/>
    <w:rsid w:val="008B3069"/>
    <w:rsid w:val="008B37F0"/>
    <w:rsid w:val="008B39E2"/>
    <w:rsid w:val="008B3E14"/>
    <w:rsid w:val="008B542D"/>
    <w:rsid w:val="008B58B1"/>
    <w:rsid w:val="008B5E20"/>
    <w:rsid w:val="008B6BE6"/>
    <w:rsid w:val="008B7615"/>
    <w:rsid w:val="008B782E"/>
    <w:rsid w:val="008C015E"/>
    <w:rsid w:val="008C0674"/>
    <w:rsid w:val="008C0BFF"/>
    <w:rsid w:val="008C0D35"/>
    <w:rsid w:val="008C30CD"/>
    <w:rsid w:val="008C4E98"/>
    <w:rsid w:val="008C54A1"/>
    <w:rsid w:val="008C5653"/>
    <w:rsid w:val="008C5F34"/>
    <w:rsid w:val="008C635A"/>
    <w:rsid w:val="008C6EAD"/>
    <w:rsid w:val="008C6EB2"/>
    <w:rsid w:val="008C7B73"/>
    <w:rsid w:val="008D0311"/>
    <w:rsid w:val="008D0381"/>
    <w:rsid w:val="008D107A"/>
    <w:rsid w:val="008D10F0"/>
    <w:rsid w:val="008D158E"/>
    <w:rsid w:val="008D1AF6"/>
    <w:rsid w:val="008D1BBF"/>
    <w:rsid w:val="008D2C38"/>
    <w:rsid w:val="008D2E94"/>
    <w:rsid w:val="008D402F"/>
    <w:rsid w:val="008D4452"/>
    <w:rsid w:val="008D452B"/>
    <w:rsid w:val="008D4626"/>
    <w:rsid w:val="008D474C"/>
    <w:rsid w:val="008D4FDC"/>
    <w:rsid w:val="008D5644"/>
    <w:rsid w:val="008D5A74"/>
    <w:rsid w:val="008D63F7"/>
    <w:rsid w:val="008D65AF"/>
    <w:rsid w:val="008D6A12"/>
    <w:rsid w:val="008D709E"/>
    <w:rsid w:val="008D71E0"/>
    <w:rsid w:val="008D7AF1"/>
    <w:rsid w:val="008E007A"/>
    <w:rsid w:val="008E0216"/>
    <w:rsid w:val="008E08D1"/>
    <w:rsid w:val="008E0C30"/>
    <w:rsid w:val="008E0D4B"/>
    <w:rsid w:val="008E0FAE"/>
    <w:rsid w:val="008E1827"/>
    <w:rsid w:val="008E2599"/>
    <w:rsid w:val="008E3B2B"/>
    <w:rsid w:val="008E3C79"/>
    <w:rsid w:val="008E45FD"/>
    <w:rsid w:val="008E67B1"/>
    <w:rsid w:val="008E6D25"/>
    <w:rsid w:val="008E7119"/>
    <w:rsid w:val="008F0077"/>
    <w:rsid w:val="008F01A8"/>
    <w:rsid w:val="008F0D59"/>
    <w:rsid w:val="008F1135"/>
    <w:rsid w:val="008F17A9"/>
    <w:rsid w:val="008F17B8"/>
    <w:rsid w:val="008F1AB2"/>
    <w:rsid w:val="008F254B"/>
    <w:rsid w:val="008F2580"/>
    <w:rsid w:val="008F26BF"/>
    <w:rsid w:val="008F2D27"/>
    <w:rsid w:val="008F3060"/>
    <w:rsid w:val="008F3648"/>
    <w:rsid w:val="008F368A"/>
    <w:rsid w:val="008F46F2"/>
    <w:rsid w:val="008F5941"/>
    <w:rsid w:val="008F5B35"/>
    <w:rsid w:val="008F662B"/>
    <w:rsid w:val="008F675D"/>
    <w:rsid w:val="008F6EBC"/>
    <w:rsid w:val="008F743B"/>
    <w:rsid w:val="008F7466"/>
    <w:rsid w:val="008F7ADE"/>
    <w:rsid w:val="009002F3"/>
    <w:rsid w:val="009009E8"/>
    <w:rsid w:val="00900D5C"/>
    <w:rsid w:val="00901208"/>
    <w:rsid w:val="00901287"/>
    <w:rsid w:val="00901C35"/>
    <w:rsid w:val="00901F7B"/>
    <w:rsid w:val="009024ED"/>
    <w:rsid w:val="009029E1"/>
    <w:rsid w:val="00903082"/>
    <w:rsid w:val="00903CD3"/>
    <w:rsid w:val="0090414C"/>
    <w:rsid w:val="0090449B"/>
    <w:rsid w:val="009045B5"/>
    <w:rsid w:val="009047C9"/>
    <w:rsid w:val="00904CD1"/>
    <w:rsid w:val="00905EAD"/>
    <w:rsid w:val="00906973"/>
    <w:rsid w:val="0090698F"/>
    <w:rsid w:val="00906D0F"/>
    <w:rsid w:val="00906E08"/>
    <w:rsid w:val="00907AE4"/>
    <w:rsid w:val="009110D6"/>
    <w:rsid w:val="0091242F"/>
    <w:rsid w:val="0091267A"/>
    <w:rsid w:val="009127CF"/>
    <w:rsid w:val="009129F1"/>
    <w:rsid w:val="00913423"/>
    <w:rsid w:val="0091366D"/>
    <w:rsid w:val="00913DC9"/>
    <w:rsid w:val="00914302"/>
    <w:rsid w:val="009148CA"/>
    <w:rsid w:val="00915159"/>
    <w:rsid w:val="009154F9"/>
    <w:rsid w:val="009155B6"/>
    <w:rsid w:val="0091564D"/>
    <w:rsid w:val="00915664"/>
    <w:rsid w:val="00915C63"/>
    <w:rsid w:val="009165D0"/>
    <w:rsid w:val="00916981"/>
    <w:rsid w:val="0091720F"/>
    <w:rsid w:val="009176D1"/>
    <w:rsid w:val="00917FA0"/>
    <w:rsid w:val="00920359"/>
    <w:rsid w:val="0092153D"/>
    <w:rsid w:val="00921E3C"/>
    <w:rsid w:val="00921E71"/>
    <w:rsid w:val="00922663"/>
    <w:rsid w:val="009232F7"/>
    <w:rsid w:val="00923762"/>
    <w:rsid w:val="00923837"/>
    <w:rsid w:val="00924BC8"/>
    <w:rsid w:val="00924BDC"/>
    <w:rsid w:val="0092503E"/>
    <w:rsid w:val="00925A3D"/>
    <w:rsid w:val="00925B05"/>
    <w:rsid w:val="00925E58"/>
    <w:rsid w:val="009269C4"/>
    <w:rsid w:val="00926A1F"/>
    <w:rsid w:val="009270D2"/>
    <w:rsid w:val="00927259"/>
    <w:rsid w:val="0092757D"/>
    <w:rsid w:val="00930E25"/>
    <w:rsid w:val="00931492"/>
    <w:rsid w:val="00932127"/>
    <w:rsid w:val="0093274A"/>
    <w:rsid w:val="00932D2B"/>
    <w:rsid w:val="00933607"/>
    <w:rsid w:val="0093382F"/>
    <w:rsid w:val="0093467C"/>
    <w:rsid w:val="00935CA9"/>
    <w:rsid w:val="00936756"/>
    <w:rsid w:val="00936F6B"/>
    <w:rsid w:val="009370FF"/>
    <w:rsid w:val="00937355"/>
    <w:rsid w:val="00937480"/>
    <w:rsid w:val="00937614"/>
    <w:rsid w:val="00937691"/>
    <w:rsid w:val="0093799F"/>
    <w:rsid w:val="00937E68"/>
    <w:rsid w:val="0094033C"/>
    <w:rsid w:val="00940883"/>
    <w:rsid w:val="009408CD"/>
    <w:rsid w:val="00940DA2"/>
    <w:rsid w:val="009413E0"/>
    <w:rsid w:val="009418FA"/>
    <w:rsid w:val="00942E09"/>
    <w:rsid w:val="00943A53"/>
    <w:rsid w:val="00943CAB"/>
    <w:rsid w:val="00944AA9"/>
    <w:rsid w:val="009456CD"/>
    <w:rsid w:val="0094592D"/>
    <w:rsid w:val="00946A58"/>
    <w:rsid w:val="0094735A"/>
    <w:rsid w:val="00950387"/>
    <w:rsid w:val="00950A44"/>
    <w:rsid w:val="009511C6"/>
    <w:rsid w:val="0095135C"/>
    <w:rsid w:val="00951572"/>
    <w:rsid w:val="0095160C"/>
    <w:rsid w:val="00951EC5"/>
    <w:rsid w:val="0095249C"/>
    <w:rsid w:val="009528DB"/>
    <w:rsid w:val="00952D15"/>
    <w:rsid w:val="00953627"/>
    <w:rsid w:val="009537A7"/>
    <w:rsid w:val="0095395D"/>
    <w:rsid w:val="00953D6F"/>
    <w:rsid w:val="00954117"/>
    <w:rsid w:val="009543F9"/>
    <w:rsid w:val="00954D66"/>
    <w:rsid w:val="00954E88"/>
    <w:rsid w:val="00955672"/>
    <w:rsid w:val="00955E59"/>
    <w:rsid w:val="00956238"/>
    <w:rsid w:val="00956542"/>
    <w:rsid w:val="0095785A"/>
    <w:rsid w:val="00957B92"/>
    <w:rsid w:val="00957E54"/>
    <w:rsid w:val="00960294"/>
    <w:rsid w:val="009602F6"/>
    <w:rsid w:val="00960A33"/>
    <w:rsid w:val="009611F6"/>
    <w:rsid w:val="00961504"/>
    <w:rsid w:val="00961A91"/>
    <w:rsid w:val="009626AB"/>
    <w:rsid w:val="00962C65"/>
    <w:rsid w:val="00963383"/>
    <w:rsid w:val="009635C8"/>
    <w:rsid w:val="00963C14"/>
    <w:rsid w:val="00963DF5"/>
    <w:rsid w:val="0096597D"/>
    <w:rsid w:val="00966AB6"/>
    <w:rsid w:val="00967039"/>
    <w:rsid w:val="00967501"/>
    <w:rsid w:val="009676B4"/>
    <w:rsid w:val="00967B1C"/>
    <w:rsid w:val="009700F8"/>
    <w:rsid w:val="009707F4"/>
    <w:rsid w:val="00970BB3"/>
    <w:rsid w:val="00970D51"/>
    <w:rsid w:val="00971682"/>
    <w:rsid w:val="009726BE"/>
    <w:rsid w:val="00972735"/>
    <w:rsid w:val="00972DC9"/>
    <w:rsid w:val="00973C57"/>
    <w:rsid w:val="0097456E"/>
    <w:rsid w:val="00974ABD"/>
    <w:rsid w:val="00974EC7"/>
    <w:rsid w:val="00974FFC"/>
    <w:rsid w:val="0097501C"/>
    <w:rsid w:val="0097515F"/>
    <w:rsid w:val="0097538C"/>
    <w:rsid w:val="00975D2B"/>
    <w:rsid w:val="00975E90"/>
    <w:rsid w:val="00976102"/>
    <w:rsid w:val="009763FD"/>
    <w:rsid w:val="009764AC"/>
    <w:rsid w:val="00976CD6"/>
    <w:rsid w:val="00976F3B"/>
    <w:rsid w:val="0097722C"/>
    <w:rsid w:val="009779D5"/>
    <w:rsid w:val="009802B9"/>
    <w:rsid w:val="00980502"/>
    <w:rsid w:val="00980CB1"/>
    <w:rsid w:val="00980F5E"/>
    <w:rsid w:val="009818EB"/>
    <w:rsid w:val="00981B74"/>
    <w:rsid w:val="00981E6D"/>
    <w:rsid w:val="0098242C"/>
    <w:rsid w:val="009825B0"/>
    <w:rsid w:val="00982CDD"/>
    <w:rsid w:val="00983DAE"/>
    <w:rsid w:val="00983EF6"/>
    <w:rsid w:val="009844FE"/>
    <w:rsid w:val="0098495F"/>
    <w:rsid w:val="00984D59"/>
    <w:rsid w:val="00984E7C"/>
    <w:rsid w:val="00984EA9"/>
    <w:rsid w:val="00984EFC"/>
    <w:rsid w:val="00985CCB"/>
    <w:rsid w:val="009861E7"/>
    <w:rsid w:val="00986927"/>
    <w:rsid w:val="009879EF"/>
    <w:rsid w:val="00987D94"/>
    <w:rsid w:val="00990072"/>
    <w:rsid w:val="009903F0"/>
    <w:rsid w:val="00990CFD"/>
    <w:rsid w:val="00991064"/>
    <w:rsid w:val="00991194"/>
    <w:rsid w:val="00991990"/>
    <w:rsid w:val="00991BB6"/>
    <w:rsid w:val="00991E08"/>
    <w:rsid w:val="00992231"/>
    <w:rsid w:val="0099227A"/>
    <w:rsid w:val="00992791"/>
    <w:rsid w:val="00992C05"/>
    <w:rsid w:val="00992C9B"/>
    <w:rsid w:val="0099315C"/>
    <w:rsid w:val="009933FD"/>
    <w:rsid w:val="009934C5"/>
    <w:rsid w:val="0099357E"/>
    <w:rsid w:val="00993A8B"/>
    <w:rsid w:val="00994599"/>
    <w:rsid w:val="00994720"/>
    <w:rsid w:val="00994C12"/>
    <w:rsid w:val="009950E8"/>
    <w:rsid w:val="00995D36"/>
    <w:rsid w:val="00996E57"/>
    <w:rsid w:val="00996EDE"/>
    <w:rsid w:val="0099719A"/>
    <w:rsid w:val="0099722D"/>
    <w:rsid w:val="009A045C"/>
    <w:rsid w:val="009A1465"/>
    <w:rsid w:val="009A17E4"/>
    <w:rsid w:val="009A1FDD"/>
    <w:rsid w:val="009A4137"/>
    <w:rsid w:val="009A4156"/>
    <w:rsid w:val="009A4BB9"/>
    <w:rsid w:val="009A4DE4"/>
    <w:rsid w:val="009A54EC"/>
    <w:rsid w:val="009A57BD"/>
    <w:rsid w:val="009A687E"/>
    <w:rsid w:val="009A7315"/>
    <w:rsid w:val="009A73AA"/>
    <w:rsid w:val="009A7687"/>
    <w:rsid w:val="009A780E"/>
    <w:rsid w:val="009B00D4"/>
    <w:rsid w:val="009B0678"/>
    <w:rsid w:val="009B07CD"/>
    <w:rsid w:val="009B0870"/>
    <w:rsid w:val="009B0B97"/>
    <w:rsid w:val="009B2163"/>
    <w:rsid w:val="009B24DC"/>
    <w:rsid w:val="009B31FE"/>
    <w:rsid w:val="009B36CD"/>
    <w:rsid w:val="009B3A0F"/>
    <w:rsid w:val="009B3C5D"/>
    <w:rsid w:val="009B42BC"/>
    <w:rsid w:val="009B4862"/>
    <w:rsid w:val="009B4B9E"/>
    <w:rsid w:val="009B4E7B"/>
    <w:rsid w:val="009B5DCE"/>
    <w:rsid w:val="009B6AB0"/>
    <w:rsid w:val="009B74E4"/>
    <w:rsid w:val="009B7600"/>
    <w:rsid w:val="009C01BC"/>
    <w:rsid w:val="009C02D8"/>
    <w:rsid w:val="009C0BCC"/>
    <w:rsid w:val="009C0DBB"/>
    <w:rsid w:val="009C1ABD"/>
    <w:rsid w:val="009C1B3F"/>
    <w:rsid w:val="009C2161"/>
    <w:rsid w:val="009C31F2"/>
    <w:rsid w:val="009C42D6"/>
    <w:rsid w:val="009C4CF6"/>
    <w:rsid w:val="009C527D"/>
    <w:rsid w:val="009C5650"/>
    <w:rsid w:val="009C597F"/>
    <w:rsid w:val="009C5B63"/>
    <w:rsid w:val="009C6218"/>
    <w:rsid w:val="009C623B"/>
    <w:rsid w:val="009C6FC0"/>
    <w:rsid w:val="009D0492"/>
    <w:rsid w:val="009D05DA"/>
    <w:rsid w:val="009D09D5"/>
    <w:rsid w:val="009D0AD1"/>
    <w:rsid w:val="009D0F47"/>
    <w:rsid w:val="009D131D"/>
    <w:rsid w:val="009D1784"/>
    <w:rsid w:val="009D17DB"/>
    <w:rsid w:val="009D1A8E"/>
    <w:rsid w:val="009D1AA2"/>
    <w:rsid w:val="009D1CC9"/>
    <w:rsid w:val="009D2B0E"/>
    <w:rsid w:val="009D3340"/>
    <w:rsid w:val="009D397D"/>
    <w:rsid w:val="009D3B7E"/>
    <w:rsid w:val="009D401A"/>
    <w:rsid w:val="009D4AA1"/>
    <w:rsid w:val="009D52E3"/>
    <w:rsid w:val="009D5F10"/>
    <w:rsid w:val="009D6823"/>
    <w:rsid w:val="009D6A22"/>
    <w:rsid w:val="009D6FFF"/>
    <w:rsid w:val="009D7026"/>
    <w:rsid w:val="009D7712"/>
    <w:rsid w:val="009E0390"/>
    <w:rsid w:val="009E0434"/>
    <w:rsid w:val="009E054A"/>
    <w:rsid w:val="009E0CDF"/>
    <w:rsid w:val="009E0E05"/>
    <w:rsid w:val="009E0FB7"/>
    <w:rsid w:val="009E11ED"/>
    <w:rsid w:val="009E223A"/>
    <w:rsid w:val="009E2260"/>
    <w:rsid w:val="009E2A03"/>
    <w:rsid w:val="009E2F26"/>
    <w:rsid w:val="009E3505"/>
    <w:rsid w:val="009E37A7"/>
    <w:rsid w:val="009E3867"/>
    <w:rsid w:val="009E4484"/>
    <w:rsid w:val="009E45DE"/>
    <w:rsid w:val="009E4D6D"/>
    <w:rsid w:val="009E4D72"/>
    <w:rsid w:val="009E596F"/>
    <w:rsid w:val="009E5F89"/>
    <w:rsid w:val="009E63C7"/>
    <w:rsid w:val="009E6F0B"/>
    <w:rsid w:val="009E79DE"/>
    <w:rsid w:val="009E7F24"/>
    <w:rsid w:val="009F16FD"/>
    <w:rsid w:val="009F1812"/>
    <w:rsid w:val="009F1E79"/>
    <w:rsid w:val="009F1FC3"/>
    <w:rsid w:val="009F2655"/>
    <w:rsid w:val="009F274D"/>
    <w:rsid w:val="009F2EEF"/>
    <w:rsid w:val="009F318B"/>
    <w:rsid w:val="009F36F0"/>
    <w:rsid w:val="009F3B40"/>
    <w:rsid w:val="009F3D6E"/>
    <w:rsid w:val="009F43F6"/>
    <w:rsid w:val="009F45B7"/>
    <w:rsid w:val="009F4622"/>
    <w:rsid w:val="009F56AF"/>
    <w:rsid w:val="009F5F69"/>
    <w:rsid w:val="009F604F"/>
    <w:rsid w:val="009F62FF"/>
    <w:rsid w:val="009F6310"/>
    <w:rsid w:val="009F66B0"/>
    <w:rsid w:val="009F789B"/>
    <w:rsid w:val="009F7A5D"/>
    <w:rsid w:val="00A0033A"/>
    <w:rsid w:val="00A0170E"/>
    <w:rsid w:val="00A01960"/>
    <w:rsid w:val="00A02717"/>
    <w:rsid w:val="00A027C2"/>
    <w:rsid w:val="00A03782"/>
    <w:rsid w:val="00A03825"/>
    <w:rsid w:val="00A03CE4"/>
    <w:rsid w:val="00A03F19"/>
    <w:rsid w:val="00A04B03"/>
    <w:rsid w:val="00A05BFB"/>
    <w:rsid w:val="00A05E78"/>
    <w:rsid w:val="00A060E1"/>
    <w:rsid w:val="00A07027"/>
    <w:rsid w:val="00A07D36"/>
    <w:rsid w:val="00A10153"/>
    <w:rsid w:val="00A1030A"/>
    <w:rsid w:val="00A10B8B"/>
    <w:rsid w:val="00A11925"/>
    <w:rsid w:val="00A11A72"/>
    <w:rsid w:val="00A11A77"/>
    <w:rsid w:val="00A11B9C"/>
    <w:rsid w:val="00A12141"/>
    <w:rsid w:val="00A1296A"/>
    <w:rsid w:val="00A12B9D"/>
    <w:rsid w:val="00A135EB"/>
    <w:rsid w:val="00A14242"/>
    <w:rsid w:val="00A14561"/>
    <w:rsid w:val="00A14797"/>
    <w:rsid w:val="00A14BCC"/>
    <w:rsid w:val="00A154E7"/>
    <w:rsid w:val="00A160C9"/>
    <w:rsid w:val="00A16EDF"/>
    <w:rsid w:val="00A1701B"/>
    <w:rsid w:val="00A176EA"/>
    <w:rsid w:val="00A2082F"/>
    <w:rsid w:val="00A21B9E"/>
    <w:rsid w:val="00A21BA0"/>
    <w:rsid w:val="00A222DF"/>
    <w:rsid w:val="00A22C54"/>
    <w:rsid w:val="00A23AD6"/>
    <w:rsid w:val="00A243E8"/>
    <w:rsid w:val="00A249FB"/>
    <w:rsid w:val="00A25199"/>
    <w:rsid w:val="00A254FC"/>
    <w:rsid w:val="00A25A6D"/>
    <w:rsid w:val="00A25C47"/>
    <w:rsid w:val="00A26016"/>
    <w:rsid w:val="00A26F94"/>
    <w:rsid w:val="00A26FE9"/>
    <w:rsid w:val="00A27443"/>
    <w:rsid w:val="00A276A0"/>
    <w:rsid w:val="00A312BE"/>
    <w:rsid w:val="00A319DF"/>
    <w:rsid w:val="00A321B8"/>
    <w:rsid w:val="00A32530"/>
    <w:rsid w:val="00A32A65"/>
    <w:rsid w:val="00A330FA"/>
    <w:rsid w:val="00A3389B"/>
    <w:rsid w:val="00A33B12"/>
    <w:rsid w:val="00A33D89"/>
    <w:rsid w:val="00A345A6"/>
    <w:rsid w:val="00A346FD"/>
    <w:rsid w:val="00A34BED"/>
    <w:rsid w:val="00A350BA"/>
    <w:rsid w:val="00A36240"/>
    <w:rsid w:val="00A364B4"/>
    <w:rsid w:val="00A36878"/>
    <w:rsid w:val="00A36CE3"/>
    <w:rsid w:val="00A36DB0"/>
    <w:rsid w:val="00A36FC9"/>
    <w:rsid w:val="00A37885"/>
    <w:rsid w:val="00A378CA"/>
    <w:rsid w:val="00A400DD"/>
    <w:rsid w:val="00A404FA"/>
    <w:rsid w:val="00A406FB"/>
    <w:rsid w:val="00A40B85"/>
    <w:rsid w:val="00A40E73"/>
    <w:rsid w:val="00A4185D"/>
    <w:rsid w:val="00A41A0C"/>
    <w:rsid w:val="00A41DD8"/>
    <w:rsid w:val="00A41DE9"/>
    <w:rsid w:val="00A41DEE"/>
    <w:rsid w:val="00A42346"/>
    <w:rsid w:val="00A4268E"/>
    <w:rsid w:val="00A4333A"/>
    <w:rsid w:val="00A43D72"/>
    <w:rsid w:val="00A45E1C"/>
    <w:rsid w:val="00A45ED0"/>
    <w:rsid w:val="00A47CF0"/>
    <w:rsid w:val="00A50987"/>
    <w:rsid w:val="00A51024"/>
    <w:rsid w:val="00A51990"/>
    <w:rsid w:val="00A51D70"/>
    <w:rsid w:val="00A52022"/>
    <w:rsid w:val="00A52527"/>
    <w:rsid w:val="00A526C9"/>
    <w:rsid w:val="00A52CBB"/>
    <w:rsid w:val="00A533D4"/>
    <w:rsid w:val="00A53BBF"/>
    <w:rsid w:val="00A54314"/>
    <w:rsid w:val="00A55215"/>
    <w:rsid w:val="00A57615"/>
    <w:rsid w:val="00A57A10"/>
    <w:rsid w:val="00A57DE4"/>
    <w:rsid w:val="00A601B9"/>
    <w:rsid w:val="00A604A5"/>
    <w:rsid w:val="00A607C0"/>
    <w:rsid w:val="00A60877"/>
    <w:rsid w:val="00A611E6"/>
    <w:rsid w:val="00A61F0C"/>
    <w:rsid w:val="00A6214E"/>
    <w:rsid w:val="00A6311F"/>
    <w:rsid w:val="00A64721"/>
    <w:rsid w:val="00A64E68"/>
    <w:rsid w:val="00A65768"/>
    <w:rsid w:val="00A65C16"/>
    <w:rsid w:val="00A66AB7"/>
    <w:rsid w:val="00A67EE2"/>
    <w:rsid w:val="00A67F19"/>
    <w:rsid w:val="00A7081B"/>
    <w:rsid w:val="00A70E4C"/>
    <w:rsid w:val="00A71267"/>
    <w:rsid w:val="00A713AD"/>
    <w:rsid w:val="00A71728"/>
    <w:rsid w:val="00A71AD9"/>
    <w:rsid w:val="00A71AE6"/>
    <w:rsid w:val="00A72302"/>
    <w:rsid w:val="00A72BD2"/>
    <w:rsid w:val="00A73029"/>
    <w:rsid w:val="00A736A4"/>
    <w:rsid w:val="00A73C2C"/>
    <w:rsid w:val="00A73F6D"/>
    <w:rsid w:val="00A744F0"/>
    <w:rsid w:val="00A74567"/>
    <w:rsid w:val="00A74570"/>
    <w:rsid w:val="00A747E6"/>
    <w:rsid w:val="00A75B29"/>
    <w:rsid w:val="00A7635D"/>
    <w:rsid w:val="00A76FE6"/>
    <w:rsid w:val="00A777BF"/>
    <w:rsid w:val="00A77CD8"/>
    <w:rsid w:val="00A81B93"/>
    <w:rsid w:val="00A81F9B"/>
    <w:rsid w:val="00A836B3"/>
    <w:rsid w:val="00A83DA0"/>
    <w:rsid w:val="00A84454"/>
    <w:rsid w:val="00A847C6"/>
    <w:rsid w:val="00A847D8"/>
    <w:rsid w:val="00A84C0E"/>
    <w:rsid w:val="00A84C9A"/>
    <w:rsid w:val="00A8570A"/>
    <w:rsid w:val="00A860FC"/>
    <w:rsid w:val="00A862D7"/>
    <w:rsid w:val="00A87423"/>
    <w:rsid w:val="00A87945"/>
    <w:rsid w:val="00A902EA"/>
    <w:rsid w:val="00A90B84"/>
    <w:rsid w:val="00A90D53"/>
    <w:rsid w:val="00A918B3"/>
    <w:rsid w:val="00A91931"/>
    <w:rsid w:val="00A91B31"/>
    <w:rsid w:val="00A924DF"/>
    <w:rsid w:val="00A9309F"/>
    <w:rsid w:val="00A93D9A"/>
    <w:rsid w:val="00A93DE6"/>
    <w:rsid w:val="00A952A0"/>
    <w:rsid w:val="00A956CA"/>
    <w:rsid w:val="00A95819"/>
    <w:rsid w:val="00A95B4B"/>
    <w:rsid w:val="00A95DC1"/>
    <w:rsid w:val="00A96043"/>
    <w:rsid w:val="00A962F5"/>
    <w:rsid w:val="00A965E7"/>
    <w:rsid w:val="00A96C7C"/>
    <w:rsid w:val="00A9765D"/>
    <w:rsid w:val="00A9795B"/>
    <w:rsid w:val="00A97F6C"/>
    <w:rsid w:val="00AA0143"/>
    <w:rsid w:val="00AA0552"/>
    <w:rsid w:val="00AA07B1"/>
    <w:rsid w:val="00AA0FBC"/>
    <w:rsid w:val="00AA12BA"/>
    <w:rsid w:val="00AA1391"/>
    <w:rsid w:val="00AA1CC5"/>
    <w:rsid w:val="00AA2555"/>
    <w:rsid w:val="00AA338F"/>
    <w:rsid w:val="00AA3494"/>
    <w:rsid w:val="00AA35F3"/>
    <w:rsid w:val="00AA44EA"/>
    <w:rsid w:val="00AA4714"/>
    <w:rsid w:val="00AA4EF9"/>
    <w:rsid w:val="00AA51A4"/>
    <w:rsid w:val="00AA5F8C"/>
    <w:rsid w:val="00AA6259"/>
    <w:rsid w:val="00AA6B4E"/>
    <w:rsid w:val="00AA6FDE"/>
    <w:rsid w:val="00AA719F"/>
    <w:rsid w:val="00AA73AF"/>
    <w:rsid w:val="00AB00F1"/>
    <w:rsid w:val="00AB044B"/>
    <w:rsid w:val="00AB0CEF"/>
    <w:rsid w:val="00AB101B"/>
    <w:rsid w:val="00AB1A14"/>
    <w:rsid w:val="00AB1A75"/>
    <w:rsid w:val="00AB238C"/>
    <w:rsid w:val="00AB28BF"/>
    <w:rsid w:val="00AB2E42"/>
    <w:rsid w:val="00AB2EE3"/>
    <w:rsid w:val="00AB3A26"/>
    <w:rsid w:val="00AB4B47"/>
    <w:rsid w:val="00AB50A5"/>
    <w:rsid w:val="00AB53CE"/>
    <w:rsid w:val="00AB657F"/>
    <w:rsid w:val="00AB6C17"/>
    <w:rsid w:val="00AB6FAA"/>
    <w:rsid w:val="00AB7243"/>
    <w:rsid w:val="00AB7443"/>
    <w:rsid w:val="00AB7653"/>
    <w:rsid w:val="00AB7BB7"/>
    <w:rsid w:val="00AB7DCE"/>
    <w:rsid w:val="00AB7FA0"/>
    <w:rsid w:val="00AC083B"/>
    <w:rsid w:val="00AC0991"/>
    <w:rsid w:val="00AC0BEE"/>
    <w:rsid w:val="00AC123D"/>
    <w:rsid w:val="00AC180D"/>
    <w:rsid w:val="00AC1960"/>
    <w:rsid w:val="00AC1F51"/>
    <w:rsid w:val="00AC258E"/>
    <w:rsid w:val="00AC2D09"/>
    <w:rsid w:val="00AC2D0F"/>
    <w:rsid w:val="00AC2D70"/>
    <w:rsid w:val="00AC346E"/>
    <w:rsid w:val="00AC36A5"/>
    <w:rsid w:val="00AC3701"/>
    <w:rsid w:val="00AC3718"/>
    <w:rsid w:val="00AC3760"/>
    <w:rsid w:val="00AC37DF"/>
    <w:rsid w:val="00AC3DCE"/>
    <w:rsid w:val="00AC4188"/>
    <w:rsid w:val="00AC48AA"/>
    <w:rsid w:val="00AC4C32"/>
    <w:rsid w:val="00AC4E5F"/>
    <w:rsid w:val="00AC527B"/>
    <w:rsid w:val="00AC5370"/>
    <w:rsid w:val="00AC54C5"/>
    <w:rsid w:val="00AC5CD8"/>
    <w:rsid w:val="00AC603F"/>
    <w:rsid w:val="00AC61CB"/>
    <w:rsid w:val="00AC683F"/>
    <w:rsid w:val="00AC737F"/>
    <w:rsid w:val="00AC7418"/>
    <w:rsid w:val="00AD076E"/>
    <w:rsid w:val="00AD079B"/>
    <w:rsid w:val="00AD09DD"/>
    <w:rsid w:val="00AD0CFB"/>
    <w:rsid w:val="00AD0E75"/>
    <w:rsid w:val="00AD171E"/>
    <w:rsid w:val="00AD1BF3"/>
    <w:rsid w:val="00AD21C7"/>
    <w:rsid w:val="00AD3496"/>
    <w:rsid w:val="00AD37BD"/>
    <w:rsid w:val="00AD396F"/>
    <w:rsid w:val="00AD3A3C"/>
    <w:rsid w:val="00AD4CBD"/>
    <w:rsid w:val="00AD55F1"/>
    <w:rsid w:val="00AD62A1"/>
    <w:rsid w:val="00AD63B8"/>
    <w:rsid w:val="00AD6812"/>
    <w:rsid w:val="00AD6AB8"/>
    <w:rsid w:val="00AD6AE6"/>
    <w:rsid w:val="00AD6E52"/>
    <w:rsid w:val="00AD7059"/>
    <w:rsid w:val="00AD7085"/>
    <w:rsid w:val="00AD7685"/>
    <w:rsid w:val="00AD7DCA"/>
    <w:rsid w:val="00AD7F71"/>
    <w:rsid w:val="00AE001F"/>
    <w:rsid w:val="00AE058E"/>
    <w:rsid w:val="00AE0888"/>
    <w:rsid w:val="00AE0B69"/>
    <w:rsid w:val="00AE12BE"/>
    <w:rsid w:val="00AE1541"/>
    <w:rsid w:val="00AE191E"/>
    <w:rsid w:val="00AE1FD8"/>
    <w:rsid w:val="00AE2C55"/>
    <w:rsid w:val="00AE2D71"/>
    <w:rsid w:val="00AE4553"/>
    <w:rsid w:val="00AE471B"/>
    <w:rsid w:val="00AE4F62"/>
    <w:rsid w:val="00AE586D"/>
    <w:rsid w:val="00AE6755"/>
    <w:rsid w:val="00AE73CD"/>
    <w:rsid w:val="00AE741A"/>
    <w:rsid w:val="00AE7B22"/>
    <w:rsid w:val="00AF02A9"/>
    <w:rsid w:val="00AF0880"/>
    <w:rsid w:val="00AF0AA4"/>
    <w:rsid w:val="00AF0AC1"/>
    <w:rsid w:val="00AF0C03"/>
    <w:rsid w:val="00AF11D1"/>
    <w:rsid w:val="00AF1B0C"/>
    <w:rsid w:val="00AF1E29"/>
    <w:rsid w:val="00AF1E58"/>
    <w:rsid w:val="00AF2A98"/>
    <w:rsid w:val="00AF2C28"/>
    <w:rsid w:val="00AF31BF"/>
    <w:rsid w:val="00AF32FA"/>
    <w:rsid w:val="00AF335F"/>
    <w:rsid w:val="00AF3404"/>
    <w:rsid w:val="00AF36A1"/>
    <w:rsid w:val="00AF4B3E"/>
    <w:rsid w:val="00AF4BC6"/>
    <w:rsid w:val="00AF5758"/>
    <w:rsid w:val="00AF5A97"/>
    <w:rsid w:val="00AF62C8"/>
    <w:rsid w:val="00AF6616"/>
    <w:rsid w:val="00AF6ECD"/>
    <w:rsid w:val="00AF794E"/>
    <w:rsid w:val="00AF7B33"/>
    <w:rsid w:val="00AF7CA8"/>
    <w:rsid w:val="00B000EE"/>
    <w:rsid w:val="00B00616"/>
    <w:rsid w:val="00B007A4"/>
    <w:rsid w:val="00B013E6"/>
    <w:rsid w:val="00B01712"/>
    <w:rsid w:val="00B0197E"/>
    <w:rsid w:val="00B01DD2"/>
    <w:rsid w:val="00B03168"/>
    <w:rsid w:val="00B031B9"/>
    <w:rsid w:val="00B036CA"/>
    <w:rsid w:val="00B03EFD"/>
    <w:rsid w:val="00B03FAA"/>
    <w:rsid w:val="00B04163"/>
    <w:rsid w:val="00B04291"/>
    <w:rsid w:val="00B047C5"/>
    <w:rsid w:val="00B0624D"/>
    <w:rsid w:val="00B070BE"/>
    <w:rsid w:val="00B10258"/>
    <w:rsid w:val="00B10907"/>
    <w:rsid w:val="00B11780"/>
    <w:rsid w:val="00B11B3E"/>
    <w:rsid w:val="00B11B87"/>
    <w:rsid w:val="00B12527"/>
    <w:rsid w:val="00B12537"/>
    <w:rsid w:val="00B12EC5"/>
    <w:rsid w:val="00B13623"/>
    <w:rsid w:val="00B13B29"/>
    <w:rsid w:val="00B1410F"/>
    <w:rsid w:val="00B14530"/>
    <w:rsid w:val="00B14AFD"/>
    <w:rsid w:val="00B14BD4"/>
    <w:rsid w:val="00B158FE"/>
    <w:rsid w:val="00B170DC"/>
    <w:rsid w:val="00B179C9"/>
    <w:rsid w:val="00B17CA1"/>
    <w:rsid w:val="00B17D87"/>
    <w:rsid w:val="00B21652"/>
    <w:rsid w:val="00B21C21"/>
    <w:rsid w:val="00B21DC6"/>
    <w:rsid w:val="00B224F9"/>
    <w:rsid w:val="00B2262F"/>
    <w:rsid w:val="00B2329F"/>
    <w:rsid w:val="00B232A7"/>
    <w:rsid w:val="00B2392E"/>
    <w:rsid w:val="00B23ACB"/>
    <w:rsid w:val="00B23C6B"/>
    <w:rsid w:val="00B23FBE"/>
    <w:rsid w:val="00B24A99"/>
    <w:rsid w:val="00B252A3"/>
    <w:rsid w:val="00B256F6"/>
    <w:rsid w:val="00B257C8"/>
    <w:rsid w:val="00B25AF3"/>
    <w:rsid w:val="00B262F9"/>
    <w:rsid w:val="00B269BD"/>
    <w:rsid w:val="00B26B37"/>
    <w:rsid w:val="00B26C35"/>
    <w:rsid w:val="00B26C46"/>
    <w:rsid w:val="00B278BA"/>
    <w:rsid w:val="00B27934"/>
    <w:rsid w:val="00B3044D"/>
    <w:rsid w:val="00B306EA"/>
    <w:rsid w:val="00B3141E"/>
    <w:rsid w:val="00B31C04"/>
    <w:rsid w:val="00B31D1D"/>
    <w:rsid w:val="00B32115"/>
    <w:rsid w:val="00B32F29"/>
    <w:rsid w:val="00B33198"/>
    <w:rsid w:val="00B33575"/>
    <w:rsid w:val="00B33681"/>
    <w:rsid w:val="00B33C78"/>
    <w:rsid w:val="00B349B5"/>
    <w:rsid w:val="00B34CC2"/>
    <w:rsid w:val="00B368DB"/>
    <w:rsid w:val="00B37839"/>
    <w:rsid w:val="00B37A5E"/>
    <w:rsid w:val="00B37F1D"/>
    <w:rsid w:val="00B4006A"/>
    <w:rsid w:val="00B4021D"/>
    <w:rsid w:val="00B40305"/>
    <w:rsid w:val="00B4069E"/>
    <w:rsid w:val="00B40B5F"/>
    <w:rsid w:val="00B41014"/>
    <w:rsid w:val="00B41C64"/>
    <w:rsid w:val="00B420EB"/>
    <w:rsid w:val="00B4211D"/>
    <w:rsid w:val="00B422E0"/>
    <w:rsid w:val="00B42413"/>
    <w:rsid w:val="00B427B2"/>
    <w:rsid w:val="00B42A85"/>
    <w:rsid w:val="00B42D87"/>
    <w:rsid w:val="00B42E0C"/>
    <w:rsid w:val="00B43787"/>
    <w:rsid w:val="00B437CF"/>
    <w:rsid w:val="00B43949"/>
    <w:rsid w:val="00B44DC6"/>
    <w:rsid w:val="00B45200"/>
    <w:rsid w:val="00B452A3"/>
    <w:rsid w:val="00B455AB"/>
    <w:rsid w:val="00B46F5F"/>
    <w:rsid w:val="00B4721F"/>
    <w:rsid w:val="00B474AB"/>
    <w:rsid w:val="00B478AC"/>
    <w:rsid w:val="00B47F55"/>
    <w:rsid w:val="00B50554"/>
    <w:rsid w:val="00B509F9"/>
    <w:rsid w:val="00B50E5E"/>
    <w:rsid w:val="00B51B68"/>
    <w:rsid w:val="00B51BDA"/>
    <w:rsid w:val="00B51D80"/>
    <w:rsid w:val="00B52562"/>
    <w:rsid w:val="00B52613"/>
    <w:rsid w:val="00B52C2E"/>
    <w:rsid w:val="00B5351C"/>
    <w:rsid w:val="00B538E1"/>
    <w:rsid w:val="00B5395A"/>
    <w:rsid w:val="00B53B88"/>
    <w:rsid w:val="00B540DB"/>
    <w:rsid w:val="00B543B6"/>
    <w:rsid w:val="00B5484E"/>
    <w:rsid w:val="00B55025"/>
    <w:rsid w:val="00B55110"/>
    <w:rsid w:val="00B5584B"/>
    <w:rsid w:val="00B56078"/>
    <w:rsid w:val="00B56301"/>
    <w:rsid w:val="00B56331"/>
    <w:rsid w:val="00B563F0"/>
    <w:rsid w:val="00B56BC2"/>
    <w:rsid w:val="00B57568"/>
    <w:rsid w:val="00B60297"/>
    <w:rsid w:val="00B606CB"/>
    <w:rsid w:val="00B60821"/>
    <w:rsid w:val="00B60C52"/>
    <w:rsid w:val="00B6217E"/>
    <w:rsid w:val="00B62E5E"/>
    <w:rsid w:val="00B65459"/>
    <w:rsid w:val="00B65714"/>
    <w:rsid w:val="00B66408"/>
    <w:rsid w:val="00B66ABC"/>
    <w:rsid w:val="00B66AE9"/>
    <w:rsid w:val="00B70747"/>
    <w:rsid w:val="00B709B1"/>
    <w:rsid w:val="00B70B66"/>
    <w:rsid w:val="00B710D4"/>
    <w:rsid w:val="00B714AC"/>
    <w:rsid w:val="00B71F5E"/>
    <w:rsid w:val="00B72F65"/>
    <w:rsid w:val="00B736A7"/>
    <w:rsid w:val="00B73AC2"/>
    <w:rsid w:val="00B73C46"/>
    <w:rsid w:val="00B7418D"/>
    <w:rsid w:val="00B743CC"/>
    <w:rsid w:val="00B74EB5"/>
    <w:rsid w:val="00B74EEB"/>
    <w:rsid w:val="00B75D15"/>
    <w:rsid w:val="00B76770"/>
    <w:rsid w:val="00B76F2F"/>
    <w:rsid w:val="00B771A7"/>
    <w:rsid w:val="00B778A6"/>
    <w:rsid w:val="00B80DCE"/>
    <w:rsid w:val="00B816AB"/>
    <w:rsid w:val="00B823F3"/>
    <w:rsid w:val="00B82921"/>
    <w:rsid w:val="00B82969"/>
    <w:rsid w:val="00B82CBE"/>
    <w:rsid w:val="00B82DCC"/>
    <w:rsid w:val="00B832B5"/>
    <w:rsid w:val="00B83771"/>
    <w:rsid w:val="00B83A7E"/>
    <w:rsid w:val="00B83D9B"/>
    <w:rsid w:val="00B83F0E"/>
    <w:rsid w:val="00B83F7E"/>
    <w:rsid w:val="00B846C0"/>
    <w:rsid w:val="00B84775"/>
    <w:rsid w:val="00B84B1A"/>
    <w:rsid w:val="00B84D70"/>
    <w:rsid w:val="00B84FC4"/>
    <w:rsid w:val="00B8533F"/>
    <w:rsid w:val="00B857D3"/>
    <w:rsid w:val="00B85A3A"/>
    <w:rsid w:val="00B85A40"/>
    <w:rsid w:val="00B86136"/>
    <w:rsid w:val="00B863ED"/>
    <w:rsid w:val="00B8664A"/>
    <w:rsid w:val="00B874C9"/>
    <w:rsid w:val="00B87C3F"/>
    <w:rsid w:val="00B87CDC"/>
    <w:rsid w:val="00B912D7"/>
    <w:rsid w:val="00B91596"/>
    <w:rsid w:val="00B917DA"/>
    <w:rsid w:val="00B91D3B"/>
    <w:rsid w:val="00B91D92"/>
    <w:rsid w:val="00B91DB3"/>
    <w:rsid w:val="00B9225D"/>
    <w:rsid w:val="00B9227D"/>
    <w:rsid w:val="00B936BD"/>
    <w:rsid w:val="00B9495D"/>
    <w:rsid w:val="00B94B50"/>
    <w:rsid w:val="00B94D96"/>
    <w:rsid w:val="00B9629C"/>
    <w:rsid w:val="00B96896"/>
    <w:rsid w:val="00B96BBE"/>
    <w:rsid w:val="00B96EE7"/>
    <w:rsid w:val="00B971D8"/>
    <w:rsid w:val="00B973E5"/>
    <w:rsid w:val="00B9768C"/>
    <w:rsid w:val="00B97C84"/>
    <w:rsid w:val="00B97D7A"/>
    <w:rsid w:val="00BA0D59"/>
    <w:rsid w:val="00BA1108"/>
    <w:rsid w:val="00BA152B"/>
    <w:rsid w:val="00BA1B72"/>
    <w:rsid w:val="00BA1B88"/>
    <w:rsid w:val="00BA2BCD"/>
    <w:rsid w:val="00BA4052"/>
    <w:rsid w:val="00BA449C"/>
    <w:rsid w:val="00BA4665"/>
    <w:rsid w:val="00BA5246"/>
    <w:rsid w:val="00BA5B62"/>
    <w:rsid w:val="00BA63FA"/>
    <w:rsid w:val="00BA7481"/>
    <w:rsid w:val="00BA7532"/>
    <w:rsid w:val="00BA789B"/>
    <w:rsid w:val="00BA7AD5"/>
    <w:rsid w:val="00BB0186"/>
    <w:rsid w:val="00BB04A7"/>
    <w:rsid w:val="00BB0655"/>
    <w:rsid w:val="00BB3000"/>
    <w:rsid w:val="00BB310E"/>
    <w:rsid w:val="00BB3373"/>
    <w:rsid w:val="00BB3E8A"/>
    <w:rsid w:val="00BB50DE"/>
    <w:rsid w:val="00BB549A"/>
    <w:rsid w:val="00BB5C9D"/>
    <w:rsid w:val="00BB7388"/>
    <w:rsid w:val="00BC01BD"/>
    <w:rsid w:val="00BC15E1"/>
    <w:rsid w:val="00BC1996"/>
    <w:rsid w:val="00BC1DFA"/>
    <w:rsid w:val="00BC332D"/>
    <w:rsid w:val="00BC3B9C"/>
    <w:rsid w:val="00BC400D"/>
    <w:rsid w:val="00BC4A80"/>
    <w:rsid w:val="00BC4D6D"/>
    <w:rsid w:val="00BC5346"/>
    <w:rsid w:val="00BC5675"/>
    <w:rsid w:val="00BC5773"/>
    <w:rsid w:val="00BC59B1"/>
    <w:rsid w:val="00BC5BC4"/>
    <w:rsid w:val="00BD0F9C"/>
    <w:rsid w:val="00BD1A15"/>
    <w:rsid w:val="00BD1C92"/>
    <w:rsid w:val="00BD2F2B"/>
    <w:rsid w:val="00BD33D6"/>
    <w:rsid w:val="00BD500D"/>
    <w:rsid w:val="00BD5133"/>
    <w:rsid w:val="00BD52D0"/>
    <w:rsid w:val="00BD5344"/>
    <w:rsid w:val="00BD55C2"/>
    <w:rsid w:val="00BD5DAB"/>
    <w:rsid w:val="00BD67BB"/>
    <w:rsid w:val="00BD6E7E"/>
    <w:rsid w:val="00BD71B3"/>
    <w:rsid w:val="00BD769D"/>
    <w:rsid w:val="00BD7FC9"/>
    <w:rsid w:val="00BE0472"/>
    <w:rsid w:val="00BE0C6B"/>
    <w:rsid w:val="00BE0CE8"/>
    <w:rsid w:val="00BE0D04"/>
    <w:rsid w:val="00BE1070"/>
    <w:rsid w:val="00BE1151"/>
    <w:rsid w:val="00BE3A19"/>
    <w:rsid w:val="00BE3B05"/>
    <w:rsid w:val="00BE48B2"/>
    <w:rsid w:val="00BE4AFE"/>
    <w:rsid w:val="00BE4CBE"/>
    <w:rsid w:val="00BE4FA0"/>
    <w:rsid w:val="00BE52FA"/>
    <w:rsid w:val="00BE60E5"/>
    <w:rsid w:val="00BE62EA"/>
    <w:rsid w:val="00BE689C"/>
    <w:rsid w:val="00BE7ABE"/>
    <w:rsid w:val="00BF02CC"/>
    <w:rsid w:val="00BF02D3"/>
    <w:rsid w:val="00BF05B7"/>
    <w:rsid w:val="00BF0700"/>
    <w:rsid w:val="00BF0A52"/>
    <w:rsid w:val="00BF177A"/>
    <w:rsid w:val="00BF1A23"/>
    <w:rsid w:val="00BF302E"/>
    <w:rsid w:val="00BF3214"/>
    <w:rsid w:val="00BF34E5"/>
    <w:rsid w:val="00BF3CC3"/>
    <w:rsid w:val="00BF44BB"/>
    <w:rsid w:val="00BF48C5"/>
    <w:rsid w:val="00BF4C65"/>
    <w:rsid w:val="00BF5B12"/>
    <w:rsid w:val="00BF675F"/>
    <w:rsid w:val="00BF7174"/>
    <w:rsid w:val="00BF76E1"/>
    <w:rsid w:val="00BF77AD"/>
    <w:rsid w:val="00BF7AA9"/>
    <w:rsid w:val="00BF7E20"/>
    <w:rsid w:val="00BF7FD4"/>
    <w:rsid w:val="00C0024C"/>
    <w:rsid w:val="00C00507"/>
    <w:rsid w:val="00C006CA"/>
    <w:rsid w:val="00C007CD"/>
    <w:rsid w:val="00C00ACD"/>
    <w:rsid w:val="00C00B6D"/>
    <w:rsid w:val="00C00E7F"/>
    <w:rsid w:val="00C01078"/>
    <w:rsid w:val="00C012CF"/>
    <w:rsid w:val="00C01B02"/>
    <w:rsid w:val="00C01E4D"/>
    <w:rsid w:val="00C02D5E"/>
    <w:rsid w:val="00C02FC0"/>
    <w:rsid w:val="00C0350A"/>
    <w:rsid w:val="00C035DE"/>
    <w:rsid w:val="00C03996"/>
    <w:rsid w:val="00C0484E"/>
    <w:rsid w:val="00C04917"/>
    <w:rsid w:val="00C04A2C"/>
    <w:rsid w:val="00C04BA5"/>
    <w:rsid w:val="00C05016"/>
    <w:rsid w:val="00C05E2E"/>
    <w:rsid w:val="00C05FE8"/>
    <w:rsid w:val="00C06051"/>
    <w:rsid w:val="00C06AEB"/>
    <w:rsid w:val="00C06B6E"/>
    <w:rsid w:val="00C06E21"/>
    <w:rsid w:val="00C06EC3"/>
    <w:rsid w:val="00C0716E"/>
    <w:rsid w:val="00C0745E"/>
    <w:rsid w:val="00C074FA"/>
    <w:rsid w:val="00C0751D"/>
    <w:rsid w:val="00C07A73"/>
    <w:rsid w:val="00C07D27"/>
    <w:rsid w:val="00C1064D"/>
    <w:rsid w:val="00C10D87"/>
    <w:rsid w:val="00C10FE0"/>
    <w:rsid w:val="00C11175"/>
    <w:rsid w:val="00C1133C"/>
    <w:rsid w:val="00C115E5"/>
    <w:rsid w:val="00C1170A"/>
    <w:rsid w:val="00C11E3C"/>
    <w:rsid w:val="00C1265A"/>
    <w:rsid w:val="00C13B8C"/>
    <w:rsid w:val="00C13E61"/>
    <w:rsid w:val="00C13E84"/>
    <w:rsid w:val="00C14299"/>
    <w:rsid w:val="00C14B89"/>
    <w:rsid w:val="00C151DF"/>
    <w:rsid w:val="00C15C77"/>
    <w:rsid w:val="00C16F8E"/>
    <w:rsid w:val="00C170CE"/>
    <w:rsid w:val="00C175E6"/>
    <w:rsid w:val="00C177F7"/>
    <w:rsid w:val="00C178BA"/>
    <w:rsid w:val="00C17A73"/>
    <w:rsid w:val="00C2048B"/>
    <w:rsid w:val="00C206C7"/>
    <w:rsid w:val="00C20B14"/>
    <w:rsid w:val="00C20EBF"/>
    <w:rsid w:val="00C2151A"/>
    <w:rsid w:val="00C21A2F"/>
    <w:rsid w:val="00C2386D"/>
    <w:rsid w:val="00C2423E"/>
    <w:rsid w:val="00C247AB"/>
    <w:rsid w:val="00C2507A"/>
    <w:rsid w:val="00C250C7"/>
    <w:rsid w:val="00C25231"/>
    <w:rsid w:val="00C25951"/>
    <w:rsid w:val="00C2622B"/>
    <w:rsid w:val="00C269CE"/>
    <w:rsid w:val="00C269D1"/>
    <w:rsid w:val="00C26A8A"/>
    <w:rsid w:val="00C27758"/>
    <w:rsid w:val="00C27E53"/>
    <w:rsid w:val="00C30353"/>
    <w:rsid w:val="00C306D1"/>
    <w:rsid w:val="00C307B1"/>
    <w:rsid w:val="00C311D0"/>
    <w:rsid w:val="00C3145B"/>
    <w:rsid w:val="00C31465"/>
    <w:rsid w:val="00C3153B"/>
    <w:rsid w:val="00C315FC"/>
    <w:rsid w:val="00C322F7"/>
    <w:rsid w:val="00C3261C"/>
    <w:rsid w:val="00C329A7"/>
    <w:rsid w:val="00C335DD"/>
    <w:rsid w:val="00C335E2"/>
    <w:rsid w:val="00C33633"/>
    <w:rsid w:val="00C33E33"/>
    <w:rsid w:val="00C3424D"/>
    <w:rsid w:val="00C343B9"/>
    <w:rsid w:val="00C34714"/>
    <w:rsid w:val="00C34C40"/>
    <w:rsid w:val="00C34CAC"/>
    <w:rsid w:val="00C34FBE"/>
    <w:rsid w:val="00C3577C"/>
    <w:rsid w:val="00C35B0D"/>
    <w:rsid w:val="00C35F66"/>
    <w:rsid w:val="00C361D8"/>
    <w:rsid w:val="00C366BE"/>
    <w:rsid w:val="00C37540"/>
    <w:rsid w:val="00C37BAB"/>
    <w:rsid w:val="00C402B0"/>
    <w:rsid w:val="00C40BEE"/>
    <w:rsid w:val="00C40EA6"/>
    <w:rsid w:val="00C41625"/>
    <w:rsid w:val="00C417DF"/>
    <w:rsid w:val="00C4285A"/>
    <w:rsid w:val="00C42C97"/>
    <w:rsid w:val="00C42DCE"/>
    <w:rsid w:val="00C432D0"/>
    <w:rsid w:val="00C434CD"/>
    <w:rsid w:val="00C44186"/>
    <w:rsid w:val="00C441E5"/>
    <w:rsid w:val="00C44378"/>
    <w:rsid w:val="00C44B59"/>
    <w:rsid w:val="00C44F7D"/>
    <w:rsid w:val="00C44FC0"/>
    <w:rsid w:val="00C45799"/>
    <w:rsid w:val="00C45BD1"/>
    <w:rsid w:val="00C4631C"/>
    <w:rsid w:val="00C468C2"/>
    <w:rsid w:val="00C46CF1"/>
    <w:rsid w:val="00C473AF"/>
    <w:rsid w:val="00C500CE"/>
    <w:rsid w:val="00C50491"/>
    <w:rsid w:val="00C52EA9"/>
    <w:rsid w:val="00C53694"/>
    <w:rsid w:val="00C53EE1"/>
    <w:rsid w:val="00C54AEE"/>
    <w:rsid w:val="00C5513A"/>
    <w:rsid w:val="00C559DE"/>
    <w:rsid w:val="00C5666F"/>
    <w:rsid w:val="00C56853"/>
    <w:rsid w:val="00C57642"/>
    <w:rsid w:val="00C57AC5"/>
    <w:rsid w:val="00C57F19"/>
    <w:rsid w:val="00C60384"/>
    <w:rsid w:val="00C60896"/>
    <w:rsid w:val="00C6136C"/>
    <w:rsid w:val="00C620B2"/>
    <w:rsid w:val="00C6242D"/>
    <w:rsid w:val="00C6250D"/>
    <w:rsid w:val="00C62938"/>
    <w:rsid w:val="00C62F7A"/>
    <w:rsid w:val="00C630D0"/>
    <w:rsid w:val="00C6312B"/>
    <w:rsid w:val="00C6335A"/>
    <w:rsid w:val="00C63450"/>
    <w:rsid w:val="00C643AF"/>
    <w:rsid w:val="00C64403"/>
    <w:rsid w:val="00C64553"/>
    <w:rsid w:val="00C64845"/>
    <w:rsid w:val="00C64DD1"/>
    <w:rsid w:val="00C65537"/>
    <w:rsid w:val="00C65626"/>
    <w:rsid w:val="00C66439"/>
    <w:rsid w:val="00C67CDC"/>
    <w:rsid w:val="00C7032D"/>
    <w:rsid w:val="00C7047B"/>
    <w:rsid w:val="00C71417"/>
    <w:rsid w:val="00C7218B"/>
    <w:rsid w:val="00C7277B"/>
    <w:rsid w:val="00C7284D"/>
    <w:rsid w:val="00C733E7"/>
    <w:rsid w:val="00C73568"/>
    <w:rsid w:val="00C738F3"/>
    <w:rsid w:val="00C74551"/>
    <w:rsid w:val="00C74E2E"/>
    <w:rsid w:val="00C74E6E"/>
    <w:rsid w:val="00C75032"/>
    <w:rsid w:val="00C75581"/>
    <w:rsid w:val="00C75773"/>
    <w:rsid w:val="00C75E46"/>
    <w:rsid w:val="00C76D3D"/>
    <w:rsid w:val="00C76F12"/>
    <w:rsid w:val="00C772E3"/>
    <w:rsid w:val="00C77580"/>
    <w:rsid w:val="00C77769"/>
    <w:rsid w:val="00C80291"/>
    <w:rsid w:val="00C8033B"/>
    <w:rsid w:val="00C80851"/>
    <w:rsid w:val="00C808CE"/>
    <w:rsid w:val="00C808E9"/>
    <w:rsid w:val="00C80D88"/>
    <w:rsid w:val="00C81637"/>
    <w:rsid w:val="00C81F53"/>
    <w:rsid w:val="00C82AD2"/>
    <w:rsid w:val="00C83425"/>
    <w:rsid w:val="00C83646"/>
    <w:rsid w:val="00C84805"/>
    <w:rsid w:val="00C8488C"/>
    <w:rsid w:val="00C84E73"/>
    <w:rsid w:val="00C852CA"/>
    <w:rsid w:val="00C853AF"/>
    <w:rsid w:val="00C85E21"/>
    <w:rsid w:val="00C86509"/>
    <w:rsid w:val="00C869ED"/>
    <w:rsid w:val="00C877CC"/>
    <w:rsid w:val="00C90340"/>
    <w:rsid w:val="00C9078A"/>
    <w:rsid w:val="00C90E09"/>
    <w:rsid w:val="00C91A9D"/>
    <w:rsid w:val="00C925BD"/>
    <w:rsid w:val="00C93357"/>
    <w:rsid w:val="00C93816"/>
    <w:rsid w:val="00C938DC"/>
    <w:rsid w:val="00C9418F"/>
    <w:rsid w:val="00C94968"/>
    <w:rsid w:val="00C94FC9"/>
    <w:rsid w:val="00C9520F"/>
    <w:rsid w:val="00C95644"/>
    <w:rsid w:val="00C961B6"/>
    <w:rsid w:val="00C9647A"/>
    <w:rsid w:val="00C96F9C"/>
    <w:rsid w:val="00C971B2"/>
    <w:rsid w:val="00C9750B"/>
    <w:rsid w:val="00C97BE1"/>
    <w:rsid w:val="00C97CFF"/>
    <w:rsid w:val="00C97D00"/>
    <w:rsid w:val="00C97E96"/>
    <w:rsid w:val="00CA00B8"/>
    <w:rsid w:val="00CA00BD"/>
    <w:rsid w:val="00CA00D9"/>
    <w:rsid w:val="00CA0419"/>
    <w:rsid w:val="00CA059A"/>
    <w:rsid w:val="00CA0AD8"/>
    <w:rsid w:val="00CA0BCD"/>
    <w:rsid w:val="00CA1AE6"/>
    <w:rsid w:val="00CA25F5"/>
    <w:rsid w:val="00CA2A06"/>
    <w:rsid w:val="00CA2D38"/>
    <w:rsid w:val="00CA3222"/>
    <w:rsid w:val="00CA3E30"/>
    <w:rsid w:val="00CA41D9"/>
    <w:rsid w:val="00CA4CF7"/>
    <w:rsid w:val="00CA59D8"/>
    <w:rsid w:val="00CA62F1"/>
    <w:rsid w:val="00CA6672"/>
    <w:rsid w:val="00CA6AF3"/>
    <w:rsid w:val="00CA6B9C"/>
    <w:rsid w:val="00CA6E7D"/>
    <w:rsid w:val="00CB0237"/>
    <w:rsid w:val="00CB0BA9"/>
    <w:rsid w:val="00CB12C9"/>
    <w:rsid w:val="00CB1FC1"/>
    <w:rsid w:val="00CB217B"/>
    <w:rsid w:val="00CB2280"/>
    <w:rsid w:val="00CB2768"/>
    <w:rsid w:val="00CB297A"/>
    <w:rsid w:val="00CB2988"/>
    <w:rsid w:val="00CB2E54"/>
    <w:rsid w:val="00CB33AE"/>
    <w:rsid w:val="00CB3A74"/>
    <w:rsid w:val="00CB421C"/>
    <w:rsid w:val="00CB43B1"/>
    <w:rsid w:val="00CB6BA8"/>
    <w:rsid w:val="00CB6EB7"/>
    <w:rsid w:val="00CB7C60"/>
    <w:rsid w:val="00CC03F4"/>
    <w:rsid w:val="00CC073A"/>
    <w:rsid w:val="00CC07BB"/>
    <w:rsid w:val="00CC0C3A"/>
    <w:rsid w:val="00CC0F87"/>
    <w:rsid w:val="00CC1510"/>
    <w:rsid w:val="00CC164B"/>
    <w:rsid w:val="00CC21D4"/>
    <w:rsid w:val="00CC23F0"/>
    <w:rsid w:val="00CC2693"/>
    <w:rsid w:val="00CC29CB"/>
    <w:rsid w:val="00CC29CF"/>
    <w:rsid w:val="00CC43D8"/>
    <w:rsid w:val="00CC4979"/>
    <w:rsid w:val="00CC4D1C"/>
    <w:rsid w:val="00CC4D50"/>
    <w:rsid w:val="00CC5358"/>
    <w:rsid w:val="00CC556F"/>
    <w:rsid w:val="00CC57E1"/>
    <w:rsid w:val="00CC5A12"/>
    <w:rsid w:val="00CC6D28"/>
    <w:rsid w:val="00CC7747"/>
    <w:rsid w:val="00CC7881"/>
    <w:rsid w:val="00CC792A"/>
    <w:rsid w:val="00CC7FB0"/>
    <w:rsid w:val="00CD118C"/>
    <w:rsid w:val="00CD13D3"/>
    <w:rsid w:val="00CD2756"/>
    <w:rsid w:val="00CD29C1"/>
    <w:rsid w:val="00CD2E5B"/>
    <w:rsid w:val="00CD3896"/>
    <w:rsid w:val="00CD38A4"/>
    <w:rsid w:val="00CD3DAB"/>
    <w:rsid w:val="00CD4179"/>
    <w:rsid w:val="00CD440E"/>
    <w:rsid w:val="00CD446D"/>
    <w:rsid w:val="00CD4577"/>
    <w:rsid w:val="00CD4B9F"/>
    <w:rsid w:val="00CD53BD"/>
    <w:rsid w:val="00CD6563"/>
    <w:rsid w:val="00CD6D1D"/>
    <w:rsid w:val="00CD7AAF"/>
    <w:rsid w:val="00CD7B0C"/>
    <w:rsid w:val="00CE02A7"/>
    <w:rsid w:val="00CE0C8D"/>
    <w:rsid w:val="00CE0F97"/>
    <w:rsid w:val="00CE125A"/>
    <w:rsid w:val="00CE18FA"/>
    <w:rsid w:val="00CE19E7"/>
    <w:rsid w:val="00CE1A29"/>
    <w:rsid w:val="00CE1DE3"/>
    <w:rsid w:val="00CE1F51"/>
    <w:rsid w:val="00CE24CA"/>
    <w:rsid w:val="00CE2F53"/>
    <w:rsid w:val="00CE3E43"/>
    <w:rsid w:val="00CE4394"/>
    <w:rsid w:val="00CE4409"/>
    <w:rsid w:val="00CE5067"/>
    <w:rsid w:val="00CE531B"/>
    <w:rsid w:val="00CE5321"/>
    <w:rsid w:val="00CE6F57"/>
    <w:rsid w:val="00CE74D8"/>
    <w:rsid w:val="00CF0264"/>
    <w:rsid w:val="00CF0F93"/>
    <w:rsid w:val="00CF12E4"/>
    <w:rsid w:val="00CF13C8"/>
    <w:rsid w:val="00CF1F16"/>
    <w:rsid w:val="00CF2193"/>
    <w:rsid w:val="00CF237D"/>
    <w:rsid w:val="00CF3239"/>
    <w:rsid w:val="00CF3356"/>
    <w:rsid w:val="00CF42DF"/>
    <w:rsid w:val="00CF4691"/>
    <w:rsid w:val="00CF4860"/>
    <w:rsid w:val="00CF48B4"/>
    <w:rsid w:val="00CF552E"/>
    <w:rsid w:val="00CF5DAA"/>
    <w:rsid w:val="00CF6074"/>
    <w:rsid w:val="00CF6EC1"/>
    <w:rsid w:val="00CF7AFE"/>
    <w:rsid w:val="00CF7F7B"/>
    <w:rsid w:val="00D00BF0"/>
    <w:rsid w:val="00D00C44"/>
    <w:rsid w:val="00D00E25"/>
    <w:rsid w:val="00D02E76"/>
    <w:rsid w:val="00D03046"/>
    <w:rsid w:val="00D03339"/>
    <w:rsid w:val="00D03521"/>
    <w:rsid w:val="00D03655"/>
    <w:rsid w:val="00D036CE"/>
    <w:rsid w:val="00D045A7"/>
    <w:rsid w:val="00D04BB8"/>
    <w:rsid w:val="00D04C61"/>
    <w:rsid w:val="00D04DFA"/>
    <w:rsid w:val="00D04F49"/>
    <w:rsid w:val="00D0662C"/>
    <w:rsid w:val="00D0676A"/>
    <w:rsid w:val="00D06D6A"/>
    <w:rsid w:val="00D07765"/>
    <w:rsid w:val="00D1097B"/>
    <w:rsid w:val="00D109AC"/>
    <w:rsid w:val="00D109DF"/>
    <w:rsid w:val="00D11A2A"/>
    <w:rsid w:val="00D11AEE"/>
    <w:rsid w:val="00D12A4F"/>
    <w:rsid w:val="00D12AA1"/>
    <w:rsid w:val="00D13677"/>
    <w:rsid w:val="00D13855"/>
    <w:rsid w:val="00D14479"/>
    <w:rsid w:val="00D147A5"/>
    <w:rsid w:val="00D14976"/>
    <w:rsid w:val="00D14C94"/>
    <w:rsid w:val="00D150F3"/>
    <w:rsid w:val="00D15AB1"/>
    <w:rsid w:val="00D175EA"/>
    <w:rsid w:val="00D17F8A"/>
    <w:rsid w:val="00D20550"/>
    <w:rsid w:val="00D207B1"/>
    <w:rsid w:val="00D20A99"/>
    <w:rsid w:val="00D20E43"/>
    <w:rsid w:val="00D2179F"/>
    <w:rsid w:val="00D21C63"/>
    <w:rsid w:val="00D2201D"/>
    <w:rsid w:val="00D2246D"/>
    <w:rsid w:val="00D2265F"/>
    <w:rsid w:val="00D22822"/>
    <w:rsid w:val="00D228A8"/>
    <w:rsid w:val="00D22F8B"/>
    <w:rsid w:val="00D2364F"/>
    <w:rsid w:val="00D24C3C"/>
    <w:rsid w:val="00D25C98"/>
    <w:rsid w:val="00D26414"/>
    <w:rsid w:val="00D26915"/>
    <w:rsid w:val="00D26E37"/>
    <w:rsid w:val="00D27AEA"/>
    <w:rsid w:val="00D27CC2"/>
    <w:rsid w:val="00D30218"/>
    <w:rsid w:val="00D304A1"/>
    <w:rsid w:val="00D30EF5"/>
    <w:rsid w:val="00D3104E"/>
    <w:rsid w:val="00D31574"/>
    <w:rsid w:val="00D31696"/>
    <w:rsid w:val="00D31874"/>
    <w:rsid w:val="00D31C23"/>
    <w:rsid w:val="00D324C7"/>
    <w:rsid w:val="00D32F1C"/>
    <w:rsid w:val="00D33C6C"/>
    <w:rsid w:val="00D33D40"/>
    <w:rsid w:val="00D33FBE"/>
    <w:rsid w:val="00D3435C"/>
    <w:rsid w:val="00D3501F"/>
    <w:rsid w:val="00D35ADC"/>
    <w:rsid w:val="00D35EF4"/>
    <w:rsid w:val="00D362F3"/>
    <w:rsid w:val="00D36A35"/>
    <w:rsid w:val="00D36DA4"/>
    <w:rsid w:val="00D36EE8"/>
    <w:rsid w:val="00D370EC"/>
    <w:rsid w:val="00D37DD0"/>
    <w:rsid w:val="00D4069D"/>
    <w:rsid w:val="00D40BA2"/>
    <w:rsid w:val="00D411C3"/>
    <w:rsid w:val="00D4135E"/>
    <w:rsid w:val="00D41E96"/>
    <w:rsid w:val="00D41FEB"/>
    <w:rsid w:val="00D42192"/>
    <w:rsid w:val="00D432C1"/>
    <w:rsid w:val="00D43798"/>
    <w:rsid w:val="00D43C79"/>
    <w:rsid w:val="00D43DE5"/>
    <w:rsid w:val="00D44DCD"/>
    <w:rsid w:val="00D45449"/>
    <w:rsid w:val="00D45E58"/>
    <w:rsid w:val="00D4616D"/>
    <w:rsid w:val="00D46D6A"/>
    <w:rsid w:val="00D46F84"/>
    <w:rsid w:val="00D47223"/>
    <w:rsid w:val="00D47A26"/>
    <w:rsid w:val="00D47C6F"/>
    <w:rsid w:val="00D47F7F"/>
    <w:rsid w:val="00D5013F"/>
    <w:rsid w:val="00D50A5E"/>
    <w:rsid w:val="00D516D6"/>
    <w:rsid w:val="00D51B0F"/>
    <w:rsid w:val="00D51C76"/>
    <w:rsid w:val="00D5204F"/>
    <w:rsid w:val="00D528E5"/>
    <w:rsid w:val="00D52A51"/>
    <w:rsid w:val="00D53391"/>
    <w:rsid w:val="00D53BC7"/>
    <w:rsid w:val="00D54118"/>
    <w:rsid w:val="00D553DA"/>
    <w:rsid w:val="00D554A0"/>
    <w:rsid w:val="00D558E1"/>
    <w:rsid w:val="00D55D54"/>
    <w:rsid w:val="00D562A1"/>
    <w:rsid w:val="00D568E2"/>
    <w:rsid w:val="00D56C31"/>
    <w:rsid w:val="00D57402"/>
    <w:rsid w:val="00D57500"/>
    <w:rsid w:val="00D577BD"/>
    <w:rsid w:val="00D5784D"/>
    <w:rsid w:val="00D60295"/>
    <w:rsid w:val="00D603BA"/>
    <w:rsid w:val="00D60482"/>
    <w:rsid w:val="00D60C9D"/>
    <w:rsid w:val="00D60CB4"/>
    <w:rsid w:val="00D60FA1"/>
    <w:rsid w:val="00D61F5C"/>
    <w:rsid w:val="00D62091"/>
    <w:rsid w:val="00D6237C"/>
    <w:rsid w:val="00D6263F"/>
    <w:rsid w:val="00D62960"/>
    <w:rsid w:val="00D634AC"/>
    <w:rsid w:val="00D63D30"/>
    <w:rsid w:val="00D64353"/>
    <w:rsid w:val="00D6455B"/>
    <w:rsid w:val="00D64701"/>
    <w:rsid w:val="00D647AA"/>
    <w:rsid w:val="00D64B59"/>
    <w:rsid w:val="00D64D4F"/>
    <w:rsid w:val="00D64F02"/>
    <w:rsid w:val="00D65BDB"/>
    <w:rsid w:val="00D66679"/>
    <w:rsid w:val="00D66A25"/>
    <w:rsid w:val="00D66D79"/>
    <w:rsid w:val="00D66F18"/>
    <w:rsid w:val="00D67811"/>
    <w:rsid w:val="00D67BAB"/>
    <w:rsid w:val="00D67C2F"/>
    <w:rsid w:val="00D70020"/>
    <w:rsid w:val="00D703B0"/>
    <w:rsid w:val="00D70626"/>
    <w:rsid w:val="00D706A5"/>
    <w:rsid w:val="00D70766"/>
    <w:rsid w:val="00D70E4B"/>
    <w:rsid w:val="00D71146"/>
    <w:rsid w:val="00D71661"/>
    <w:rsid w:val="00D72BC3"/>
    <w:rsid w:val="00D72E16"/>
    <w:rsid w:val="00D738EA"/>
    <w:rsid w:val="00D739F7"/>
    <w:rsid w:val="00D754B3"/>
    <w:rsid w:val="00D761E2"/>
    <w:rsid w:val="00D7769D"/>
    <w:rsid w:val="00D80EDC"/>
    <w:rsid w:val="00D81FE7"/>
    <w:rsid w:val="00D820FF"/>
    <w:rsid w:val="00D8249F"/>
    <w:rsid w:val="00D824AC"/>
    <w:rsid w:val="00D82668"/>
    <w:rsid w:val="00D83258"/>
    <w:rsid w:val="00D83956"/>
    <w:rsid w:val="00D839CB"/>
    <w:rsid w:val="00D8411D"/>
    <w:rsid w:val="00D84263"/>
    <w:rsid w:val="00D8433F"/>
    <w:rsid w:val="00D84438"/>
    <w:rsid w:val="00D846B5"/>
    <w:rsid w:val="00D84F39"/>
    <w:rsid w:val="00D85036"/>
    <w:rsid w:val="00D85888"/>
    <w:rsid w:val="00D858EF"/>
    <w:rsid w:val="00D86214"/>
    <w:rsid w:val="00D87316"/>
    <w:rsid w:val="00D87518"/>
    <w:rsid w:val="00D87918"/>
    <w:rsid w:val="00D87BA1"/>
    <w:rsid w:val="00D90285"/>
    <w:rsid w:val="00D90624"/>
    <w:rsid w:val="00D90E22"/>
    <w:rsid w:val="00D91231"/>
    <w:rsid w:val="00D91CA7"/>
    <w:rsid w:val="00D91FC0"/>
    <w:rsid w:val="00D91FD2"/>
    <w:rsid w:val="00D92088"/>
    <w:rsid w:val="00D9283B"/>
    <w:rsid w:val="00D92AB2"/>
    <w:rsid w:val="00D92D0A"/>
    <w:rsid w:val="00D92F97"/>
    <w:rsid w:val="00D933E6"/>
    <w:rsid w:val="00D9400C"/>
    <w:rsid w:val="00D9488C"/>
    <w:rsid w:val="00D94890"/>
    <w:rsid w:val="00D95036"/>
    <w:rsid w:val="00D95461"/>
    <w:rsid w:val="00D95B0C"/>
    <w:rsid w:val="00D95B7E"/>
    <w:rsid w:val="00D96297"/>
    <w:rsid w:val="00D96555"/>
    <w:rsid w:val="00D9667B"/>
    <w:rsid w:val="00D96B6C"/>
    <w:rsid w:val="00D97329"/>
    <w:rsid w:val="00D97AE4"/>
    <w:rsid w:val="00DA0568"/>
    <w:rsid w:val="00DA0666"/>
    <w:rsid w:val="00DA1075"/>
    <w:rsid w:val="00DA1FD5"/>
    <w:rsid w:val="00DA21A8"/>
    <w:rsid w:val="00DA23C6"/>
    <w:rsid w:val="00DA2A89"/>
    <w:rsid w:val="00DA34E6"/>
    <w:rsid w:val="00DA3595"/>
    <w:rsid w:val="00DA369F"/>
    <w:rsid w:val="00DA4213"/>
    <w:rsid w:val="00DA45CB"/>
    <w:rsid w:val="00DA4976"/>
    <w:rsid w:val="00DA49F0"/>
    <w:rsid w:val="00DA4A39"/>
    <w:rsid w:val="00DA4E7E"/>
    <w:rsid w:val="00DA5FB9"/>
    <w:rsid w:val="00DA6583"/>
    <w:rsid w:val="00DA672E"/>
    <w:rsid w:val="00DA73A8"/>
    <w:rsid w:val="00DA75EB"/>
    <w:rsid w:val="00DA7C5E"/>
    <w:rsid w:val="00DB0168"/>
    <w:rsid w:val="00DB04A9"/>
    <w:rsid w:val="00DB17F4"/>
    <w:rsid w:val="00DB1984"/>
    <w:rsid w:val="00DB1DD7"/>
    <w:rsid w:val="00DB475C"/>
    <w:rsid w:val="00DB4798"/>
    <w:rsid w:val="00DB4E6D"/>
    <w:rsid w:val="00DB538B"/>
    <w:rsid w:val="00DB5E67"/>
    <w:rsid w:val="00DB6C28"/>
    <w:rsid w:val="00DB7740"/>
    <w:rsid w:val="00DB7977"/>
    <w:rsid w:val="00DB7CA1"/>
    <w:rsid w:val="00DC13A2"/>
    <w:rsid w:val="00DC1EB7"/>
    <w:rsid w:val="00DC2C7F"/>
    <w:rsid w:val="00DC3B7C"/>
    <w:rsid w:val="00DC3CB6"/>
    <w:rsid w:val="00DC3CC7"/>
    <w:rsid w:val="00DC3F75"/>
    <w:rsid w:val="00DC4423"/>
    <w:rsid w:val="00DC50B8"/>
    <w:rsid w:val="00DC54ED"/>
    <w:rsid w:val="00DC56E0"/>
    <w:rsid w:val="00DC59D1"/>
    <w:rsid w:val="00DC5F4B"/>
    <w:rsid w:val="00DC62CA"/>
    <w:rsid w:val="00DC62ED"/>
    <w:rsid w:val="00DC6E73"/>
    <w:rsid w:val="00DC6F9D"/>
    <w:rsid w:val="00DC6FF8"/>
    <w:rsid w:val="00DC7099"/>
    <w:rsid w:val="00DC7108"/>
    <w:rsid w:val="00DC7890"/>
    <w:rsid w:val="00DD0CFC"/>
    <w:rsid w:val="00DD0F87"/>
    <w:rsid w:val="00DD13CD"/>
    <w:rsid w:val="00DD1709"/>
    <w:rsid w:val="00DD1F35"/>
    <w:rsid w:val="00DD2655"/>
    <w:rsid w:val="00DD2674"/>
    <w:rsid w:val="00DD277C"/>
    <w:rsid w:val="00DD280B"/>
    <w:rsid w:val="00DD29E9"/>
    <w:rsid w:val="00DD2F88"/>
    <w:rsid w:val="00DD4959"/>
    <w:rsid w:val="00DD5A9F"/>
    <w:rsid w:val="00DD6093"/>
    <w:rsid w:val="00DD60C1"/>
    <w:rsid w:val="00DD71A9"/>
    <w:rsid w:val="00DD75E2"/>
    <w:rsid w:val="00DE01C5"/>
    <w:rsid w:val="00DE031D"/>
    <w:rsid w:val="00DE032B"/>
    <w:rsid w:val="00DE0A7A"/>
    <w:rsid w:val="00DE0B6E"/>
    <w:rsid w:val="00DE0CDD"/>
    <w:rsid w:val="00DE0F1F"/>
    <w:rsid w:val="00DE0F48"/>
    <w:rsid w:val="00DE0F76"/>
    <w:rsid w:val="00DE131A"/>
    <w:rsid w:val="00DE149E"/>
    <w:rsid w:val="00DE1FAE"/>
    <w:rsid w:val="00DE29D7"/>
    <w:rsid w:val="00DE2AE1"/>
    <w:rsid w:val="00DE32C3"/>
    <w:rsid w:val="00DE399B"/>
    <w:rsid w:val="00DE42E1"/>
    <w:rsid w:val="00DE4E0D"/>
    <w:rsid w:val="00DE503B"/>
    <w:rsid w:val="00DE5384"/>
    <w:rsid w:val="00DE545D"/>
    <w:rsid w:val="00DE5496"/>
    <w:rsid w:val="00DE59D5"/>
    <w:rsid w:val="00DE59E3"/>
    <w:rsid w:val="00DE606D"/>
    <w:rsid w:val="00DE690C"/>
    <w:rsid w:val="00DE6B22"/>
    <w:rsid w:val="00DE6DC2"/>
    <w:rsid w:val="00DE6FA9"/>
    <w:rsid w:val="00DE7FCF"/>
    <w:rsid w:val="00DF00F2"/>
    <w:rsid w:val="00DF060D"/>
    <w:rsid w:val="00DF2D25"/>
    <w:rsid w:val="00DF2E3C"/>
    <w:rsid w:val="00DF2FA0"/>
    <w:rsid w:val="00DF3607"/>
    <w:rsid w:val="00DF4609"/>
    <w:rsid w:val="00DF46B8"/>
    <w:rsid w:val="00DF49C0"/>
    <w:rsid w:val="00DF49E7"/>
    <w:rsid w:val="00DF4C8A"/>
    <w:rsid w:val="00DF5673"/>
    <w:rsid w:val="00DF56B0"/>
    <w:rsid w:val="00DF582E"/>
    <w:rsid w:val="00DF60FE"/>
    <w:rsid w:val="00DF6185"/>
    <w:rsid w:val="00DF69E3"/>
    <w:rsid w:val="00DF719A"/>
    <w:rsid w:val="00E000B4"/>
    <w:rsid w:val="00E005D9"/>
    <w:rsid w:val="00E006C1"/>
    <w:rsid w:val="00E0148B"/>
    <w:rsid w:val="00E01F86"/>
    <w:rsid w:val="00E021B3"/>
    <w:rsid w:val="00E021C7"/>
    <w:rsid w:val="00E025FF"/>
    <w:rsid w:val="00E03230"/>
    <w:rsid w:val="00E0364C"/>
    <w:rsid w:val="00E044BA"/>
    <w:rsid w:val="00E04820"/>
    <w:rsid w:val="00E050C5"/>
    <w:rsid w:val="00E050DC"/>
    <w:rsid w:val="00E05826"/>
    <w:rsid w:val="00E05B40"/>
    <w:rsid w:val="00E05C2A"/>
    <w:rsid w:val="00E05CCA"/>
    <w:rsid w:val="00E05ECC"/>
    <w:rsid w:val="00E06227"/>
    <w:rsid w:val="00E06372"/>
    <w:rsid w:val="00E06387"/>
    <w:rsid w:val="00E06847"/>
    <w:rsid w:val="00E06B2F"/>
    <w:rsid w:val="00E06F83"/>
    <w:rsid w:val="00E07BE9"/>
    <w:rsid w:val="00E108B0"/>
    <w:rsid w:val="00E117E0"/>
    <w:rsid w:val="00E11A00"/>
    <w:rsid w:val="00E120DF"/>
    <w:rsid w:val="00E12B8F"/>
    <w:rsid w:val="00E12C49"/>
    <w:rsid w:val="00E1312E"/>
    <w:rsid w:val="00E13197"/>
    <w:rsid w:val="00E1330B"/>
    <w:rsid w:val="00E1360E"/>
    <w:rsid w:val="00E142B6"/>
    <w:rsid w:val="00E143A0"/>
    <w:rsid w:val="00E14BDB"/>
    <w:rsid w:val="00E14DC5"/>
    <w:rsid w:val="00E14DCD"/>
    <w:rsid w:val="00E15651"/>
    <w:rsid w:val="00E15B35"/>
    <w:rsid w:val="00E15D03"/>
    <w:rsid w:val="00E1618E"/>
    <w:rsid w:val="00E164FF"/>
    <w:rsid w:val="00E1666E"/>
    <w:rsid w:val="00E167BE"/>
    <w:rsid w:val="00E16DFF"/>
    <w:rsid w:val="00E1779C"/>
    <w:rsid w:val="00E17DDD"/>
    <w:rsid w:val="00E17F78"/>
    <w:rsid w:val="00E206ED"/>
    <w:rsid w:val="00E20990"/>
    <w:rsid w:val="00E20D12"/>
    <w:rsid w:val="00E20FDC"/>
    <w:rsid w:val="00E216E3"/>
    <w:rsid w:val="00E21784"/>
    <w:rsid w:val="00E21A76"/>
    <w:rsid w:val="00E226EA"/>
    <w:rsid w:val="00E2292C"/>
    <w:rsid w:val="00E22F51"/>
    <w:rsid w:val="00E23E75"/>
    <w:rsid w:val="00E23EAE"/>
    <w:rsid w:val="00E242A0"/>
    <w:rsid w:val="00E24615"/>
    <w:rsid w:val="00E25C8C"/>
    <w:rsid w:val="00E25C9C"/>
    <w:rsid w:val="00E2673F"/>
    <w:rsid w:val="00E26C7D"/>
    <w:rsid w:val="00E26C8E"/>
    <w:rsid w:val="00E26EAD"/>
    <w:rsid w:val="00E2725E"/>
    <w:rsid w:val="00E27CD5"/>
    <w:rsid w:val="00E27D53"/>
    <w:rsid w:val="00E300DA"/>
    <w:rsid w:val="00E306F2"/>
    <w:rsid w:val="00E30709"/>
    <w:rsid w:val="00E30803"/>
    <w:rsid w:val="00E308D5"/>
    <w:rsid w:val="00E30CB4"/>
    <w:rsid w:val="00E30D16"/>
    <w:rsid w:val="00E311AC"/>
    <w:rsid w:val="00E31A09"/>
    <w:rsid w:val="00E31BAB"/>
    <w:rsid w:val="00E31D8F"/>
    <w:rsid w:val="00E330D4"/>
    <w:rsid w:val="00E337A0"/>
    <w:rsid w:val="00E3426B"/>
    <w:rsid w:val="00E3443E"/>
    <w:rsid w:val="00E34F76"/>
    <w:rsid w:val="00E35F8B"/>
    <w:rsid w:val="00E35FC1"/>
    <w:rsid w:val="00E36685"/>
    <w:rsid w:val="00E366D7"/>
    <w:rsid w:val="00E36F5C"/>
    <w:rsid w:val="00E371AD"/>
    <w:rsid w:val="00E37A24"/>
    <w:rsid w:val="00E37BE4"/>
    <w:rsid w:val="00E37C79"/>
    <w:rsid w:val="00E400C8"/>
    <w:rsid w:val="00E402AD"/>
    <w:rsid w:val="00E41931"/>
    <w:rsid w:val="00E41BE0"/>
    <w:rsid w:val="00E4268C"/>
    <w:rsid w:val="00E43CAC"/>
    <w:rsid w:val="00E43F68"/>
    <w:rsid w:val="00E4549D"/>
    <w:rsid w:val="00E4594E"/>
    <w:rsid w:val="00E45ABB"/>
    <w:rsid w:val="00E45C66"/>
    <w:rsid w:val="00E45D71"/>
    <w:rsid w:val="00E45DE7"/>
    <w:rsid w:val="00E471FA"/>
    <w:rsid w:val="00E47311"/>
    <w:rsid w:val="00E50517"/>
    <w:rsid w:val="00E5128A"/>
    <w:rsid w:val="00E51328"/>
    <w:rsid w:val="00E51C17"/>
    <w:rsid w:val="00E51CB0"/>
    <w:rsid w:val="00E52774"/>
    <w:rsid w:val="00E527EC"/>
    <w:rsid w:val="00E52FC4"/>
    <w:rsid w:val="00E5329F"/>
    <w:rsid w:val="00E53534"/>
    <w:rsid w:val="00E5386B"/>
    <w:rsid w:val="00E53B3C"/>
    <w:rsid w:val="00E548A5"/>
    <w:rsid w:val="00E552FA"/>
    <w:rsid w:val="00E55851"/>
    <w:rsid w:val="00E56412"/>
    <w:rsid w:val="00E56AED"/>
    <w:rsid w:val="00E56CC2"/>
    <w:rsid w:val="00E56D31"/>
    <w:rsid w:val="00E574C6"/>
    <w:rsid w:val="00E6056E"/>
    <w:rsid w:val="00E60AEE"/>
    <w:rsid w:val="00E6111B"/>
    <w:rsid w:val="00E6121A"/>
    <w:rsid w:val="00E61916"/>
    <w:rsid w:val="00E62BF3"/>
    <w:rsid w:val="00E62FBD"/>
    <w:rsid w:val="00E6359C"/>
    <w:rsid w:val="00E63625"/>
    <w:rsid w:val="00E63BEC"/>
    <w:rsid w:val="00E6425D"/>
    <w:rsid w:val="00E658BA"/>
    <w:rsid w:val="00E665AC"/>
    <w:rsid w:val="00E6686F"/>
    <w:rsid w:val="00E6772A"/>
    <w:rsid w:val="00E70358"/>
    <w:rsid w:val="00E70A20"/>
    <w:rsid w:val="00E70BBF"/>
    <w:rsid w:val="00E715CA"/>
    <w:rsid w:val="00E715FB"/>
    <w:rsid w:val="00E719F8"/>
    <w:rsid w:val="00E72633"/>
    <w:rsid w:val="00E7269E"/>
    <w:rsid w:val="00E72962"/>
    <w:rsid w:val="00E73433"/>
    <w:rsid w:val="00E734D6"/>
    <w:rsid w:val="00E73566"/>
    <w:rsid w:val="00E7394A"/>
    <w:rsid w:val="00E73CB0"/>
    <w:rsid w:val="00E744A8"/>
    <w:rsid w:val="00E755F7"/>
    <w:rsid w:val="00E75BAF"/>
    <w:rsid w:val="00E75FF4"/>
    <w:rsid w:val="00E7645B"/>
    <w:rsid w:val="00E76561"/>
    <w:rsid w:val="00E7692C"/>
    <w:rsid w:val="00E76B48"/>
    <w:rsid w:val="00E76F16"/>
    <w:rsid w:val="00E77A37"/>
    <w:rsid w:val="00E77C7B"/>
    <w:rsid w:val="00E808E1"/>
    <w:rsid w:val="00E80DE2"/>
    <w:rsid w:val="00E80E65"/>
    <w:rsid w:val="00E81230"/>
    <w:rsid w:val="00E82663"/>
    <w:rsid w:val="00E82D5C"/>
    <w:rsid w:val="00E831E4"/>
    <w:rsid w:val="00E83875"/>
    <w:rsid w:val="00E845CF"/>
    <w:rsid w:val="00E852CF"/>
    <w:rsid w:val="00E857E0"/>
    <w:rsid w:val="00E85BA0"/>
    <w:rsid w:val="00E86AE5"/>
    <w:rsid w:val="00E87BAB"/>
    <w:rsid w:val="00E87CD8"/>
    <w:rsid w:val="00E87F02"/>
    <w:rsid w:val="00E90BA2"/>
    <w:rsid w:val="00E90F57"/>
    <w:rsid w:val="00E910AC"/>
    <w:rsid w:val="00E914E2"/>
    <w:rsid w:val="00E91AE5"/>
    <w:rsid w:val="00E92735"/>
    <w:rsid w:val="00E92964"/>
    <w:rsid w:val="00E936F0"/>
    <w:rsid w:val="00E93B91"/>
    <w:rsid w:val="00E93E95"/>
    <w:rsid w:val="00E9619C"/>
    <w:rsid w:val="00E96214"/>
    <w:rsid w:val="00E96FA0"/>
    <w:rsid w:val="00E971B2"/>
    <w:rsid w:val="00EA0C2B"/>
    <w:rsid w:val="00EA1018"/>
    <w:rsid w:val="00EA1C9E"/>
    <w:rsid w:val="00EA1E88"/>
    <w:rsid w:val="00EA23FB"/>
    <w:rsid w:val="00EA3245"/>
    <w:rsid w:val="00EA356F"/>
    <w:rsid w:val="00EA359A"/>
    <w:rsid w:val="00EA3BDF"/>
    <w:rsid w:val="00EA3C8D"/>
    <w:rsid w:val="00EA40DA"/>
    <w:rsid w:val="00EA40FC"/>
    <w:rsid w:val="00EA4462"/>
    <w:rsid w:val="00EA473D"/>
    <w:rsid w:val="00EA47B7"/>
    <w:rsid w:val="00EA47F3"/>
    <w:rsid w:val="00EA49C9"/>
    <w:rsid w:val="00EA5F23"/>
    <w:rsid w:val="00EA7172"/>
    <w:rsid w:val="00EA75C4"/>
    <w:rsid w:val="00EA7FB3"/>
    <w:rsid w:val="00EB089A"/>
    <w:rsid w:val="00EB0ADC"/>
    <w:rsid w:val="00EB1190"/>
    <w:rsid w:val="00EB155D"/>
    <w:rsid w:val="00EB1D4C"/>
    <w:rsid w:val="00EB2750"/>
    <w:rsid w:val="00EB2C26"/>
    <w:rsid w:val="00EB2DCD"/>
    <w:rsid w:val="00EB2E06"/>
    <w:rsid w:val="00EB31F1"/>
    <w:rsid w:val="00EB3AA2"/>
    <w:rsid w:val="00EB4B4C"/>
    <w:rsid w:val="00EB4B74"/>
    <w:rsid w:val="00EB4BAC"/>
    <w:rsid w:val="00EB4E68"/>
    <w:rsid w:val="00EB4EEA"/>
    <w:rsid w:val="00EB536D"/>
    <w:rsid w:val="00EB541A"/>
    <w:rsid w:val="00EB5818"/>
    <w:rsid w:val="00EB6BF8"/>
    <w:rsid w:val="00EB6CDE"/>
    <w:rsid w:val="00EB70B1"/>
    <w:rsid w:val="00EB73D0"/>
    <w:rsid w:val="00EB750C"/>
    <w:rsid w:val="00EB77B1"/>
    <w:rsid w:val="00EB7D1A"/>
    <w:rsid w:val="00EC0243"/>
    <w:rsid w:val="00EC0B41"/>
    <w:rsid w:val="00EC0B51"/>
    <w:rsid w:val="00EC0F18"/>
    <w:rsid w:val="00EC2140"/>
    <w:rsid w:val="00EC22EC"/>
    <w:rsid w:val="00EC247A"/>
    <w:rsid w:val="00EC29B1"/>
    <w:rsid w:val="00EC31BC"/>
    <w:rsid w:val="00EC34F0"/>
    <w:rsid w:val="00EC389E"/>
    <w:rsid w:val="00EC394D"/>
    <w:rsid w:val="00EC41D4"/>
    <w:rsid w:val="00EC4770"/>
    <w:rsid w:val="00EC4851"/>
    <w:rsid w:val="00EC4861"/>
    <w:rsid w:val="00EC5592"/>
    <w:rsid w:val="00EC5F57"/>
    <w:rsid w:val="00EC6E1A"/>
    <w:rsid w:val="00EC76B4"/>
    <w:rsid w:val="00EC784C"/>
    <w:rsid w:val="00EC7B97"/>
    <w:rsid w:val="00ED01B5"/>
    <w:rsid w:val="00ED0352"/>
    <w:rsid w:val="00ED08C1"/>
    <w:rsid w:val="00ED0AD1"/>
    <w:rsid w:val="00ED1487"/>
    <w:rsid w:val="00ED1E46"/>
    <w:rsid w:val="00ED1EB9"/>
    <w:rsid w:val="00ED2FB8"/>
    <w:rsid w:val="00ED3383"/>
    <w:rsid w:val="00ED4173"/>
    <w:rsid w:val="00ED42EA"/>
    <w:rsid w:val="00ED4F54"/>
    <w:rsid w:val="00ED4F6D"/>
    <w:rsid w:val="00ED51F6"/>
    <w:rsid w:val="00ED54DB"/>
    <w:rsid w:val="00ED58A0"/>
    <w:rsid w:val="00ED5CFC"/>
    <w:rsid w:val="00ED6461"/>
    <w:rsid w:val="00ED65D4"/>
    <w:rsid w:val="00ED77B8"/>
    <w:rsid w:val="00ED7926"/>
    <w:rsid w:val="00EE086F"/>
    <w:rsid w:val="00EE0A9F"/>
    <w:rsid w:val="00EE0AA6"/>
    <w:rsid w:val="00EE0EC7"/>
    <w:rsid w:val="00EE10DF"/>
    <w:rsid w:val="00EE11D4"/>
    <w:rsid w:val="00EE1456"/>
    <w:rsid w:val="00EE1EC4"/>
    <w:rsid w:val="00EE1FA9"/>
    <w:rsid w:val="00EE281D"/>
    <w:rsid w:val="00EE367E"/>
    <w:rsid w:val="00EE3FE6"/>
    <w:rsid w:val="00EE42BA"/>
    <w:rsid w:val="00EE4A52"/>
    <w:rsid w:val="00EE4CB2"/>
    <w:rsid w:val="00EE5019"/>
    <w:rsid w:val="00EE50E1"/>
    <w:rsid w:val="00EE51D2"/>
    <w:rsid w:val="00EE527F"/>
    <w:rsid w:val="00EE5A24"/>
    <w:rsid w:val="00EE5CE5"/>
    <w:rsid w:val="00EE6F35"/>
    <w:rsid w:val="00EE77BA"/>
    <w:rsid w:val="00EE7B55"/>
    <w:rsid w:val="00EF0E45"/>
    <w:rsid w:val="00EF0F67"/>
    <w:rsid w:val="00EF1B78"/>
    <w:rsid w:val="00EF3F9B"/>
    <w:rsid w:val="00EF572A"/>
    <w:rsid w:val="00EF5936"/>
    <w:rsid w:val="00EF5D1B"/>
    <w:rsid w:val="00EF6FC8"/>
    <w:rsid w:val="00EF7F05"/>
    <w:rsid w:val="00F00057"/>
    <w:rsid w:val="00F00216"/>
    <w:rsid w:val="00F00C1B"/>
    <w:rsid w:val="00F00ED8"/>
    <w:rsid w:val="00F00FD0"/>
    <w:rsid w:val="00F01B6F"/>
    <w:rsid w:val="00F025C8"/>
    <w:rsid w:val="00F038E6"/>
    <w:rsid w:val="00F0462D"/>
    <w:rsid w:val="00F04889"/>
    <w:rsid w:val="00F055B3"/>
    <w:rsid w:val="00F058E6"/>
    <w:rsid w:val="00F05B96"/>
    <w:rsid w:val="00F05EFC"/>
    <w:rsid w:val="00F05FE2"/>
    <w:rsid w:val="00F0670D"/>
    <w:rsid w:val="00F07726"/>
    <w:rsid w:val="00F07838"/>
    <w:rsid w:val="00F07FFB"/>
    <w:rsid w:val="00F10265"/>
    <w:rsid w:val="00F10D15"/>
    <w:rsid w:val="00F10F3C"/>
    <w:rsid w:val="00F112F8"/>
    <w:rsid w:val="00F11539"/>
    <w:rsid w:val="00F117B7"/>
    <w:rsid w:val="00F11F02"/>
    <w:rsid w:val="00F124CD"/>
    <w:rsid w:val="00F12718"/>
    <w:rsid w:val="00F1284B"/>
    <w:rsid w:val="00F128BB"/>
    <w:rsid w:val="00F13006"/>
    <w:rsid w:val="00F134D1"/>
    <w:rsid w:val="00F13C80"/>
    <w:rsid w:val="00F13D32"/>
    <w:rsid w:val="00F14271"/>
    <w:rsid w:val="00F146B5"/>
    <w:rsid w:val="00F154B1"/>
    <w:rsid w:val="00F16162"/>
    <w:rsid w:val="00F168AE"/>
    <w:rsid w:val="00F16A00"/>
    <w:rsid w:val="00F16A09"/>
    <w:rsid w:val="00F16BA2"/>
    <w:rsid w:val="00F17267"/>
    <w:rsid w:val="00F1729E"/>
    <w:rsid w:val="00F1751B"/>
    <w:rsid w:val="00F20194"/>
    <w:rsid w:val="00F20259"/>
    <w:rsid w:val="00F202B7"/>
    <w:rsid w:val="00F207CA"/>
    <w:rsid w:val="00F207D3"/>
    <w:rsid w:val="00F214A1"/>
    <w:rsid w:val="00F221F9"/>
    <w:rsid w:val="00F22668"/>
    <w:rsid w:val="00F22E85"/>
    <w:rsid w:val="00F231F5"/>
    <w:rsid w:val="00F24164"/>
    <w:rsid w:val="00F2463C"/>
    <w:rsid w:val="00F248F8"/>
    <w:rsid w:val="00F24EDF"/>
    <w:rsid w:val="00F25023"/>
    <w:rsid w:val="00F2550A"/>
    <w:rsid w:val="00F25718"/>
    <w:rsid w:val="00F25EF9"/>
    <w:rsid w:val="00F267BB"/>
    <w:rsid w:val="00F304C5"/>
    <w:rsid w:val="00F304E4"/>
    <w:rsid w:val="00F304E8"/>
    <w:rsid w:val="00F305EC"/>
    <w:rsid w:val="00F3182F"/>
    <w:rsid w:val="00F31DEA"/>
    <w:rsid w:val="00F322A6"/>
    <w:rsid w:val="00F327DF"/>
    <w:rsid w:val="00F3291B"/>
    <w:rsid w:val="00F32CCF"/>
    <w:rsid w:val="00F32E51"/>
    <w:rsid w:val="00F336E3"/>
    <w:rsid w:val="00F34616"/>
    <w:rsid w:val="00F3626F"/>
    <w:rsid w:val="00F36982"/>
    <w:rsid w:val="00F37EC9"/>
    <w:rsid w:val="00F4039C"/>
    <w:rsid w:val="00F406E6"/>
    <w:rsid w:val="00F40D5D"/>
    <w:rsid w:val="00F40EB8"/>
    <w:rsid w:val="00F411B1"/>
    <w:rsid w:val="00F4278D"/>
    <w:rsid w:val="00F427F5"/>
    <w:rsid w:val="00F42ED4"/>
    <w:rsid w:val="00F43057"/>
    <w:rsid w:val="00F431B6"/>
    <w:rsid w:val="00F432FD"/>
    <w:rsid w:val="00F438B7"/>
    <w:rsid w:val="00F44169"/>
    <w:rsid w:val="00F44251"/>
    <w:rsid w:val="00F44429"/>
    <w:rsid w:val="00F4447B"/>
    <w:rsid w:val="00F447A9"/>
    <w:rsid w:val="00F449AF"/>
    <w:rsid w:val="00F4611F"/>
    <w:rsid w:val="00F479A0"/>
    <w:rsid w:val="00F47F83"/>
    <w:rsid w:val="00F505F2"/>
    <w:rsid w:val="00F50EEA"/>
    <w:rsid w:val="00F512F1"/>
    <w:rsid w:val="00F51B25"/>
    <w:rsid w:val="00F51F11"/>
    <w:rsid w:val="00F525ED"/>
    <w:rsid w:val="00F5260C"/>
    <w:rsid w:val="00F52689"/>
    <w:rsid w:val="00F52B3F"/>
    <w:rsid w:val="00F52D77"/>
    <w:rsid w:val="00F534CA"/>
    <w:rsid w:val="00F5356C"/>
    <w:rsid w:val="00F5521C"/>
    <w:rsid w:val="00F554B1"/>
    <w:rsid w:val="00F55AED"/>
    <w:rsid w:val="00F55BA2"/>
    <w:rsid w:val="00F55BD5"/>
    <w:rsid w:val="00F55EF2"/>
    <w:rsid w:val="00F56058"/>
    <w:rsid w:val="00F56D76"/>
    <w:rsid w:val="00F57309"/>
    <w:rsid w:val="00F57D0E"/>
    <w:rsid w:val="00F6002B"/>
    <w:rsid w:val="00F60278"/>
    <w:rsid w:val="00F60944"/>
    <w:rsid w:val="00F60C54"/>
    <w:rsid w:val="00F61B39"/>
    <w:rsid w:val="00F620C8"/>
    <w:rsid w:val="00F62BE5"/>
    <w:rsid w:val="00F64043"/>
    <w:rsid w:val="00F641BE"/>
    <w:rsid w:val="00F64F41"/>
    <w:rsid w:val="00F65A5A"/>
    <w:rsid w:val="00F65B09"/>
    <w:rsid w:val="00F666A8"/>
    <w:rsid w:val="00F672A2"/>
    <w:rsid w:val="00F67401"/>
    <w:rsid w:val="00F67A7F"/>
    <w:rsid w:val="00F67D2E"/>
    <w:rsid w:val="00F67E7A"/>
    <w:rsid w:val="00F70C89"/>
    <w:rsid w:val="00F71968"/>
    <w:rsid w:val="00F71A68"/>
    <w:rsid w:val="00F71C88"/>
    <w:rsid w:val="00F71CA6"/>
    <w:rsid w:val="00F71D60"/>
    <w:rsid w:val="00F7208F"/>
    <w:rsid w:val="00F720BD"/>
    <w:rsid w:val="00F7212E"/>
    <w:rsid w:val="00F72C18"/>
    <w:rsid w:val="00F733B9"/>
    <w:rsid w:val="00F73E2D"/>
    <w:rsid w:val="00F73EF1"/>
    <w:rsid w:val="00F74711"/>
    <w:rsid w:val="00F74883"/>
    <w:rsid w:val="00F7493B"/>
    <w:rsid w:val="00F7494C"/>
    <w:rsid w:val="00F75631"/>
    <w:rsid w:val="00F7640C"/>
    <w:rsid w:val="00F76584"/>
    <w:rsid w:val="00F76CA0"/>
    <w:rsid w:val="00F77954"/>
    <w:rsid w:val="00F77AE2"/>
    <w:rsid w:val="00F808C7"/>
    <w:rsid w:val="00F808DD"/>
    <w:rsid w:val="00F8120E"/>
    <w:rsid w:val="00F816D7"/>
    <w:rsid w:val="00F81825"/>
    <w:rsid w:val="00F818D1"/>
    <w:rsid w:val="00F81A8A"/>
    <w:rsid w:val="00F81E02"/>
    <w:rsid w:val="00F82347"/>
    <w:rsid w:val="00F83194"/>
    <w:rsid w:val="00F834CB"/>
    <w:rsid w:val="00F838A0"/>
    <w:rsid w:val="00F83C2D"/>
    <w:rsid w:val="00F845D9"/>
    <w:rsid w:val="00F85929"/>
    <w:rsid w:val="00F85DE7"/>
    <w:rsid w:val="00F86E65"/>
    <w:rsid w:val="00F87796"/>
    <w:rsid w:val="00F87BD8"/>
    <w:rsid w:val="00F87D00"/>
    <w:rsid w:val="00F87F9C"/>
    <w:rsid w:val="00F9011D"/>
    <w:rsid w:val="00F909A5"/>
    <w:rsid w:val="00F912DC"/>
    <w:rsid w:val="00F91462"/>
    <w:rsid w:val="00F91B7C"/>
    <w:rsid w:val="00F91BB6"/>
    <w:rsid w:val="00F922FB"/>
    <w:rsid w:val="00F928F7"/>
    <w:rsid w:val="00F9303A"/>
    <w:rsid w:val="00F93CE2"/>
    <w:rsid w:val="00F93D30"/>
    <w:rsid w:val="00F93F6E"/>
    <w:rsid w:val="00F9470D"/>
    <w:rsid w:val="00F94810"/>
    <w:rsid w:val="00F949F2"/>
    <w:rsid w:val="00F94D85"/>
    <w:rsid w:val="00F95EDF"/>
    <w:rsid w:val="00F95F2E"/>
    <w:rsid w:val="00F964D6"/>
    <w:rsid w:val="00F971FF"/>
    <w:rsid w:val="00F97684"/>
    <w:rsid w:val="00FA02AE"/>
    <w:rsid w:val="00FA120A"/>
    <w:rsid w:val="00FA1339"/>
    <w:rsid w:val="00FA1547"/>
    <w:rsid w:val="00FA23D4"/>
    <w:rsid w:val="00FA24A0"/>
    <w:rsid w:val="00FA302D"/>
    <w:rsid w:val="00FA3124"/>
    <w:rsid w:val="00FA39CA"/>
    <w:rsid w:val="00FA4EA1"/>
    <w:rsid w:val="00FA5C6F"/>
    <w:rsid w:val="00FA6A29"/>
    <w:rsid w:val="00FA6ABF"/>
    <w:rsid w:val="00FA75AD"/>
    <w:rsid w:val="00FA7EBC"/>
    <w:rsid w:val="00FA7FD1"/>
    <w:rsid w:val="00FB05E7"/>
    <w:rsid w:val="00FB09C8"/>
    <w:rsid w:val="00FB0E4C"/>
    <w:rsid w:val="00FB1264"/>
    <w:rsid w:val="00FB168E"/>
    <w:rsid w:val="00FB1DBF"/>
    <w:rsid w:val="00FB2277"/>
    <w:rsid w:val="00FB2327"/>
    <w:rsid w:val="00FB2538"/>
    <w:rsid w:val="00FB261A"/>
    <w:rsid w:val="00FB3143"/>
    <w:rsid w:val="00FB32AA"/>
    <w:rsid w:val="00FB3F31"/>
    <w:rsid w:val="00FB431C"/>
    <w:rsid w:val="00FB43E8"/>
    <w:rsid w:val="00FB4657"/>
    <w:rsid w:val="00FB4E37"/>
    <w:rsid w:val="00FB6257"/>
    <w:rsid w:val="00FB626D"/>
    <w:rsid w:val="00FB689E"/>
    <w:rsid w:val="00FB6999"/>
    <w:rsid w:val="00FB6B87"/>
    <w:rsid w:val="00FC04A8"/>
    <w:rsid w:val="00FC0912"/>
    <w:rsid w:val="00FC0ABA"/>
    <w:rsid w:val="00FC0D8F"/>
    <w:rsid w:val="00FC1204"/>
    <w:rsid w:val="00FC1A07"/>
    <w:rsid w:val="00FC1F3A"/>
    <w:rsid w:val="00FC2A47"/>
    <w:rsid w:val="00FC2D2C"/>
    <w:rsid w:val="00FC3176"/>
    <w:rsid w:val="00FC3186"/>
    <w:rsid w:val="00FC38F7"/>
    <w:rsid w:val="00FC4738"/>
    <w:rsid w:val="00FC4BB1"/>
    <w:rsid w:val="00FC5EA7"/>
    <w:rsid w:val="00FC6676"/>
    <w:rsid w:val="00FC66F7"/>
    <w:rsid w:val="00FC6993"/>
    <w:rsid w:val="00FC69D6"/>
    <w:rsid w:val="00FC70DF"/>
    <w:rsid w:val="00FC77C9"/>
    <w:rsid w:val="00FC7B6E"/>
    <w:rsid w:val="00FC7B81"/>
    <w:rsid w:val="00FD0035"/>
    <w:rsid w:val="00FD045C"/>
    <w:rsid w:val="00FD06AB"/>
    <w:rsid w:val="00FD0F4B"/>
    <w:rsid w:val="00FD1001"/>
    <w:rsid w:val="00FD1390"/>
    <w:rsid w:val="00FD1A6D"/>
    <w:rsid w:val="00FD207D"/>
    <w:rsid w:val="00FD2381"/>
    <w:rsid w:val="00FD3145"/>
    <w:rsid w:val="00FD35D6"/>
    <w:rsid w:val="00FD37DE"/>
    <w:rsid w:val="00FD3D3E"/>
    <w:rsid w:val="00FD48AB"/>
    <w:rsid w:val="00FD5743"/>
    <w:rsid w:val="00FD5E48"/>
    <w:rsid w:val="00FD611A"/>
    <w:rsid w:val="00FD611C"/>
    <w:rsid w:val="00FD649C"/>
    <w:rsid w:val="00FD6B05"/>
    <w:rsid w:val="00FD6DE1"/>
    <w:rsid w:val="00FE0230"/>
    <w:rsid w:val="00FE0486"/>
    <w:rsid w:val="00FE244A"/>
    <w:rsid w:val="00FE2A50"/>
    <w:rsid w:val="00FE2E51"/>
    <w:rsid w:val="00FE331B"/>
    <w:rsid w:val="00FE392F"/>
    <w:rsid w:val="00FE415C"/>
    <w:rsid w:val="00FE4403"/>
    <w:rsid w:val="00FE4633"/>
    <w:rsid w:val="00FE52D9"/>
    <w:rsid w:val="00FE5397"/>
    <w:rsid w:val="00FE5D79"/>
    <w:rsid w:val="00FE5FDB"/>
    <w:rsid w:val="00FE618C"/>
    <w:rsid w:val="00FE670E"/>
    <w:rsid w:val="00FE6DCA"/>
    <w:rsid w:val="00FE7342"/>
    <w:rsid w:val="00FE7512"/>
    <w:rsid w:val="00FF0727"/>
    <w:rsid w:val="00FF1156"/>
    <w:rsid w:val="00FF1DC5"/>
    <w:rsid w:val="00FF1FB9"/>
    <w:rsid w:val="00FF28D5"/>
    <w:rsid w:val="00FF2922"/>
    <w:rsid w:val="00FF2A5D"/>
    <w:rsid w:val="00FF2B30"/>
    <w:rsid w:val="00FF2BED"/>
    <w:rsid w:val="00FF2E3B"/>
    <w:rsid w:val="00FF2F3C"/>
    <w:rsid w:val="00FF2F5B"/>
    <w:rsid w:val="00FF377E"/>
    <w:rsid w:val="00FF38A0"/>
    <w:rsid w:val="00FF4501"/>
    <w:rsid w:val="00FF4626"/>
    <w:rsid w:val="00FF4929"/>
    <w:rsid w:val="00FF49C1"/>
    <w:rsid w:val="00FF4A80"/>
    <w:rsid w:val="00FF4B0B"/>
    <w:rsid w:val="00FF51B8"/>
    <w:rsid w:val="00FF53C6"/>
    <w:rsid w:val="00FF5533"/>
    <w:rsid w:val="00FF578E"/>
    <w:rsid w:val="00FF5D92"/>
    <w:rsid w:val="00FF6895"/>
    <w:rsid w:val="00FF690A"/>
    <w:rsid w:val="00FF6C66"/>
    <w:rsid w:val="00FF6E1F"/>
    <w:rsid w:val="00FF6E66"/>
    <w:rsid w:val="00FF71F3"/>
    <w:rsid w:val="00FF7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88298D"/>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99"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sdException w:name="Plain Table 1" w:uiPriority="49"/>
    <w:lsdException w:name="Plain Table 2" w:uiPriority="50"/>
    <w:lsdException w:name="Plain Table 3" w:uiPriority="51"/>
    <w:lsdException w:name="Plain Table 4" w:uiPriority="52"/>
    <w:lsdException w:name="Plain Table 5" w:uiPriority="46"/>
    <w:lsdException w:name="Grid Table Light" w:uiPriority="47"/>
    <w:lsdException w:name="Grid Table 1 Light" w:uiPriority="48"/>
    <w:lsdException w:name="Grid Table 2" w:uiPriority="49"/>
    <w:lsdException w:name="Grid Table 3" w:uiPriority="50"/>
    <w:lsdException w:name="Grid Table 4" w:uiPriority="51"/>
    <w:lsdException w:name="Grid Table 5 Dark" w:uiPriority="52"/>
    <w:lsdException w:name="Grid Table 6 Colorful" w:uiPriority="46"/>
    <w:lsdException w:name="Grid Table 7 Colorful" w:uiPriority="47"/>
    <w:lsdException w:name="Grid Table 1 Light Accent 1" w:uiPriority="48"/>
    <w:lsdException w:name="Grid Table 2 Accent 1" w:uiPriority="49"/>
    <w:lsdException w:name="Grid Table 3 Accent 1" w:uiPriority="50"/>
    <w:lsdException w:name="Grid Table 4 Accent 1" w:uiPriority="51"/>
    <w:lsdException w:name="Grid Table 5 Dark Accent 1" w:uiPriority="52"/>
    <w:lsdException w:name="Grid Table 6 Colorful Accent 1" w:uiPriority="46"/>
    <w:lsdException w:name="Grid Table 7 Colorful Accent 1" w:uiPriority="47"/>
    <w:lsdException w:name="Grid Table 1 Light Accent 2" w:uiPriority="48"/>
    <w:lsdException w:name="Grid Table 2 Accent 2" w:uiPriority="49"/>
    <w:lsdException w:name="Grid Table 3 Accent 2" w:uiPriority="50"/>
    <w:lsdException w:name="Grid Table 4 Accent 2" w:uiPriority="51"/>
    <w:lsdException w:name="Grid Table 5 Dark Accent 2" w:uiPriority="52"/>
    <w:lsdException w:name="Grid Table 6 Colorful Accent 2" w:uiPriority="46"/>
    <w:lsdException w:name="Grid Table 7 Colorful Accent 2" w:uiPriority="47"/>
    <w:lsdException w:name="Grid Table 1 Light Accent 3" w:uiPriority="48"/>
    <w:lsdException w:name="Grid Table 2 Accent 3" w:uiPriority="49"/>
    <w:lsdException w:name="Grid Table 3 Accent 3" w:uiPriority="50"/>
    <w:lsdException w:name="Grid Table 4 Accent 3" w:uiPriority="51"/>
    <w:lsdException w:name="Grid Table 5 Dark Accent 3" w:uiPriority="52"/>
    <w:lsdException w:name="Grid Table 6 Colorful Accent 3" w:uiPriority="46"/>
    <w:lsdException w:name="Grid Table 7 Colorful Accent 3" w:uiPriority="47"/>
    <w:lsdException w:name="Grid Table 1 Light Accent 4" w:uiPriority="48"/>
    <w:lsdException w:name="Grid Table 2 Accent 4" w:uiPriority="49"/>
    <w:lsdException w:name="Grid Table 3 Accent 4" w:uiPriority="50"/>
    <w:lsdException w:name="Grid Table 4 Accent 4" w:uiPriority="51"/>
    <w:lsdException w:name="Grid Table 5 Dark Accent 4" w:uiPriority="52"/>
    <w:lsdException w:name="Grid Table 6 Colorful Accent 4" w:uiPriority="46"/>
    <w:lsdException w:name="Grid Table 7 Colorful Accent 4" w:uiPriority="47"/>
    <w:lsdException w:name="Grid Table 1 Light Accent 5" w:uiPriority="48"/>
    <w:lsdException w:name="Grid Table 2 Accent 5" w:uiPriority="49"/>
    <w:lsdException w:name="Grid Table 3 Accent 5" w:uiPriority="50"/>
    <w:lsdException w:name="Grid Table 4 Accent 5" w:uiPriority="51"/>
    <w:lsdException w:name="Grid Table 5 Dark Accent 5" w:uiPriority="52"/>
    <w:lsdException w:name="Grid Table 6 Colorful Accent 5" w:uiPriority="46"/>
    <w:lsdException w:name="Grid Table 7 Colorful Accent 5" w:uiPriority="47"/>
    <w:lsdException w:name="Grid Table 1 Light Accent 6" w:uiPriority="48"/>
    <w:lsdException w:name="Grid Table 2 Accent 6" w:uiPriority="49"/>
    <w:lsdException w:name="Grid Table 3 Accent 6" w:uiPriority="50"/>
    <w:lsdException w:name="Grid Table 4 Accent 6" w:uiPriority="51"/>
    <w:lsdException w:name="Grid Table 5 Dark Accent 6" w:uiPriority="52"/>
    <w:lsdException w:name="Grid Table 6 Colorful Accent 6" w:uiPriority="46"/>
    <w:lsdException w:name="Grid Table 7 Colorful Accent 6" w:uiPriority="47"/>
    <w:lsdException w:name="List Table 1 Light" w:uiPriority="48"/>
    <w:lsdException w:name="List Table 2" w:uiPriority="49"/>
    <w:lsdException w:name="List Table 3" w:uiPriority="50"/>
    <w:lsdException w:name="List Table 4" w:uiPriority="51"/>
    <w:lsdException w:name="List Table 5 Dark" w:uiPriority="52"/>
    <w:lsdException w:name="List Table 6 Colorful" w:uiPriority="46"/>
    <w:lsdException w:name="List Table 7 Colorful" w:uiPriority="47"/>
    <w:lsdException w:name="List Table 1 Light Accent 1" w:uiPriority="48"/>
    <w:lsdException w:name="List Table 2 Accent 1" w:uiPriority="49"/>
    <w:lsdException w:name="List Table 3 Accent 1" w:uiPriority="50"/>
    <w:lsdException w:name="List Table 4 Accent 1" w:uiPriority="51"/>
    <w:lsdException w:name="List Table 5 Dark Accent 1" w:uiPriority="52"/>
    <w:lsdException w:name="List Table 6 Colorful Accent 1" w:uiPriority="46"/>
    <w:lsdException w:name="List Table 7 Colorful Accent 1" w:uiPriority="47"/>
    <w:lsdException w:name="List Table 1 Light Accent 2" w:uiPriority="48"/>
    <w:lsdException w:name="List Table 2 Accent 2" w:uiPriority="49"/>
    <w:lsdException w:name="List Table 3 Accent 2" w:uiPriority="50"/>
    <w:lsdException w:name="List Table 4 Accent 2" w:uiPriority="51"/>
    <w:lsdException w:name="List Table 5 Dark Accent 2" w:uiPriority="52"/>
    <w:lsdException w:name="List Table 6 Colorful Accent 2" w:uiPriority="46"/>
    <w:lsdException w:name="List Table 7 Colorful Accent 2" w:uiPriority="47"/>
    <w:lsdException w:name="List Table 1 Light Accent 3" w:uiPriority="48"/>
    <w:lsdException w:name="List Table 2 Accent 3" w:uiPriority="49"/>
    <w:lsdException w:name="List Table 3 Accent 3" w:uiPriority="50"/>
    <w:lsdException w:name="List Table 4 Accent 3" w:uiPriority="51"/>
    <w:lsdException w:name="List Table 5 Dark Accent 3" w:uiPriority="52"/>
    <w:lsdException w:name="List Table 6 Colorful Accent 3" w:uiPriority="46"/>
    <w:lsdException w:name="List Table 7 Colorful Accent 3" w:uiPriority="47"/>
    <w:lsdException w:name="List Table 1 Light Accent 4" w:uiPriority="48"/>
    <w:lsdException w:name="List Table 2 Accent 4" w:uiPriority="49"/>
    <w:lsdException w:name="List Table 3 Accent 4" w:uiPriority="50"/>
    <w:lsdException w:name="List Table 4 Accent 4" w:uiPriority="51"/>
    <w:lsdException w:name="List Table 5 Dark Accent 4" w:uiPriority="52"/>
    <w:lsdException w:name="List Table 6 Colorful Accent 4" w:uiPriority="46"/>
    <w:lsdException w:name="List Table 7 Colorful Accent 4" w:uiPriority="47"/>
    <w:lsdException w:name="List Table 1 Light Accent 5" w:uiPriority="48"/>
    <w:lsdException w:name="List Table 2 Accent 5" w:uiPriority="49"/>
    <w:lsdException w:name="List Table 3 Accent 5" w:uiPriority="50"/>
    <w:lsdException w:name="List Table 4 Accent 5" w:uiPriority="51"/>
    <w:lsdException w:name="List Table 5 Dark Accent 5" w:uiPriority="52"/>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6C87"/>
    <w:pPr>
      <w:widowControl w:val="0"/>
      <w:jc w:val="both"/>
    </w:pPr>
    <w:rPr>
      <w:kern w:val="2"/>
      <w:sz w:val="21"/>
      <w:szCs w:val="24"/>
    </w:rPr>
  </w:style>
  <w:style w:type="paragraph" w:styleId="10">
    <w:name w:val="heading 1"/>
    <w:basedOn w:val="a"/>
    <w:next w:val="a"/>
    <w:qFormat/>
    <w:rsid w:val="00AB00F1"/>
    <w:pPr>
      <w:keepNext/>
      <w:keepLines/>
      <w:numPr>
        <w:numId w:val="30"/>
      </w:numPr>
      <w:spacing w:beforeLines="100" w:afterLines="100"/>
      <w:jc w:val="center"/>
      <w:outlineLvl w:val="0"/>
    </w:pPr>
    <w:rPr>
      <w:rFonts w:eastAsia="黑体"/>
      <w:bCs/>
      <w:kern w:val="44"/>
      <w:sz w:val="44"/>
      <w:szCs w:val="44"/>
    </w:rPr>
  </w:style>
  <w:style w:type="paragraph" w:styleId="2">
    <w:name w:val="heading 2"/>
    <w:basedOn w:val="a"/>
    <w:next w:val="a"/>
    <w:link w:val="20"/>
    <w:autoRedefine/>
    <w:uiPriority w:val="99"/>
    <w:qFormat/>
    <w:rsid w:val="00CB12C9"/>
    <w:pPr>
      <w:keepNext/>
      <w:keepLines/>
      <w:numPr>
        <w:ilvl w:val="1"/>
        <w:numId w:val="30"/>
      </w:numPr>
      <w:spacing w:beforeLines="100" w:before="240" w:afterLines="100" w:after="240" w:line="400" w:lineRule="exact"/>
      <w:outlineLvl w:val="1"/>
    </w:pPr>
    <w:rPr>
      <w:rFonts w:eastAsia="黑体" w:cs="宋体"/>
      <w:kern w:val="0"/>
      <w:sz w:val="32"/>
      <w:szCs w:val="32"/>
      <w:lang w:val="x-none" w:eastAsia="x-none"/>
    </w:rPr>
  </w:style>
  <w:style w:type="paragraph" w:styleId="3">
    <w:name w:val="heading 3"/>
    <w:basedOn w:val="a"/>
    <w:next w:val="a"/>
    <w:link w:val="30"/>
    <w:qFormat/>
    <w:rsid w:val="0074700B"/>
    <w:pPr>
      <w:keepNext/>
      <w:keepLines/>
      <w:numPr>
        <w:ilvl w:val="2"/>
        <w:numId w:val="30"/>
      </w:numPr>
      <w:spacing w:before="260" w:after="260"/>
      <w:outlineLvl w:val="2"/>
    </w:pPr>
    <w:rPr>
      <w:b/>
      <w:bCs/>
      <w:kern w:val="0"/>
      <w:sz w:val="32"/>
      <w:szCs w:val="32"/>
      <w:lang w:val="x-none" w:eastAsia="x-none"/>
    </w:rPr>
  </w:style>
  <w:style w:type="paragraph" w:styleId="4">
    <w:name w:val="heading 4"/>
    <w:basedOn w:val="a"/>
    <w:next w:val="a"/>
    <w:link w:val="40"/>
    <w:semiHidden/>
    <w:unhideWhenUsed/>
    <w:qFormat/>
    <w:rsid w:val="00FB2327"/>
    <w:pPr>
      <w:keepNext/>
      <w:keepLines/>
      <w:numPr>
        <w:ilvl w:val="3"/>
        <w:numId w:val="30"/>
      </w:numPr>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semiHidden/>
    <w:unhideWhenUsed/>
    <w:qFormat/>
    <w:rsid w:val="00FB2327"/>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0"/>
    <w:semiHidden/>
    <w:unhideWhenUsed/>
    <w:qFormat/>
    <w:rsid w:val="00FB2327"/>
    <w:pPr>
      <w:keepNext/>
      <w:keepLines/>
      <w:numPr>
        <w:ilvl w:val="5"/>
        <w:numId w:val="30"/>
      </w:numPr>
      <w:spacing w:before="240" w:after="64" w:line="320" w:lineRule="auto"/>
      <w:outlineLvl w:val="5"/>
    </w:pPr>
    <w:rPr>
      <w:rFonts w:ascii="等线 Light" w:eastAsia="等线 Light" w:hAnsi="等线 Light"/>
      <w:b/>
      <w:bCs/>
      <w:sz w:val="24"/>
    </w:rPr>
  </w:style>
  <w:style w:type="paragraph" w:styleId="7">
    <w:name w:val="heading 7"/>
    <w:basedOn w:val="a"/>
    <w:next w:val="a"/>
    <w:link w:val="70"/>
    <w:semiHidden/>
    <w:unhideWhenUsed/>
    <w:qFormat/>
    <w:rsid w:val="00FB2327"/>
    <w:pPr>
      <w:keepNext/>
      <w:keepLines/>
      <w:numPr>
        <w:ilvl w:val="6"/>
        <w:numId w:val="30"/>
      </w:numPr>
      <w:spacing w:before="240" w:after="64" w:line="320" w:lineRule="auto"/>
      <w:outlineLvl w:val="6"/>
    </w:pPr>
    <w:rPr>
      <w:b/>
      <w:bCs/>
      <w:sz w:val="24"/>
    </w:rPr>
  </w:style>
  <w:style w:type="paragraph" w:styleId="8">
    <w:name w:val="heading 8"/>
    <w:basedOn w:val="a"/>
    <w:next w:val="a"/>
    <w:link w:val="80"/>
    <w:semiHidden/>
    <w:unhideWhenUsed/>
    <w:qFormat/>
    <w:rsid w:val="00FB2327"/>
    <w:pPr>
      <w:keepNext/>
      <w:keepLines/>
      <w:numPr>
        <w:ilvl w:val="7"/>
        <w:numId w:val="30"/>
      </w:numPr>
      <w:spacing w:before="240" w:after="64" w:line="320" w:lineRule="auto"/>
      <w:outlineLvl w:val="7"/>
    </w:pPr>
    <w:rPr>
      <w:rFonts w:ascii="等线 Light" w:eastAsia="等线 Light" w:hAnsi="等线 Light"/>
      <w:sz w:val="24"/>
    </w:rPr>
  </w:style>
  <w:style w:type="paragraph" w:styleId="9">
    <w:name w:val="heading 9"/>
    <w:basedOn w:val="a"/>
    <w:next w:val="a"/>
    <w:link w:val="90"/>
    <w:semiHidden/>
    <w:unhideWhenUsed/>
    <w:qFormat/>
    <w:rsid w:val="00FB2327"/>
    <w:pPr>
      <w:keepNext/>
      <w:keepLines/>
      <w:numPr>
        <w:ilvl w:val="8"/>
        <w:numId w:val="30"/>
      </w:numPr>
      <w:spacing w:before="240" w:after="64" w:line="320" w:lineRule="auto"/>
      <w:outlineLvl w:val="8"/>
    </w:pPr>
    <w:rPr>
      <w:rFonts w:ascii="等线 Light" w:eastAsia="等线 Light" w:hAnsi="等线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 (中文) 黑体 三号 加粗 段前1行 段后1行"/>
    <w:basedOn w:val="a"/>
    <w:rsid w:val="006862C6"/>
    <w:pPr>
      <w:spacing w:before="240" w:after="240"/>
    </w:pPr>
    <w:rPr>
      <w:rFonts w:eastAsia="黑体" w:cs="宋体"/>
      <w:b/>
      <w:bCs/>
      <w:sz w:val="32"/>
      <w:szCs w:val="20"/>
    </w:rPr>
  </w:style>
  <w:style w:type="paragraph" w:customStyle="1" w:styleId="113">
    <w:name w:val="样式 三号 加粗 居中 首行缩进:  1.13 厘米"/>
    <w:basedOn w:val="a"/>
    <w:rsid w:val="00612FCC"/>
    <w:pPr>
      <w:jc w:val="center"/>
    </w:pPr>
    <w:rPr>
      <w:rFonts w:cs="宋体"/>
      <w:b/>
      <w:bCs/>
      <w:sz w:val="32"/>
      <w:szCs w:val="20"/>
    </w:rPr>
  </w:style>
  <w:style w:type="paragraph" w:styleId="a3">
    <w:name w:val="Document Map"/>
    <w:basedOn w:val="a"/>
    <w:semiHidden/>
    <w:rsid w:val="00B74EEB"/>
    <w:pPr>
      <w:shd w:val="clear" w:color="auto" w:fill="000080"/>
    </w:pPr>
  </w:style>
  <w:style w:type="paragraph" w:styleId="31">
    <w:name w:val="toc 3"/>
    <w:basedOn w:val="a"/>
    <w:next w:val="a"/>
    <w:autoRedefine/>
    <w:uiPriority w:val="39"/>
    <w:rsid w:val="00D634AC"/>
    <w:pPr>
      <w:spacing w:line="440" w:lineRule="exact"/>
      <w:ind w:leftChars="400" w:left="400"/>
      <w:jc w:val="left"/>
    </w:pPr>
    <w:rPr>
      <w:iCs/>
      <w:sz w:val="24"/>
      <w:szCs w:val="20"/>
    </w:rPr>
  </w:style>
  <w:style w:type="paragraph" w:styleId="41">
    <w:name w:val="toc 4"/>
    <w:basedOn w:val="a"/>
    <w:next w:val="a"/>
    <w:autoRedefine/>
    <w:uiPriority w:val="39"/>
    <w:rsid w:val="00F76584"/>
    <w:pPr>
      <w:ind w:left="630"/>
      <w:jc w:val="left"/>
    </w:pPr>
    <w:rPr>
      <w:sz w:val="18"/>
      <w:szCs w:val="18"/>
    </w:rPr>
  </w:style>
  <w:style w:type="paragraph" w:styleId="51">
    <w:name w:val="toc 5"/>
    <w:basedOn w:val="a"/>
    <w:next w:val="a"/>
    <w:autoRedefine/>
    <w:uiPriority w:val="39"/>
    <w:rsid w:val="00F76584"/>
    <w:pPr>
      <w:ind w:left="840"/>
      <w:jc w:val="left"/>
    </w:pPr>
    <w:rPr>
      <w:sz w:val="18"/>
      <w:szCs w:val="18"/>
    </w:rPr>
  </w:style>
  <w:style w:type="paragraph" w:styleId="61">
    <w:name w:val="toc 6"/>
    <w:basedOn w:val="a"/>
    <w:next w:val="a"/>
    <w:autoRedefine/>
    <w:uiPriority w:val="39"/>
    <w:rsid w:val="00F76584"/>
    <w:pPr>
      <w:ind w:left="1050"/>
      <w:jc w:val="left"/>
    </w:pPr>
    <w:rPr>
      <w:sz w:val="18"/>
      <w:szCs w:val="18"/>
    </w:rPr>
  </w:style>
  <w:style w:type="paragraph" w:styleId="71">
    <w:name w:val="toc 7"/>
    <w:basedOn w:val="a"/>
    <w:next w:val="a"/>
    <w:autoRedefine/>
    <w:uiPriority w:val="39"/>
    <w:rsid w:val="00F76584"/>
    <w:pPr>
      <w:ind w:left="1260"/>
      <w:jc w:val="left"/>
    </w:pPr>
    <w:rPr>
      <w:sz w:val="18"/>
      <w:szCs w:val="18"/>
    </w:rPr>
  </w:style>
  <w:style w:type="paragraph" w:styleId="81">
    <w:name w:val="toc 8"/>
    <w:basedOn w:val="a"/>
    <w:next w:val="a"/>
    <w:autoRedefine/>
    <w:uiPriority w:val="39"/>
    <w:rsid w:val="00F76584"/>
    <w:pPr>
      <w:ind w:left="1470"/>
      <w:jc w:val="left"/>
    </w:pPr>
    <w:rPr>
      <w:sz w:val="18"/>
      <w:szCs w:val="18"/>
    </w:rPr>
  </w:style>
  <w:style w:type="paragraph" w:styleId="91">
    <w:name w:val="toc 9"/>
    <w:basedOn w:val="a"/>
    <w:next w:val="a"/>
    <w:autoRedefine/>
    <w:uiPriority w:val="39"/>
    <w:rsid w:val="00F76584"/>
    <w:pPr>
      <w:ind w:left="1680"/>
      <w:jc w:val="left"/>
    </w:pPr>
    <w:rPr>
      <w:sz w:val="18"/>
      <w:szCs w:val="18"/>
    </w:rPr>
  </w:style>
  <w:style w:type="table" w:styleId="a4">
    <w:name w:val="Table Grid"/>
    <w:basedOn w:val="a1"/>
    <w:rsid w:val="002C2E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annotation reference"/>
    <w:semiHidden/>
    <w:rsid w:val="008212E9"/>
    <w:rPr>
      <w:sz w:val="21"/>
      <w:szCs w:val="21"/>
    </w:rPr>
  </w:style>
  <w:style w:type="paragraph" w:styleId="a6">
    <w:name w:val="annotation text"/>
    <w:basedOn w:val="a"/>
    <w:semiHidden/>
    <w:rsid w:val="008212E9"/>
    <w:pPr>
      <w:jc w:val="left"/>
    </w:pPr>
  </w:style>
  <w:style w:type="paragraph" w:styleId="a7">
    <w:name w:val="annotation subject"/>
    <w:basedOn w:val="a6"/>
    <w:next w:val="a6"/>
    <w:semiHidden/>
    <w:rsid w:val="008212E9"/>
    <w:rPr>
      <w:b/>
      <w:bCs/>
    </w:rPr>
  </w:style>
  <w:style w:type="paragraph" w:styleId="a8">
    <w:name w:val="Balloon Text"/>
    <w:basedOn w:val="a"/>
    <w:semiHidden/>
    <w:rsid w:val="008212E9"/>
    <w:rPr>
      <w:sz w:val="18"/>
      <w:szCs w:val="18"/>
    </w:rPr>
  </w:style>
  <w:style w:type="paragraph" w:customStyle="1" w:styleId="a9">
    <w:name w:val="论文正文"/>
    <w:basedOn w:val="a"/>
    <w:link w:val="Char0"/>
    <w:uiPriority w:val="99"/>
    <w:qFormat/>
    <w:rsid w:val="00887DC6"/>
    <w:pPr>
      <w:spacing w:line="400" w:lineRule="exact"/>
      <w:ind w:firstLineChars="200" w:firstLine="480"/>
    </w:pPr>
    <w:rPr>
      <w:sz w:val="24"/>
    </w:rPr>
  </w:style>
  <w:style w:type="paragraph" w:styleId="aa">
    <w:name w:val="header"/>
    <w:basedOn w:val="a"/>
    <w:link w:val="ab"/>
    <w:uiPriority w:val="99"/>
    <w:rsid w:val="004A7EBC"/>
    <w:pPr>
      <w:pBdr>
        <w:bottom w:val="single" w:sz="6" w:space="1" w:color="auto"/>
      </w:pBdr>
      <w:tabs>
        <w:tab w:val="center" w:pos="4153"/>
        <w:tab w:val="right" w:pos="8306"/>
      </w:tabs>
      <w:snapToGrid w:val="0"/>
      <w:jc w:val="center"/>
    </w:pPr>
    <w:rPr>
      <w:rFonts w:eastAsia="楷体"/>
      <w:kern w:val="0"/>
      <w:szCs w:val="20"/>
      <w:lang w:val="x-none" w:eastAsia="x-none"/>
    </w:rPr>
  </w:style>
  <w:style w:type="character" w:customStyle="1" w:styleId="ab">
    <w:name w:val="页眉 字符"/>
    <w:link w:val="aa"/>
    <w:uiPriority w:val="99"/>
    <w:rsid w:val="004A7EBC"/>
    <w:rPr>
      <w:rFonts w:eastAsia="楷体"/>
      <w:sz w:val="21"/>
    </w:rPr>
  </w:style>
  <w:style w:type="paragraph" w:styleId="ac">
    <w:name w:val="footer"/>
    <w:basedOn w:val="a"/>
    <w:link w:val="ad"/>
    <w:uiPriority w:val="99"/>
    <w:rsid w:val="004A7EBC"/>
    <w:pPr>
      <w:tabs>
        <w:tab w:val="center" w:pos="4153"/>
        <w:tab w:val="right" w:pos="8306"/>
      </w:tabs>
      <w:snapToGrid w:val="0"/>
      <w:jc w:val="left"/>
    </w:pPr>
    <w:rPr>
      <w:sz w:val="18"/>
      <w:szCs w:val="18"/>
    </w:rPr>
  </w:style>
  <w:style w:type="character" w:customStyle="1" w:styleId="ad">
    <w:name w:val="页脚 字符"/>
    <w:basedOn w:val="a0"/>
    <w:link w:val="ac"/>
    <w:uiPriority w:val="99"/>
    <w:rsid w:val="004A7EBC"/>
  </w:style>
  <w:style w:type="paragraph" w:customStyle="1" w:styleId="ae">
    <w:name w:val="样式 论文正文 +"/>
    <w:basedOn w:val="a9"/>
    <w:rsid w:val="00C60896"/>
  </w:style>
  <w:style w:type="character" w:customStyle="1" w:styleId="Char0">
    <w:name w:val="论文正文 Char"/>
    <w:link w:val="a9"/>
    <w:uiPriority w:val="99"/>
    <w:rsid w:val="00887DC6"/>
    <w:rPr>
      <w:kern w:val="2"/>
      <w:sz w:val="24"/>
      <w:szCs w:val="24"/>
    </w:rPr>
  </w:style>
  <w:style w:type="paragraph" w:customStyle="1" w:styleId="32">
    <w:name w:val="标题3"/>
    <w:basedOn w:val="a"/>
    <w:link w:val="3Char"/>
    <w:rsid w:val="00C012CF"/>
    <w:pPr>
      <w:spacing w:beforeLines="100" w:afterLines="100"/>
      <w:outlineLvl w:val="2"/>
    </w:pPr>
    <w:rPr>
      <w:rFonts w:eastAsia="黑体"/>
      <w:kern w:val="0"/>
      <w:sz w:val="28"/>
      <w:lang w:val="x-none" w:eastAsia="x-none"/>
    </w:rPr>
  </w:style>
  <w:style w:type="character" w:customStyle="1" w:styleId="30">
    <w:name w:val="标题 3 字符"/>
    <w:link w:val="3"/>
    <w:rsid w:val="0074700B"/>
    <w:rPr>
      <w:b/>
      <w:bCs/>
      <w:sz w:val="32"/>
      <w:szCs w:val="32"/>
      <w:lang w:val="x-none" w:eastAsia="x-none"/>
    </w:rPr>
  </w:style>
  <w:style w:type="character" w:customStyle="1" w:styleId="3Char">
    <w:name w:val="标题3 Char"/>
    <w:link w:val="32"/>
    <w:rsid w:val="00C012CF"/>
    <w:rPr>
      <w:rFonts w:eastAsia="黑体"/>
      <w:sz w:val="28"/>
      <w:szCs w:val="24"/>
    </w:rPr>
  </w:style>
  <w:style w:type="paragraph" w:styleId="af">
    <w:name w:val="Body Text Indent"/>
    <w:basedOn w:val="a"/>
    <w:link w:val="af0"/>
    <w:rsid w:val="00CF7AFE"/>
    <w:pPr>
      <w:ind w:firstLineChars="200" w:firstLine="420"/>
    </w:pPr>
    <w:rPr>
      <w:rFonts w:ascii="宋体" w:hAnsi="宋体"/>
      <w:kern w:val="0"/>
      <w:szCs w:val="20"/>
      <w:lang w:val="x-none" w:eastAsia="x-none"/>
    </w:rPr>
  </w:style>
  <w:style w:type="character" w:customStyle="1" w:styleId="af0">
    <w:name w:val="正文文本缩进 字符"/>
    <w:link w:val="af"/>
    <w:rsid w:val="00CF7AFE"/>
    <w:rPr>
      <w:rFonts w:ascii="宋体" w:hAnsi="宋体"/>
      <w:sz w:val="21"/>
    </w:rPr>
  </w:style>
  <w:style w:type="character" w:styleId="af1">
    <w:name w:val="Hyperlink"/>
    <w:uiPriority w:val="99"/>
    <w:unhideWhenUsed/>
    <w:rsid w:val="00D634AC"/>
    <w:rPr>
      <w:color w:val="0000FF"/>
      <w:u w:val="single"/>
    </w:rPr>
  </w:style>
  <w:style w:type="paragraph" w:styleId="12">
    <w:name w:val="toc 1"/>
    <w:basedOn w:val="a"/>
    <w:next w:val="a"/>
    <w:autoRedefine/>
    <w:uiPriority w:val="39"/>
    <w:rsid w:val="00CC792A"/>
    <w:rPr>
      <w:rFonts w:eastAsia="黑体"/>
      <w:sz w:val="32"/>
    </w:rPr>
  </w:style>
  <w:style w:type="paragraph" w:styleId="21">
    <w:name w:val="toc 2"/>
    <w:basedOn w:val="a"/>
    <w:next w:val="a"/>
    <w:autoRedefine/>
    <w:uiPriority w:val="39"/>
    <w:rsid w:val="00D634AC"/>
    <w:pPr>
      <w:spacing w:line="440" w:lineRule="exact"/>
      <w:ind w:leftChars="200" w:left="200"/>
    </w:pPr>
    <w:rPr>
      <w:sz w:val="24"/>
    </w:rPr>
  </w:style>
  <w:style w:type="paragraph" w:customStyle="1" w:styleId="2Char">
    <w:name w:val="正文缩进2字符 Char"/>
    <w:basedOn w:val="a"/>
    <w:link w:val="2CharChar"/>
    <w:rsid w:val="00D045A7"/>
    <w:pPr>
      <w:ind w:firstLineChars="200" w:firstLine="200"/>
    </w:pPr>
    <w:rPr>
      <w:kern w:val="0"/>
      <w:lang w:val="x-none" w:eastAsia="x-none"/>
    </w:rPr>
  </w:style>
  <w:style w:type="character" w:customStyle="1" w:styleId="2CharChar">
    <w:name w:val="正文缩进2字符 Char Char"/>
    <w:link w:val="2Char"/>
    <w:rsid w:val="00D045A7"/>
    <w:rPr>
      <w:sz w:val="21"/>
      <w:szCs w:val="24"/>
    </w:rPr>
  </w:style>
  <w:style w:type="paragraph" w:customStyle="1" w:styleId="CharCharCharChar">
    <w:name w:val="Char Char Char Char"/>
    <w:basedOn w:val="a"/>
    <w:rsid w:val="00FE2E51"/>
    <w:pPr>
      <w:tabs>
        <w:tab w:val="num" w:pos="960"/>
      </w:tabs>
      <w:ind w:left="284"/>
    </w:pPr>
    <w:rPr>
      <w:rFonts w:ascii="Tahoma" w:hAnsi="Tahoma"/>
      <w:color w:val="000000"/>
      <w:sz w:val="18"/>
      <w:szCs w:val="18"/>
    </w:rPr>
  </w:style>
  <w:style w:type="paragraph" w:customStyle="1" w:styleId="main">
    <w:name w:val="main"/>
    <w:basedOn w:val="a"/>
    <w:rsid w:val="00FE2E51"/>
    <w:pPr>
      <w:widowControl/>
      <w:spacing w:before="100" w:beforeAutospacing="1" w:after="100" w:afterAutospacing="1" w:line="320" w:lineRule="atLeast"/>
      <w:jc w:val="left"/>
    </w:pPr>
    <w:rPr>
      <w:rFonts w:ascii="ˎ̥" w:hAnsi="ˎ̥" w:cs="宋体"/>
      <w:kern w:val="0"/>
      <w:szCs w:val="21"/>
    </w:rPr>
  </w:style>
  <w:style w:type="paragraph" w:customStyle="1" w:styleId="references">
    <w:name w:val="references"/>
    <w:rsid w:val="004A289F"/>
    <w:pPr>
      <w:numPr>
        <w:numId w:val="2"/>
      </w:numPr>
      <w:spacing w:after="50" w:line="180" w:lineRule="exact"/>
      <w:jc w:val="both"/>
    </w:pPr>
    <w:rPr>
      <w:rFonts w:eastAsia="MS Mincho"/>
      <w:noProof/>
      <w:sz w:val="16"/>
      <w:szCs w:val="16"/>
      <w:lang w:eastAsia="en-US"/>
    </w:rPr>
  </w:style>
  <w:style w:type="paragraph" w:customStyle="1" w:styleId="13">
    <w:name w:val="我的标题1"/>
    <w:basedOn w:val="10"/>
    <w:qFormat/>
    <w:rsid w:val="005644A0"/>
    <w:pPr>
      <w:numPr>
        <w:numId w:val="0"/>
      </w:numPr>
      <w:spacing w:before="100" w:after="100" w:line="400" w:lineRule="exact"/>
    </w:pPr>
    <w:rPr>
      <w:rFonts w:cs="宋体"/>
      <w:bCs w:val="0"/>
      <w:szCs w:val="20"/>
    </w:rPr>
  </w:style>
  <w:style w:type="paragraph" w:customStyle="1" w:styleId="33">
    <w:name w:val="我的标题3"/>
    <w:basedOn w:val="32"/>
    <w:uiPriority w:val="99"/>
    <w:qFormat/>
    <w:rsid w:val="008F17B8"/>
    <w:pPr>
      <w:spacing w:before="240" w:after="240"/>
    </w:pPr>
    <w:rPr>
      <w:rFonts w:cs="宋体"/>
      <w:szCs w:val="20"/>
    </w:rPr>
  </w:style>
  <w:style w:type="character" w:customStyle="1" w:styleId="apple-style-span">
    <w:name w:val="apple-style-span"/>
    <w:basedOn w:val="a0"/>
    <w:rsid w:val="007C0D77"/>
  </w:style>
  <w:style w:type="paragraph" w:customStyle="1" w:styleId="CharCharCharChar0">
    <w:name w:val="Char Char Char Char"/>
    <w:basedOn w:val="a"/>
    <w:rsid w:val="00CC4979"/>
    <w:pPr>
      <w:tabs>
        <w:tab w:val="num" w:pos="960"/>
      </w:tabs>
      <w:ind w:left="284"/>
    </w:pPr>
    <w:rPr>
      <w:rFonts w:ascii="Tahoma" w:hAnsi="Tahoma"/>
      <w:color w:val="000000"/>
      <w:sz w:val="18"/>
      <w:szCs w:val="18"/>
    </w:rPr>
  </w:style>
  <w:style w:type="paragraph" w:styleId="af2">
    <w:name w:val="Date"/>
    <w:basedOn w:val="a"/>
    <w:next w:val="a"/>
    <w:link w:val="af3"/>
    <w:rsid w:val="00706F8E"/>
    <w:pPr>
      <w:ind w:leftChars="2500" w:left="100"/>
    </w:pPr>
    <w:rPr>
      <w:lang w:val="x-none" w:eastAsia="x-none"/>
    </w:rPr>
  </w:style>
  <w:style w:type="character" w:customStyle="1" w:styleId="af3">
    <w:name w:val="日期 字符"/>
    <w:link w:val="af2"/>
    <w:rsid w:val="00706F8E"/>
    <w:rPr>
      <w:kern w:val="2"/>
      <w:sz w:val="21"/>
      <w:szCs w:val="24"/>
    </w:rPr>
  </w:style>
  <w:style w:type="paragraph" w:styleId="af4">
    <w:name w:val="Normal Indent"/>
    <w:aliases w:val="特点,表正文,段1,正文(首行缩进两字),正文(首行缩进两字)1,四号,标题4,ALT+Z,水上软件"/>
    <w:basedOn w:val="a"/>
    <w:link w:val="af5"/>
    <w:rsid w:val="007522B6"/>
    <w:pPr>
      <w:ind w:firstLineChars="200" w:firstLine="480"/>
    </w:pPr>
    <w:rPr>
      <w:rFonts w:ascii="Arial" w:hAnsi="Arial"/>
      <w:sz w:val="24"/>
      <w:szCs w:val="20"/>
      <w:lang w:val="en-GB" w:eastAsia="x-none"/>
    </w:rPr>
  </w:style>
  <w:style w:type="character" w:customStyle="1" w:styleId="af5">
    <w:name w:val="正文缩进 字符"/>
    <w:aliases w:val="特点 字符,表正文 字符,段1 字符,正文(首行缩进两字) 字符,正文(首行缩进两字)1 字符,四号 字符,标题4 字符,ALT+Z 字符,水上软件 字符"/>
    <w:link w:val="af4"/>
    <w:rsid w:val="007522B6"/>
    <w:rPr>
      <w:rFonts w:ascii="Arial" w:hAnsi="Arial"/>
      <w:kern w:val="2"/>
      <w:sz w:val="24"/>
      <w:lang w:val="en-GB"/>
    </w:rPr>
  </w:style>
  <w:style w:type="paragraph" w:customStyle="1" w:styleId="af6">
    <w:name w:val="正文段落"/>
    <w:basedOn w:val="a"/>
    <w:link w:val="Char1"/>
    <w:rsid w:val="00F304E8"/>
    <w:pPr>
      <w:spacing w:line="324" w:lineRule="auto"/>
      <w:ind w:firstLineChars="200" w:firstLine="480"/>
    </w:pPr>
    <w:rPr>
      <w:sz w:val="24"/>
      <w:szCs w:val="20"/>
      <w:lang w:val="x-none" w:eastAsia="x-none"/>
    </w:rPr>
  </w:style>
  <w:style w:type="character" w:customStyle="1" w:styleId="Char1">
    <w:name w:val="正文段落 Char"/>
    <w:link w:val="af6"/>
    <w:rsid w:val="00F304E8"/>
    <w:rPr>
      <w:rFonts w:cs="宋体"/>
      <w:kern w:val="2"/>
      <w:sz w:val="24"/>
    </w:rPr>
  </w:style>
  <w:style w:type="character" w:customStyle="1" w:styleId="apple-converted-space">
    <w:name w:val="apple-converted-space"/>
    <w:basedOn w:val="a0"/>
    <w:rsid w:val="00377185"/>
  </w:style>
  <w:style w:type="paragraph" w:styleId="af7">
    <w:name w:val="Normal (Web)"/>
    <w:basedOn w:val="a"/>
    <w:uiPriority w:val="99"/>
    <w:unhideWhenUsed/>
    <w:rsid w:val="00377185"/>
    <w:pPr>
      <w:widowControl/>
      <w:spacing w:before="100" w:beforeAutospacing="1" w:after="100" w:afterAutospacing="1"/>
      <w:jc w:val="left"/>
    </w:pPr>
    <w:rPr>
      <w:rFonts w:ascii="宋体" w:hAnsi="宋体" w:cs="宋体"/>
      <w:kern w:val="0"/>
      <w:sz w:val="24"/>
    </w:rPr>
  </w:style>
  <w:style w:type="character" w:styleId="HTML">
    <w:name w:val="HTML Code"/>
    <w:uiPriority w:val="99"/>
    <w:unhideWhenUsed/>
    <w:rsid w:val="00377185"/>
    <w:rPr>
      <w:rFonts w:ascii="宋体" w:eastAsia="宋体" w:hAnsi="宋体" w:cs="宋体"/>
      <w:sz w:val="24"/>
      <w:szCs w:val="24"/>
    </w:rPr>
  </w:style>
  <w:style w:type="paragraph" w:styleId="af8">
    <w:name w:val="List Paragraph"/>
    <w:basedOn w:val="a"/>
    <w:uiPriority w:val="99"/>
    <w:qFormat/>
    <w:rsid w:val="00F85929"/>
    <w:pPr>
      <w:ind w:firstLineChars="200" w:firstLine="420"/>
    </w:pPr>
  </w:style>
  <w:style w:type="character" w:styleId="af9">
    <w:name w:val="Strong"/>
    <w:uiPriority w:val="22"/>
    <w:qFormat/>
    <w:rsid w:val="00B65714"/>
    <w:rPr>
      <w:b/>
      <w:bCs/>
    </w:rPr>
  </w:style>
  <w:style w:type="character" w:customStyle="1" w:styleId="hps">
    <w:name w:val="hps"/>
    <w:basedOn w:val="a0"/>
    <w:rsid w:val="00D67811"/>
  </w:style>
  <w:style w:type="character" w:customStyle="1" w:styleId="def">
    <w:name w:val="def"/>
    <w:basedOn w:val="a0"/>
    <w:rsid w:val="007340D3"/>
  </w:style>
  <w:style w:type="character" w:styleId="afa">
    <w:name w:val="FollowedHyperlink"/>
    <w:rsid w:val="00520305"/>
    <w:rPr>
      <w:color w:val="800080"/>
      <w:u w:val="single"/>
    </w:rPr>
  </w:style>
  <w:style w:type="paragraph" w:customStyle="1" w:styleId="Char">
    <w:name w:val="Char"/>
    <w:basedOn w:val="a"/>
    <w:rsid w:val="00B179C9"/>
    <w:pPr>
      <w:numPr>
        <w:numId w:val="1"/>
      </w:numPr>
      <w:tabs>
        <w:tab w:val="left" w:pos="960"/>
      </w:tabs>
      <w:ind w:left="284"/>
    </w:pPr>
    <w:rPr>
      <w:rFonts w:ascii="Tahoma" w:hAnsi="Tahoma"/>
      <w:color w:val="000000"/>
      <w:sz w:val="18"/>
      <w:szCs w:val="20"/>
    </w:rPr>
  </w:style>
  <w:style w:type="paragraph" w:customStyle="1" w:styleId="CharCharCharChar1">
    <w:name w:val="Char Char Char Char"/>
    <w:basedOn w:val="a"/>
    <w:rsid w:val="006A4E38"/>
    <w:pPr>
      <w:tabs>
        <w:tab w:val="num" w:pos="960"/>
      </w:tabs>
      <w:ind w:left="284"/>
    </w:pPr>
    <w:rPr>
      <w:rFonts w:ascii="Tahoma" w:hAnsi="Tahoma"/>
      <w:color w:val="000000"/>
      <w:sz w:val="18"/>
      <w:szCs w:val="18"/>
    </w:rPr>
  </w:style>
  <w:style w:type="paragraph" w:customStyle="1" w:styleId="1">
    <w:name w:val="样式 标题 1 + 小三 非加粗"/>
    <w:basedOn w:val="10"/>
    <w:rsid w:val="002F3A6C"/>
    <w:pPr>
      <w:pageBreakBefore/>
      <w:numPr>
        <w:numId w:val="3"/>
      </w:numPr>
      <w:spacing w:beforeLines="0" w:before="80" w:afterLines="0" w:after="80"/>
    </w:pPr>
    <w:rPr>
      <w:rFonts w:ascii="黑体" w:hAnsi="黑体"/>
      <w:b/>
      <w:szCs w:val="28"/>
    </w:rPr>
  </w:style>
  <w:style w:type="character" w:customStyle="1" w:styleId="headline-content">
    <w:name w:val="headline-content"/>
    <w:rsid w:val="002F3A6C"/>
  </w:style>
  <w:style w:type="paragraph" w:customStyle="1" w:styleId="afb">
    <w:name w:val="我的正文"/>
    <w:basedOn w:val="a"/>
    <w:link w:val="Char2"/>
    <w:rsid w:val="002C68C2"/>
    <w:pPr>
      <w:spacing w:beforeLines="50" w:before="50" w:line="300" w:lineRule="auto"/>
      <w:ind w:firstLine="482"/>
    </w:pPr>
    <w:rPr>
      <w:sz w:val="24"/>
      <w:lang w:val="x-none" w:eastAsia="x-none"/>
    </w:rPr>
  </w:style>
  <w:style w:type="character" w:customStyle="1" w:styleId="Char2">
    <w:name w:val="我的正文 Char"/>
    <w:link w:val="afb"/>
    <w:rsid w:val="002C68C2"/>
    <w:rPr>
      <w:kern w:val="2"/>
      <w:sz w:val="24"/>
      <w:szCs w:val="24"/>
    </w:rPr>
  </w:style>
  <w:style w:type="paragraph" w:customStyle="1" w:styleId="225">
    <w:name w:val="样式 我的正文 + 首行缩进:  2.25 字符"/>
    <w:basedOn w:val="a"/>
    <w:link w:val="225CharChar"/>
    <w:rsid w:val="008E6D25"/>
    <w:pPr>
      <w:spacing w:line="300" w:lineRule="auto"/>
      <w:ind w:firstLineChars="225" w:firstLine="225"/>
    </w:pPr>
    <w:rPr>
      <w:kern w:val="0"/>
      <w:sz w:val="24"/>
      <w:szCs w:val="20"/>
      <w:lang w:val="en-GB" w:eastAsia="x-none"/>
    </w:rPr>
  </w:style>
  <w:style w:type="character" w:customStyle="1" w:styleId="225CharChar">
    <w:name w:val="样式 我的正文 + 首行缩进:  2.25 字符 Char Char"/>
    <w:link w:val="225"/>
    <w:rsid w:val="008E6D25"/>
    <w:rPr>
      <w:rFonts w:cs="宋体"/>
      <w:sz w:val="24"/>
      <w:lang w:val="en-GB"/>
    </w:rPr>
  </w:style>
  <w:style w:type="paragraph" w:customStyle="1" w:styleId="afc">
    <w:name w:val="我的正文 开头一段"/>
    <w:basedOn w:val="afb"/>
    <w:link w:val="Char3"/>
    <w:qFormat/>
    <w:rsid w:val="00842C68"/>
    <w:pPr>
      <w:spacing w:beforeLines="0" w:before="0"/>
    </w:pPr>
  </w:style>
  <w:style w:type="character" w:customStyle="1" w:styleId="Char3">
    <w:name w:val="我的正文 开头一段 Char"/>
    <w:link w:val="afc"/>
    <w:rsid w:val="00842C68"/>
  </w:style>
  <w:style w:type="paragraph" w:customStyle="1" w:styleId="afd">
    <w:name w:val="我的代码"/>
    <w:basedOn w:val="a"/>
    <w:link w:val="Char4"/>
    <w:qFormat/>
    <w:rsid w:val="002622F7"/>
    <w:pPr>
      <w:autoSpaceDE w:val="0"/>
      <w:autoSpaceDN w:val="0"/>
      <w:adjustRightInd w:val="0"/>
      <w:ind w:firstLine="482"/>
      <w:jc w:val="left"/>
    </w:pPr>
    <w:rPr>
      <w:rFonts w:ascii="宋体" w:hAnsi="宋体"/>
      <w:noProof/>
      <w:kern w:val="0"/>
      <w:szCs w:val="21"/>
      <w:lang w:val="x-none" w:eastAsia="x-none"/>
    </w:rPr>
  </w:style>
  <w:style w:type="character" w:customStyle="1" w:styleId="Char4">
    <w:name w:val="我的代码 Char"/>
    <w:link w:val="afd"/>
    <w:rsid w:val="002622F7"/>
    <w:rPr>
      <w:rFonts w:ascii="宋体" w:hAnsi="宋体"/>
      <w:noProof/>
      <w:sz w:val="21"/>
      <w:szCs w:val="21"/>
    </w:rPr>
  </w:style>
  <w:style w:type="paragraph" w:styleId="afe">
    <w:name w:val="Title"/>
    <w:basedOn w:val="a"/>
    <w:next w:val="a"/>
    <w:link w:val="aff"/>
    <w:qFormat/>
    <w:rsid w:val="00036124"/>
    <w:pPr>
      <w:spacing w:before="240" w:after="60"/>
      <w:jc w:val="center"/>
      <w:outlineLvl w:val="0"/>
    </w:pPr>
    <w:rPr>
      <w:rFonts w:ascii="Cambria" w:hAnsi="Cambria"/>
      <w:b/>
      <w:bCs/>
      <w:sz w:val="32"/>
      <w:szCs w:val="32"/>
      <w:lang w:val="x-none" w:eastAsia="x-none"/>
    </w:rPr>
  </w:style>
  <w:style w:type="character" w:customStyle="1" w:styleId="aff">
    <w:name w:val="标题 字符"/>
    <w:link w:val="afe"/>
    <w:rsid w:val="00036124"/>
    <w:rPr>
      <w:rFonts w:ascii="Cambria" w:hAnsi="Cambria" w:cs="Times New Roman"/>
      <w:b/>
      <w:bCs/>
      <w:kern w:val="2"/>
      <w:sz w:val="32"/>
      <w:szCs w:val="32"/>
    </w:rPr>
  </w:style>
  <w:style w:type="paragraph" w:customStyle="1" w:styleId="New">
    <w:name w:val="正文 New"/>
    <w:rsid w:val="00AE058E"/>
    <w:pPr>
      <w:widowControl w:val="0"/>
      <w:spacing w:line="360" w:lineRule="auto"/>
      <w:jc w:val="both"/>
    </w:pPr>
    <w:rPr>
      <w:kern w:val="2"/>
      <w:sz w:val="21"/>
      <w:szCs w:val="24"/>
    </w:rPr>
  </w:style>
  <w:style w:type="paragraph" w:customStyle="1" w:styleId="14">
    <w:name w:val="正文1"/>
    <w:rsid w:val="002D0C54"/>
    <w:pPr>
      <w:jc w:val="both"/>
    </w:pPr>
    <w:rPr>
      <w:kern w:val="2"/>
      <w:sz w:val="21"/>
      <w:szCs w:val="24"/>
    </w:rPr>
  </w:style>
  <w:style w:type="paragraph" w:styleId="HTML0">
    <w:name w:val="HTML Preformatted"/>
    <w:basedOn w:val="a"/>
    <w:link w:val="HTML1"/>
    <w:uiPriority w:val="99"/>
    <w:unhideWhenUsed/>
    <w:rsid w:val="00055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1">
    <w:name w:val="HTML 预设格式 字符"/>
    <w:link w:val="HTML0"/>
    <w:uiPriority w:val="99"/>
    <w:rsid w:val="00055649"/>
    <w:rPr>
      <w:rFonts w:ascii="宋体" w:hAnsi="宋体" w:cs="宋体"/>
      <w:sz w:val="24"/>
      <w:szCs w:val="24"/>
    </w:rPr>
  </w:style>
  <w:style w:type="table" w:styleId="15">
    <w:name w:val="Table Classic 1"/>
    <w:basedOn w:val="a1"/>
    <w:rsid w:val="002B4190"/>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20">
    <w:name w:val="标题 2 字符"/>
    <w:link w:val="2"/>
    <w:uiPriority w:val="99"/>
    <w:locked/>
    <w:rsid w:val="00CB12C9"/>
    <w:rPr>
      <w:rFonts w:eastAsia="黑体" w:cs="宋体"/>
      <w:sz w:val="32"/>
      <w:szCs w:val="32"/>
      <w:lang w:val="x-none" w:eastAsia="x-none"/>
    </w:rPr>
  </w:style>
  <w:style w:type="table" w:styleId="aff0">
    <w:name w:val="Table Theme"/>
    <w:basedOn w:val="a1"/>
    <w:rsid w:val="00314EC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6">
    <w:name w:val="Table Colorful 1"/>
    <w:basedOn w:val="a1"/>
    <w:rsid w:val="00314ECE"/>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2">
    <w:name w:val="Table Colorful 2"/>
    <w:basedOn w:val="a1"/>
    <w:rsid w:val="00314ECE"/>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aff1">
    <w:name w:val="Table Elegant"/>
    <w:basedOn w:val="a1"/>
    <w:rsid w:val="00314ECE"/>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ff2">
    <w:name w:val="Emphasis"/>
    <w:qFormat/>
    <w:rsid w:val="006E0F63"/>
    <w:rPr>
      <w:i/>
      <w:iCs/>
    </w:rPr>
  </w:style>
  <w:style w:type="character" w:customStyle="1" w:styleId="Char5">
    <w:name w:val="周哥的正文 Char"/>
    <w:link w:val="aff3"/>
    <w:rsid w:val="00601EFE"/>
    <w:rPr>
      <w:rFonts w:ascii="宋体" w:eastAsia="Times New Roman" w:hAnsi="宋体"/>
      <w:sz w:val="24"/>
      <w:szCs w:val="24"/>
    </w:rPr>
  </w:style>
  <w:style w:type="paragraph" w:customStyle="1" w:styleId="aff3">
    <w:name w:val="周哥的正文"/>
    <w:basedOn w:val="a"/>
    <w:link w:val="Char5"/>
    <w:qFormat/>
    <w:rsid w:val="00601EFE"/>
    <w:pPr>
      <w:spacing w:line="440" w:lineRule="exact"/>
      <w:ind w:firstLineChars="200" w:firstLine="480"/>
    </w:pPr>
    <w:rPr>
      <w:rFonts w:ascii="宋体" w:eastAsia="Times New Roman" w:hAnsi="宋体"/>
      <w:kern w:val="0"/>
      <w:sz w:val="24"/>
      <w:lang w:val="x-none" w:eastAsia="x-none"/>
    </w:rPr>
  </w:style>
  <w:style w:type="character" w:customStyle="1" w:styleId="Char6">
    <w:name w:val="图表头 Char"/>
    <w:link w:val="aff4"/>
    <w:rsid w:val="006C320F"/>
    <w:rPr>
      <w:rFonts w:ascii="宋体" w:hAnsi="宋体"/>
      <w:szCs w:val="21"/>
    </w:rPr>
  </w:style>
  <w:style w:type="paragraph" w:customStyle="1" w:styleId="aff4">
    <w:name w:val="图表头"/>
    <w:basedOn w:val="a"/>
    <w:link w:val="Char6"/>
    <w:qFormat/>
    <w:rsid w:val="006C320F"/>
    <w:pPr>
      <w:spacing w:line="440" w:lineRule="exact"/>
      <w:jc w:val="center"/>
    </w:pPr>
    <w:rPr>
      <w:rFonts w:ascii="宋体" w:hAnsi="宋体"/>
      <w:kern w:val="0"/>
      <w:sz w:val="20"/>
      <w:szCs w:val="21"/>
      <w:lang w:val="x-none" w:eastAsia="x-none"/>
    </w:rPr>
  </w:style>
  <w:style w:type="paragraph" w:styleId="aff5">
    <w:name w:val="Plain Text"/>
    <w:basedOn w:val="a"/>
    <w:link w:val="aff6"/>
    <w:uiPriority w:val="99"/>
    <w:unhideWhenUsed/>
    <w:rsid w:val="00CD6563"/>
    <w:rPr>
      <w:rFonts w:ascii="宋体" w:hAnsi="Courier New" w:cs="Courier New"/>
      <w:szCs w:val="21"/>
    </w:rPr>
  </w:style>
  <w:style w:type="character" w:customStyle="1" w:styleId="aff6">
    <w:name w:val="纯文本 字符"/>
    <w:link w:val="aff5"/>
    <w:uiPriority w:val="99"/>
    <w:rsid w:val="00CD6563"/>
    <w:rPr>
      <w:rFonts w:ascii="宋体" w:hAnsi="Courier New" w:cs="Courier New"/>
      <w:kern w:val="2"/>
      <w:sz w:val="21"/>
      <w:szCs w:val="21"/>
    </w:rPr>
  </w:style>
  <w:style w:type="paragraph" w:styleId="aff7">
    <w:name w:val="Revision"/>
    <w:hidden/>
    <w:uiPriority w:val="99"/>
    <w:semiHidden/>
    <w:rsid w:val="00A1030A"/>
    <w:rPr>
      <w:kern w:val="2"/>
      <w:sz w:val="21"/>
      <w:szCs w:val="24"/>
    </w:rPr>
  </w:style>
  <w:style w:type="character" w:customStyle="1" w:styleId="40">
    <w:name w:val="标题 4 字符"/>
    <w:link w:val="4"/>
    <w:semiHidden/>
    <w:rsid w:val="00FB2327"/>
    <w:rPr>
      <w:rFonts w:ascii="等线 Light" w:eastAsia="等线 Light" w:hAnsi="等线 Light" w:cs="Times New Roman"/>
      <w:b/>
      <w:bCs/>
      <w:kern w:val="2"/>
      <w:sz w:val="28"/>
      <w:szCs w:val="28"/>
    </w:rPr>
  </w:style>
  <w:style w:type="character" w:customStyle="1" w:styleId="50">
    <w:name w:val="标题 5 字符"/>
    <w:link w:val="5"/>
    <w:semiHidden/>
    <w:rsid w:val="00FB2327"/>
    <w:rPr>
      <w:b/>
      <w:bCs/>
      <w:kern w:val="2"/>
      <w:sz w:val="28"/>
      <w:szCs w:val="28"/>
    </w:rPr>
  </w:style>
  <w:style w:type="character" w:customStyle="1" w:styleId="60">
    <w:name w:val="标题 6 字符"/>
    <w:link w:val="6"/>
    <w:semiHidden/>
    <w:rsid w:val="00FB2327"/>
    <w:rPr>
      <w:rFonts w:ascii="等线 Light" w:eastAsia="等线 Light" w:hAnsi="等线 Light" w:cs="Times New Roman"/>
      <w:b/>
      <w:bCs/>
      <w:kern w:val="2"/>
      <w:sz w:val="24"/>
      <w:szCs w:val="24"/>
    </w:rPr>
  </w:style>
  <w:style w:type="character" w:customStyle="1" w:styleId="70">
    <w:name w:val="标题 7 字符"/>
    <w:link w:val="7"/>
    <w:semiHidden/>
    <w:rsid w:val="00FB2327"/>
    <w:rPr>
      <w:b/>
      <w:bCs/>
      <w:kern w:val="2"/>
      <w:sz w:val="24"/>
      <w:szCs w:val="24"/>
    </w:rPr>
  </w:style>
  <w:style w:type="character" w:customStyle="1" w:styleId="80">
    <w:name w:val="标题 8 字符"/>
    <w:link w:val="8"/>
    <w:semiHidden/>
    <w:rsid w:val="00FB2327"/>
    <w:rPr>
      <w:rFonts w:ascii="等线 Light" w:eastAsia="等线 Light" w:hAnsi="等线 Light" w:cs="Times New Roman"/>
      <w:kern w:val="2"/>
      <w:sz w:val="24"/>
      <w:szCs w:val="24"/>
    </w:rPr>
  </w:style>
  <w:style w:type="character" w:customStyle="1" w:styleId="90">
    <w:name w:val="标题 9 字符"/>
    <w:link w:val="9"/>
    <w:semiHidden/>
    <w:rsid w:val="00FB2327"/>
    <w:rPr>
      <w:rFonts w:ascii="等线 Light" w:eastAsia="等线 Light" w:hAnsi="等线 Light" w:cs="Times New Roman"/>
      <w:kern w:val="2"/>
      <w:sz w:val="21"/>
      <w:szCs w:val="21"/>
    </w:rPr>
  </w:style>
  <w:style w:type="paragraph" w:styleId="aff8">
    <w:name w:val="caption"/>
    <w:basedOn w:val="a"/>
    <w:next w:val="a"/>
    <w:unhideWhenUsed/>
    <w:qFormat/>
    <w:rsid w:val="00165227"/>
    <w:rPr>
      <w:rFonts w:asciiTheme="majorHAnsi" w:hAnsiTheme="majorHAnsi" w:cstheme="majorBidi"/>
      <w:sz w:val="20"/>
      <w:szCs w:val="20"/>
    </w:rPr>
  </w:style>
  <w:style w:type="paragraph" w:styleId="aff9">
    <w:name w:val="endnote text"/>
    <w:basedOn w:val="a"/>
    <w:link w:val="affa"/>
    <w:rsid w:val="00F25EF9"/>
    <w:pPr>
      <w:snapToGrid w:val="0"/>
      <w:jc w:val="left"/>
    </w:pPr>
  </w:style>
  <w:style w:type="character" w:customStyle="1" w:styleId="affa">
    <w:name w:val="尾注文本 字符"/>
    <w:basedOn w:val="a0"/>
    <w:link w:val="aff9"/>
    <w:rsid w:val="00F25EF9"/>
    <w:rPr>
      <w:kern w:val="2"/>
      <w:sz w:val="21"/>
      <w:szCs w:val="24"/>
    </w:rPr>
  </w:style>
  <w:style w:type="character" w:styleId="affb">
    <w:name w:val="endnote reference"/>
    <w:basedOn w:val="a0"/>
    <w:rsid w:val="00F25EF9"/>
    <w:rPr>
      <w:vertAlign w:val="superscript"/>
    </w:rPr>
  </w:style>
  <w:style w:type="paragraph" w:styleId="affc">
    <w:name w:val="footnote text"/>
    <w:basedOn w:val="a"/>
    <w:link w:val="affd"/>
    <w:rsid w:val="00F25EF9"/>
    <w:pPr>
      <w:snapToGrid w:val="0"/>
      <w:jc w:val="left"/>
    </w:pPr>
    <w:rPr>
      <w:sz w:val="18"/>
      <w:szCs w:val="18"/>
    </w:rPr>
  </w:style>
  <w:style w:type="character" w:customStyle="1" w:styleId="affd">
    <w:name w:val="脚注文本 字符"/>
    <w:basedOn w:val="a0"/>
    <w:link w:val="affc"/>
    <w:rsid w:val="00F25EF9"/>
    <w:rPr>
      <w:kern w:val="2"/>
      <w:sz w:val="18"/>
      <w:szCs w:val="18"/>
    </w:rPr>
  </w:style>
  <w:style w:type="character" w:styleId="affe">
    <w:name w:val="footnote reference"/>
    <w:basedOn w:val="a0"/>
    <w:rsid w:val="00F25EF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870515">
      <w:bodyDiv w:val="1"/>
      <w:marLeft w:val="0"/>
      <w:marRight w:val="0"/>
      <w:marTop w:val="0"/>
      <w:marBottom w:val="0"/>
      <w:divBdr>
        <w:top w:val="none" w:sz="0" w:space="0" w:color="auto"/>
        <w:left w:val="none" w:sz="0" w:space="0" w:color="auto"/>
        <w:bottom w:val="none" w:sz="0" w:space="0" w:color="auto"/>
        <w:right w:val="none" w:sz="0" w:space="0" w:color="auto"/>
      </w:divBdr>
    </w:div>
    <w:div w:id="77992074">
      <w:bodyDiv w:val="1"/>
      <w:marLeft w:val="0"/>
      <w:marRight w:val="0"/>
      <w:marTop w:val="0"/>
      <w:marBottom w:val="0"/>
      <w:divBdr>
        <w:top w:val="none" w:sz="0" w:space="0" w:color="auto"/>
        <w:left w:val="none" w:sz="0" w:space="0" w:color="auto"/>
        <w:bottom w:val="none" w:sz="0" w:space="0" w:color="auto"/>
        <w:right w:val="none" w:sz="0" w:space="0" w:color="auto"/>
      </w:divBdr>
      <w:divsChild>
        <w:div w:id="373702906">
          <w:marLeft w:val="0"/>
          <w:marRight w:val="0"/>
          <w:marTop w:val="0"/>
          <w:marBottom w:val="0"/>
          <w:divBdr>
            <w:top w:val="none" w:sz="0" w:space="0" w:color="auto"/>
            <w:left w:val="none" w:sz="0" w:space="0" w:color="auto"/>
            <w:bottom w:val="none" w:sz="0" w:space="0" w:color="auto"/>
            <w:right w:val="none" w:sz="0" w:space="0" w:color="auto"/>
          </w:divBdr>
        </w:div>
      </w:divsChild>
    </w:div>
    <w:div w:id="78841853">
      <w:bodyDiv w:val="1"/>
      <w:marLeft w:val="0"/>
      <w:marRight w:val="0"/>
      <w:marTop w:val="0"/>
      <w:marBottom w:val="0"/>
      <w:divBdr>
        <w:top w:val="none" w:sz="0" w:space="0" w:color="auto"/>
        <w:left w:val="none" w:sz="0" w:space="0" w:color="auto"/>
        <w:bottom w:val="none" w:sz="0" w:space="0" w:color="auto"/>
        <w:right w:val="none" w:sz="0" w:space="0" w:color="auto"/>
      </w:divBdr>
      <w:divsChild>
        <w:div w:id="1618759742">
          <w:marLeft w:val="0"/>
          <w:marRight w:val="0"/>
          <w:marTop w:val="0"/>
          <w:marBottom w:val="0"/>
          <w:divBdr>
            <w:top w:val="none" w:sz="0" w:space="0" w:color="auto"/>
            <w:left w:val="none" w:sz="0" w:space="0" w:color="auto"/>
            <w:bottom w:val="none" w:sz="0" w:space="0" w:color="auto"/>
            <w:right w:val="none" w:sz="0" w:space="0" w:color="auto"/>
          </w:divBdr>
          <w:divsChild>
            <w:div w:id="2011637211">
              <w:marLeft w:val="0"/>
              <w:marRight w:val="0"/>
              <w:marTop w:val="0"/>
              <w:marBottom w:val="0"/>
              <w:divBdr>
                <w:top w:val="none" w:sz="0" w:space="0" w:color="auto"/>
                <w:left w:val="none" w:sz="0" w:space="0" w:color="auto"/>
                <w:bottom w:val="none" w:sz="0" w:space="0" w:color="auto"/>
                <w:right w:val="none" w:sz="0" w:space="0" w:color="auto"/>
              </w:divBdr>
              <w:divsChild>
                <w:div w:id="1537156128">
                  <w:marLeft w:val="0"/>
                  <w:marRight w:val="0"/>
                  <w:marTop w:val="0"/>
                  <w:marBottom w:val="0"/>
                  <w:divBdr>
                    <w:top w:val="none" w:sz="0" w:space="0" w:color="auto"/>
                    <w:left w:val="none" w:sz="0" w:space="0" w:color="auto"/>
                    <w:bottom w:val="none" w:sz="0" w:space="0" w:color="auto"/>
                    <w:right w:val="none" w:sz="0" w:space="0" w:color="auto"/>
                  </w:divBdr>
                  <w:divsChild>
                    <w:div w:id="1885558262">
                      <w:marLeft w:val="0"/>
                      <w:marRight w:val="0"/>
                      <w:marTop w:val="0"/>
                      <w:marBottom w:val="0"/>
                      <w:divBdr>
                        <w:top w:val="none" w:sz="0" w:space="0" w:color="auto"/>
                        <w:left w:val="none" w:sz="0" w:space="0" w:color="auto"/>
                        <w:bottom w:val="none" w:sz="0" w:space="0" w:color="auto"/>
                        <w:right w:val="none" w:sz="0" w:space="0" w:color="auto"/>
                      </w:divBdr>
                      <w:divsChild>
                        <w:div w:id="2057504671">
                          <w:marLeft w:val="0"/>
                          <w:marRight w:val="0"/>
                          <w:marTop w:val="0"/>
                          <w:marBottom w:val="0"/>
                          <w:divBdr>
                            <w:top w:val="none" w:sz="0" w:space="0" w:color="auto"/>
                            <w:left w:val="none" w:sz="0" w:space="0" w:color="auto"/>
                            <w:bottom w:val="none" w:sz="0" w:space="0" w:color="auto"/>
                            <w:right w:val="none" w:sz="0" w:space="0" w:color="auto"/>
                          </w:divBdr>
                          <w:divsChild>
                            <w:div w:id="1745370096">
                              <w:marLeft w:val="0"/>
                              <w:marRight w:val="0"/>
                              <w:marTop w:val="0"/>
                              <w:marBottom w:val="0"/>
                              <w:divBdr>
                                <w:top w:val="none" w:sz="0" w:space="0" w:color="auto"/>
                                <w:left w:val="none" w:sz="0" w:space="0" w:color="auto"/>
                                <w:bottom w:val="none" w:sz="0" w:space="0" w:color="auto"/>
                                <w:right w:val="none" w:sz="0" w:space="0" w:color="auto"/>
                              </w:divBdr>
                              <w:divsChild>
                                <w:div w:id="897517771">
                                  <w:marLeft w:val="0"/>
                                  <w:marRight w:val="0"/>
                                  <w:marTop w:val="0"/>
                                  <w:marBottom w:val="0"/>
                                  <w:divBdr>
                                    <w:top w:val="none" w:sz="0" w:space="0" w:color="auto"/>
                                    <w:left w:val="none" w:sz="0" w:space="0" w:color="auto"/>
                                    <w:bottom w:val="none" w:sz="0" w:space="0" w:color="auto"/>
                                    <w:right w:val="none" w:sz="0" w:space="0" w:color="auto"/>
                                  </w:divBdr>
                                  <w:divsChild>
                                    <w:div w:id="606815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1891213">
      <w:bodyDiv w:val="1"/>
      <w:marLeft w:val="0"/>
      <w:marRight w:val="0"/>
      <w:marTop w:val="0"/>
      <w:marBottom w:val="0"/>
      <w:divBdr>
        <w:top w:val="none" w:sz="0" w:space="0" w:color="auto"/>
        <w:left w:val="none" w:sz="0" w:space="0" w:color="auto"/>
        <w:bottom w:val="none" w:sz="0" w:space="0" w:color="auto"/>
        <w:right w:val="none" w:sz="0" w:space="0" w:color="auto"/>
      </w:divBdr>
    </w:div>
    <w:div w:id="310837856">
      <w:bodyDiv w:val="1"/>
      <w:marLeft w:val="0"/>
      <w:marRight w:val="0"/>
      <w:marTop w:val="0"/>
      <w:marBottom w:val="0"/>
      <w:divBdr>
        <w:top w:val="none" w:sz="0" w:space="0" w:color="auto"/>
        <w:left w:val="none" w:sz="0" w:space="0" w:color="auto"/>
        <w:bottom w:val="none" w:sz="0" w:space="0" w:color="auto"/>
        <w:right w:val="none" w:sz="0" w:space="0" w:color="auto"/>
      </w:divBdr>
      <w:divsChild>
        <w:div w:id="515730407">
          <w:marLeft w:val="0"/>
          <w:marRight w:val="0"/>
          <w:marTop w:val="0"/>
          <w:marBottom w:val="0"/>
          <w:divBdr>
            <w:top w:val="none" w:sz="0" w:space="0" w:color="auto"/>
            <w:left w:val="none" w:sz="0" w:space="0" w:color="auto"/>
            <w:bottom w:val="none" w:sz="0" w:space="0" w:color="auto"/>
            <w:right w:val="none" w:sz="0" w:space="0" w:color="auto"/>
          </w:divBdr>
        </w:div>
      </w:divsChild>
    </w:div>
    <w:div w:id="372508325">
      <w:bodyDiv w:val="1"/>
      <w:marLeft w:val="0"/>
      <w:marRight w:val="0"/>
      <w:marTop w:val="0"/>
      <w:marBottom w:val="0"/>
      <w:divBdr>
        <w:top w:val="none" w:sz="0" w:space="0" w:color="auto"/>
        <w:left w:val="none" w:sz="0" w:space="0" w:color="auto"/>
        <w:bottom w:val="none" w:sz="0" w:space="0" w:color="auto"/>
        <w:right w:val="none" w:sz="0" w:space="0" w:color="auto"/>
      </w:divBdr>
      <w:divsChild>
        <w:div w:id="2122676867">
          <w:marLeft w:val="0"/>
          <w:marRight w:val="0"/>
          <w:marTop w:val="0"/>
          <w:marBottom w:val="0"/>
          <w:divBdr>
            <w:top w:val="none" w:sz="0" w:space="0" w:color="auto"/>
            <w:left w:val="none" w:sz="0" w:space="0" w:color="auto"/>
            <w:bottom w:val="none" w:sz="0" w:space="0" w:color="auto"/>
            <w:right w:val="none" w:sz="0" w:space="0" w:color="auto"/>
          </w:divBdr>
          <w:divsChild>
            <w:div w:id="1356931398">
              <w:marLeft w:val="0"/>
              <w:marRight w:val="0"/>
              <w:marTop w:val="0"/>
              <w:marBottom w:val="0"/>
              <w:divBdr>
                <w:top w:val="none" w:sz="0" w:space="0" w:color="auto"/>
                <w:left w:val="none" w:sz="0" w:space="0" w:color="auto"/>
                <w:bottom w:val="none" w:sz="0" w:space="0" w:color="auto"/>
                <w:right w:val="none" w:sz="0" w:space="0" w:color="auto"/>
              </w:divBdr>
              <w:divsChild>
                <w:div w:id="217673134">
                  <w:marLeft w:val="0"/>
                  <w:marRight w:val="0"/>
                  <w:marTop w:val="0"/>
                  <w:marBottom w:val="0"/>
                  <w:divBdr>
                    <w:top w:val="none" w:sz="0" w:space="0" w:color="auto"/>
                    <w:left w:val="none" w:sz="0" w:space="0" w:color="auto"/>
                    <w:bottom w:val="none" w:sz="0" w:space="0" w:color="auto"/>
                    <w:right w:val="none" w:sz="0" w:space="0" w:color="auto"/>
                  </w:divBdr>
                  <w:divsChild>
                    <w:div w:id="1215434466">
                      <w:marLeft w:val="0"/>
                      <w:marRight w:val="0"/>
                      <w:marTop w:val="0"/>
                      <w:marBottom w:val="0"/>
                      <w:divBdr>
                        <w:top w:val="none" w:sz="0" w:space="0" w:color="auto"/>
                        <w:left w:val="none" w:sz="0" w:space="0" w:color="auto"/>
                        <w:bottom w:val="none" w:sz="0" w:space="0" w:color="auto"/>
                        <w:right w:val="none" w:sz="0" w:space="0" w:color="auto"/>
                      </w:divBdr>
                      <w:divsChild>
                        <w:div w:id="930552698">
                          <w:marLeft w:val="0"/>
                          <w:marRight w:val="0"/>
                          <w:marTop w:val="0"/>
                          <w:marBottom w:val="0"/>
                          <w:divBdr>
                            <w:top w:val="none" w:sz="0" w:space="0" w:color="auto"/>
                            <w:left w:val="none" w:sz="0" w:space="0" w:color="auto"/>
                            <w:bottom w:val="none" w:sz="0" w:space="0" w:color="auto"/>
                            <w:right w:val="none" w:sz="0" w:space="0" w:color="auto"/>
                          </w:divBdr>
                        </w:div>
                        <w:div w:id="145235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7099343">
      <w:bodyDiv w:val="1"/>
      <w:marLeft w:val="0"/>
      <w:marRight w:val="0"/>
      <w:marTop w:val="0"/>
      <w:marBottom w:val="0"/>
      <w:divBdr>
        <w:top w:val="none" w:sz="0" w:space="0" w:color="auto"/>
        <w:left w:val="none" w:sz="0" w:space="0" w:color="auto"/>
        <w:bottom w:val="none" w:sz="0" w:space="0" w:color="auto"/>
        <w:right w:val="none" w:sz="0" w:space="0" w:color="auto"/>
      </w:divBdr>
    </w:div>
    <w:div w:id="437023393">
      <w:bodyDiv w:val="1"/>
      <w:marLeft w:val="0"/>
      <w:marRight w:val="0"/>
      <w:marTop w:val="0"/>
      <w:marBottom w:val="0"/>
      <w:divBdr>
        <w:top w:val="none" w:sz="0" w:space="0" w:color="auto"/>
        <w:left w:val="none" w:sz="0" w:space="0" w:color="auto"/>
        <w:bottom w:val="none" w:sz="0" w:space="0" w:color="auto"/>
        <w:right w:val="none" w:sz="0" w:space="0" w:color="auto"/>
      </w:divBdr>
    </w:div>
    <w:div w:id="498617516">
      <w:bodyDiv w:val="1"/>
      <w:marLeft w:val="0"/>
      <w:marRight w:val="0"/>
      <w:marTop w:val="0"/>
      <w:marBottom w:val="0"/>
      <w:divBdr>
        <w:top w:val="none" w:sz="0" w:space="0" w:color="auto"/>
        <w:left w:val="none" w:sz="0" w:space="0" w:color="auto"/>
        <w:bottom w:val="none" w:sz="0" w:space="0" w:color="auto"/>
        <w:right w:val="none" w:sz="0" w:space="0" w:color="auto"/>
      </w:divBdr>
      <w:divsChild>
        <w:div w:id="558832299">
          <w:marLeft w:val="0"/>
          <w:marRight w:val="0"/>
          <w:marTop w:val="0"/>
          <w:marBottom w:val="0"/>
          <w:divBdr>
            <w:top w:val="none" w:sz="0" w:space="0" w:color="auto"/>
            <w:left w:val="none" w:sz="0" w:space="0" w:color="auto"/>
            <w:bottom w:val="none" w:sz="0" w:space="0" w:color="auto"/>
            <w:right w:val="none" w:sz="0" w:space="0" w:color="auto"/>
          </w:divBdr>
        </w:div>
      </w:divsChild>
    </w:div>
    <w:div w:id="517740726">
      <w:bodyDiv w:val="1"/>
      <w:marLeft w:val="0"/>
      <w:marRight w:val="0"/>
      <w:marTop w:val="0"/>
      <w:marBottom w:val="0"/>
      <w:divBdr>
        <w:top w:val="none" w:sz="0" w:space="0" w:color="auto"/>
        <w:left w:val="none" w:sz="0" w:space="0" w:color="auto"/>
        <w:bottom w:val="none" w:sz="0" w:space="0" w:color="auto"/>
        <w:right w:val="none" w:sz="0" w:space="0" w:color="auto"/>
      </w:divBdr>
      <w:divsChild>
        <w:div w:id="1440107339">
          <w:marLeft w:val="0"/>
          <w:marRight w:val="0"/>
          <w:marTop w:val="0"/>
          <w:marBottom w:val="0"/>
          <w:divBdr>
            <w:top w:val="none" w:sz="0" w:space="0" w:color="auto"/>
            <w:left w:val="none" w:sz="0" w:space="0" w:color="auto"/>
            <w:bottom w:val="none" w:sz="0" w:space="0" w:color="auto"/>
            <w:right w:val="none" w:sz="0" w:space="0" w:color="auto"/>
          </w:divBdr>
          <w:divsChild>
            <w:div w:id="2064785799">
              <w:marLeft w:val="0"/>
              <w:marRight w:val="0"/>
              <w:marTop w:val="0"/>
              <w:marBottom w:val="0"/>
              <w:divBdr>
                <w:top w:val="none" w:sz="0" w:space="0" w:color="auto"/>
                <w:left w:val="none" w:sz="0" w:space="0" w:color="auto"/>
                <w:bottom w:val="none" w:sz="0" w:space="0" w:color="auto"/>
                <w:right w:val="none" w:sz="0" w:space="0" w:color="auto"/>
              </w:divBdr>
              <w:divsChild>
                <w:div w:id="913778260">
                  <w:marLeft w:val="0"/>
                  <w:marRight w:val="0"/>
                  <w:marTop w:val="0"/>
                  <w:marBottom w:val="0"/>
                  <w:divBdr>
                    <w:top w:val="none" w:sz="0" w:space="0" w:color="auto"/>
                    <w:left w:val="none" w:sz="0" w:space="0" w:color="auto"/>
                    <w:bottom w:val="none" w:sz="0" w:space="0" w:color="auto"/>
                    <w:right w:val="none" w:sz="0" w:space="0" w:color="auto"/>
                  </w:divBdr>
                  <w:divsChild>
                    <w:div w:id="1075975831">
                      <w:marLeft w:val="0"/>
                      <w:marRight w:val="0"/>
                      <w:marTop w:val="0"/>
                      <w:marBottom w:val="0"/>
                      <w:divBdr>
                        <w:top w:val="none" w:sz="0" w:space="0" w:color="auto"/>
                        <w:left w:val="none" w:sz="0" w:space="0" w:color="auto"/>
                        <w:bottom w:val="none" w:sz="0" w:space="0" w:color="auto"/>
                        <w:right w:val="none" w:sz="0" w:space="0" w:color="auto"/>
                      </w:divBdr>
                      <w:divsChild>
                        <w:div w:id="1187645472">
                          <w:marLeft w:val="0"/>
                          <w:marRight w:val="0"/>
                          <w:marTop w:val="0"/>
                          <w:marBottom w:val="0"/>
                          <w:divBdr>
                            <w:top w:val="none" w:sz="0" w:space="0" w:color="auto"/>
                            <w:left w:val="none" w:sz="0" w:space="0" w:color="auto"/>
                            <w:bottom w:val="none" w:sz="0" w:space="0" w:color="auto"/>
                            <w:right w:val="none" w:sz="0" w:space="0" w:color="auto"/>
                          </w:divBdr>
                          <w:divsChild>
                            <w:div w:id="685251007">
                              <w:marLeft w:val="0"/>
                              <w:marRight w:val="0"/>
                              <w:marTop w:val="0"/>
                              <w:marBottom w:val="0"/>
                              <w:divBdr>
                                <w:top w:val="none" w:sz="0" w:space="0" w:color="auto"/>
                                <w:left w:val="none" w:sz="0" w:space="0" w:color="auto"/>
                                <w:bottom w:val="none" w:sz="0" w:space="0" w:color="auto"/>
                                <w:right w:val="none" w:sz="0" w:space="0" w:color="auto"/>
                              </w:divBdr>
                              <w:divsChild>
                                <w:div w:id="1503350884">
                                  <w:marLeft w:val="0"/>
                                  <w:marRight w:val="0"/>
                                  <w:marTop w:val="0"/>
                                  <w:marBottom w:val="0"/>
                                  <w:divBdr>
                                    <w:top w:val="none" w:sz="0" w:space="0" w:color="auto"/>
                                    <w:left w:val="none" w:sz="0" w:space="0" w:color="auto"/>
                                    <w:bottom w:val="none" w:sz="0" w:space="0" w:color="auto"/>
                                    <w:right w:val="none" w:sz="0" w:space="0" w:color="auto"/>
                                  </w:divBdr>
                                  <w:divsChild>
                                    <w:div w:id="1200631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6823587">
      <w:bodyDiv w:val="1"/>
      <w:marLeft w:val="0"/>
      <w:marRight w:val="0"/>
      <w:marTop w:val="0"/>
      <w:marBottom w:val="0"/>
      <w:divBdr>
        <w:top w:val="none" w:sz="0" w:space="0" w:color="auto"/>
        <w:left w:val="none" w:sz="0" w:space="0" w:color="auto"/>
        <w:bottom w:val="none" w:sz="0" w:space="0" w:color="auto"/>
        <w:right w:val="none" w:sz="0" w:space="0" w:color="auto"/>
      </w:divBdr>
    </w:div>
    <w:div w:id="567157136">
      <w:bodyDiv w:val="1"/>
      <w:marLeft w:val="0"/>
      <w:marRight w:val="0"/>
      <w:marTop w:val="0"/>
      <w:marBottom w:val="0"/>
      <w:divBdr>
        <w:top w:val="none" w:sz="0" w:space="0" w:color="auto"/>
        <w:left w:val="none" w:sz="0" w:space="0" w:color="auto"/>
        <w:bottom w:val="none" w:sz="0" w:space="0" w:color="auto"/>
        <w:right w:val="none" w:sz="0" w:space="0" w:color="auto"/>
      </w:divBdr>
    </w:div>
    <w:div w:id="649865812">
      <w:bodyDiv w:val="1"/>
      <w:marLeft w:val="0"/>
      <w:marRight w:val="0"/>
      <w:marTop w:val="0"/>
      <w:marBottom w:val="0"/>
      <w:divBdr>
        <w:top w:val="none" w:sz="0" w:space="0" w:color="auto"/>
        <w:left w:val="none" w:sz="0" w:space="0" w:color="auto"/>
        <w:bottom w:val="none" w:sz="0" w:space="0" w:color="auto"/>
        <w:right w:val="none" w:sz="0" w:space="0" w:color="auto"/>
      </w:divBdr>
      <w:divsChild>
        <w:div w:id="22026266">
          <w:marLeft w:val="0"/>
          <w:marRight w:val="0"/>
          <w:marTop w:val="0"/>
          <w:marBottom w:val="0"/>
          <w:divBdr>
            <w:top w:val="none" w:sz="0" w:space="0" w:color="auto"/>
            <w:left w:val="none" w:sz="0" w:space="0" w:color="auto"/>
            <w:bottom w:val="none" w:sz="0" w:space="0" w:color="auto"/>
            <w:right w:val="none" w:sz="0" w:space="0" w:color="auto"/>
          </w:divBdr>
          <w:divsChild>
            <w:div w:id="755246316">
              <w:marLeft w:val="0"/>
              <w:marRight w:val="0"/>
              <w:marTop w:val="0"/>
              <w:marBottom w:val="0"/>
              <w:divBdr>
                <w:top w:val="none" w:sz="0" w:space="0" w:color="auto"/>
                <w:left w:val="none" w:sz="0" w:space="0" w:color="auto"/>
                <w:bottom w:val="none" w:sz="0" w:space="0" w:color="auto"/>
                <w:right w:val="none" w:sz="0" w:space="0" w:color="auto"/>
              </w:divBdr>
              <w:divsChild>
                <w:div w:id="744760550">
                  <w:marLeft w:val="0"/>
                  <w:marRight w:val="0"/>
                  <w:marTop w:val="0"/>
                  <w:marBottom w:val="0"/>
                  <w:divBdr>
                    <w:top w:val="none" w:sz="0" w:space="0" w:color="auto"/>
                    <w:left w:val="none" w:sz="0" w:space="0" w:color="auto"/>
                    <w:bottom w:val="none" w:sz="0" w:space="0" w:color="auto"/>
                    <w:right w:val="none" w:sz="0" w:space="0" w:color="auto"/>
                  </w:divBdr>
                  <w:divsChild>
                    <w:div w:id="944071521">
                      <w:marLeft w:val="0"/>
                      <w:marRight w:val="0"/>
                      <w:marTop w:val="0"/>
                      <w:marBottom w:val="0"/>
                      <w:divBdr>
                        <w:top w:val="none" w:sz="0" w:space="0" w:color="auto"/>
                        <w:left w:val="none" w:sz="0" w:space="0" w:color="auto"/>
                        <w:bottom w:val="none" w:sz="0" w:space="0" w:color="auto"/>
                        <w:right w:val="none" w:sz="0" w:space="0" w:color="auto"/>
                      </w:divBdr>
                      <w:divsChild>
                        <w:div w:id="1908610625">
                          <w:marLeft w:val="0"/>
                          <w:marRight w:val="0"/>
                          <w:marTop w:val="0"/>
                          <w:marBottom w:val="0"/>
                          <w:divBdr>
                            <w:top w:val="none" w:sz="0" w:space="0" w:color="auto"/>
                            <w:left w:val="none" w:sz="0" w:space="0" w:color="auto"/>
                            <w:bottom w:val="none" w:sz="0" w:space="0" w:color="auto"/>
                            <w:right w:val="none" w:sz="0" w:space="0" w:color="auto"/>
                          </w:divBdr>
                          <w:divsChild>
                            <w:div w:id="609092905">
                              <w:marLeft w:val="0"/>
                              <w:marRight w:val="0"/>
                              <w:marTop w:val="0"/>
                              <w:marBottom w:val="0"/>
                              <w:divBdr>
                                <w:top w:val="none" w:sz="0" w:space="0" w:color="auto"/>
                                <w:left w:val="none" w:sz="0" w:space="0" w:color="auto"/>
                                <w:bottom w:val="none" w:sz="0" w:space="0" w:color="auto"/>
                                <w:right w:val="none" w:sz="0" w:space="0" w:color="auto"/>
                              </w:divBdr>
                              <w:divsChild>
                                <w:div w:id="1567493465">
                                  <w:marLeft w:val="0"/>
                                  <w:marRight w:val="0"/>
                                  <w:marTop w:val="0"/>
                                  <w:marBottom w:val="0"/>
                                  <w:divBdr>
                                    <w:top w:val="none" w:sz="0" w:space="0" w:color="auto"/>
                                    <w:left w:val="none" w:sz="0" w:space="0" w:color="auto"/>
                                    <w:bottom w:val="none" w:sz="0" w:space="0" w:color="auto"/>
                                    <w:right w:val="none" w:sz="0" w:space="0" w:color="auto"/>
                                  </w:divBdr>
                                  <w:divsChild>
                                    <w:div w:id="64890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5153128">
      <w:bodyDiv w:val="1"/>
      <w:marLeft w:val="0"/>
      <w:marRight w:val="0"/>
      <w:marTop w:val="0"/>
      <w:marBottom w:val="0"/>
      <w:divBdr>
        <w:top w:val="none" w:sz="0" w:space="0" w:color="auto"/>
        <w:left w:val="none" w:sz="0" w:space="0" w:color="auto"/>
        <w:bottom w:val="none" w:sz="0" w:space="0" w:color="auto"/>
        <w:right w:val="none" w:sz="0" w:space="0" w:color="auto"/>
      </w:divBdr>
    </w:div>
    <w:div w:id="675378280">
      <w:bodyDiv w:val="1"/>
      <w:marLeft w:val="0"/>
      <w:marRight w:val="0"/>
      <w:marTop w:val="0"/>
      <w:marBottom w:val="0"/>
      <w:divBdr>
        <w:top w:val="none" w:sz="0" w:space="0" w:color="auto"/>
        <w:left w:val="none" w:sz="0" w:space="0" w:color="auto"/>
        <w:bottom w:val="none" w:sz="0" w:space="0" w:color="auto"/>
        <w:right w:val="none" w:sz="0" w:space="0" w:color="auto"/>
      </w:divBdr>
    </w:div>
    <w:div w:id="738789131">
      <w:bodyDiv w:val="1"/>
      <w:marLeft w:val="0"/>
      <w:marRight w:val="0"/>
      <w:marTop w:val="0"/>
      <w:marBottom w:val="0"/>
      <w:divBdr>
        <w:top w:val="none" w:sz="0" w:space="0" w:color="auto"/>
        <w:left w:val="none" w:sz="0" w:space="0" w:color="auto"/>
        <w:bottom w:val="none" w:sz="0" w:space="0" w:color="auto"/>
        <w:right w:val="none" w:sz="0" w:space="0" w:color="auto"/>
      </w:divBdr>
      <w:divsChild>
        <w:div w:id="2041512231">
          <w:marLeft w:val="0"/>
          <w:marRight w:val="0"/>
          <w:marTop w:val="0"/>
          <w:marBottom w:val="0"/>
          <w:divBdr>
            <w:top w:val="none" w:sz="0" w:space="0" w:color="auto"/>
            <w:left w:val="none" w:sz="0" w:space="0" w:color="auto"/>
            <w:bottom w:val="none" w:sz="0" w:space="0" w:color="auto"/>
            <w:right w:val="none" w:sz="0" w:space="0" w:color="auto"/>
          </w:divBdr>
        </w:div>
      </w:divsChild>
    </w:div>
    <w:div w:id="812210392">
      <w:bodyDiv w:val="1"/>
      <w:marLeft w:val="0"/>
      <w:marRight w:val="0"/>
      <w:marTop w:val="0"/>
      <w:marBottom w:val="0"/>
      <w:divBdr>
        <w:top w:val="none" w:sz="0" w:space="0" w:color="auto"/>
        <w:left w:val="none" w:sz="0" w:space="0" w:color="auto"/>
        <w:bottom w:val="none" w:sz="0" w:space="0" w:color="auto"/>
        <w:right w:val="none" w:sz="0" w:space="0" w:color="auto"/>
      </w:divBdr>
    </w:div>
    <w:div w:id="836725588">
      <w:bodyDiv w:val="1"/>
      <w:marLeft w:val="0"/>
      <w:marRight w:val="0"/>
      <w:marTop w:val="0"/>
      <w:marBottom w:val="0"/>
      <w:divBdr>
        <w:top w:val="none" w:sz="0" w:space="0" w:color="auto"/>
        <w:left w:val="none" w:sz="0" w:space="0" w:color="auto"/>
        <w:bottom w:val="none" w:sz="0" w:space="0" w:color="auto"/>
        <w:right w:val="none" w:sz="0" w:space="0" w:color="auto"/>
      </w:divBdr>
    </w:div>
    <w:div w:id="839463824">
      <w:bodyDiv w:val="1"/>
      <w:marLeft w:val="0"/>
      <w:marRight w:val="0"/>
      <w:marTop w:val="0"/>
      <w:marBottom w:val="0"/>
      <w:divBdr>
        <w:top w:val="none" w:sz="0" w:space="0" w:color="auto"/>
        <w:left w:val="none" w:sz="0" w:space="0" w:color="auto"/>
        <w:bottom w:val="none" w:sz="0" w:space="0" w:color="auto"/>
        <w:right w:val="none" w:sz="0" w:space="0" w:color="auto"/>
      </w:divBdr>
    </w:div>
    <w:div w:id="848375200">
      <w:bodyDiv w:val="1"/>
      <w:marLeft w:val="0"/>
      <w:marRight w:val="0"/>
      <w:marTop w:val="0"/>
      <w:marBottom w:val="0"/>
      <w:divBdr>
        <w:top w:val="none" w:sz="0" w:space="0" w:color="auto"/>
        <w:left w:val="none" w:sz="0" w:space="0" w:color="auto"/>
        <w:bottom w:val="none" w:sz="0" w:space="0" w:color="auto"/>
        <w:right w:val="none" w:sz="0" w:space="0" w:color="auto"/>
      </w:divBdr>
    </w:div>
    <w:div w:id="874122653">
      <w:bodyDiv w:val="1"/>
      <w:marLeft w:val="0"/>
      <w:marRight w:val="0"/>
      <w:marTop w:val="0"/>
      <w:marBottom w:val="0"/>
      <w:divBdr>
        <w:top w:val="none" w:sz="0" w:space="0" w:color="auto"/>
        <w:left w:val="none" w:sz="0" w:space="0" w:color="auto"/>
        <w:bottom w:val="none" w:sz="0" w:space="0" w:color="auto"/>
        <w:right w:val="none" w:sz="0" w:space="0" w:color="auto"/>
      </w:divBdr>
    </w:div>
    <w:div w:id="897785334">
      <w:bodyDiv w:val="1"/>
      <w:marLeft w:val="0"/>
      <w:marRight w:val="0"/>
      <w:marTop w:val="0"/>
      <w:marBottom w:val="0"/>
      <w:divBdr>
        <w:top w:val="none" w:sz="0" w:space="0" w:color="auto"/>
        <w:left w:val="none" w:sz="0" w:space="0" w:color="auto"/>
        <w:bottom w:val="none" w:sz="0" w:space="0" w:color="auto"/>
        <w:right w:val="none" w:sz="0" w:space="0" w:color="auto"/>
      </w:divBdr>
      <w:divsChild>
        <w:div w:id="1555003278">
          <w:marLeft w:val="0"/>
          <w:marRight w:val="0"/>
          <w:marTop w:val="0"/>
          <w:marBottom w:val="0"/>
          <w:divBdr>
            <w:top w:val="none" w:sz="0" w:space="0" w:color="auto"/>
            <w:left w:val="none" w:sz="0" w:space="0" w:color="auto"/>
            <w:bottom w:val="none" w:sz="0" w:space="0" w:color="auto"/>
            <w:right w:val="none" w:sz="0" w:space="0" w:color="auto"/>
          </w:divBdr>
        </w:div>
      </w:divsChild>
    </w:div>
    <w:div w:id="951591540">
      <w:bodyDiv w:val="1"/>
      <w:marLeft w:val="0"/>
      <w:marRight w:val="0"/>
      <w:marTop w:val="0"/>
      <w:marBottom w:val="0"/>
      <w:divBdr>
        <w:top w:val="none" w:sz="0" w:space="0" w:color="auto"/>
        <w:left w:val="none" w:sz="0" w:space="0" w:color="auto"/>
        <w:bottom w:val="none" w:sz="0" w:space="0" w:color="auto"/>
        <w:right w:val="none" w:sz="0" w:space="0" w:color="auto"/>
      </w:divBdr>
      <w:divsChild>
        <w:div w:id="1170367757">
          <w:marLeft w:val="0"/>
          <w:marRight w:val="0"/>
          <w:marTop w:val="0"/>
          <w:marBottom w:val="0"/>
          <w:divBdr>
            <w:top w:val="none" w:sz="0" w:space="0" w:color="auto"/>
            <w:left w:val="none" w:sz="0" w:space="0" w:color="auto"/>
            <w:bottom w:val="none" w:sz="0" w:space="0" w:color="auto"/>
            <w:right w:val="none" w:sz="0" w:space="0" w:color="auto"/>
          </w:divBdr>
        </w:div>
      </w:divsChild>
    </w:div>
    <w:div w:id="976375930">
      <w:bodyDiv w:val="1"/>
      <w:marLeft w:val="0"/>
      <w:marRight w:val="0"/>
      <w:marTop w:val="0"/>
      <w:marBottom w:val="0"/>
      <w:divBdr>
        <w:top w:val="none" w:sz="0" w:space="0" w:color="auto"/>
        <w:left w:val="none" w:sz="0" w:space="0" w:color="auto"/>
        <w:bottom w:val="none" w:sz="0" w:space="0" w:color="auto"/>
        <w:right w:val="none" w:sz="0" w:space="0" w:color="auto"/>
      </w:divBdr>
      <w:divsChild>
        <w:div w:id="1765421785">
          <w:marLeft w:val="0"/>
          <w:marRight w:val="0"/>
          <w:marTop w:val="0"/>
          <w:marBottom w:val="0"/>
          <w:divBdr>
            <w:top w:val="none" w:sz="0" w:space="0" w:color="auto"/>
            <w:left w:val="none" w:sz="0" w:space="0" w:color="auto"/>
            <w:bottom w:val="none" w:sz="0" w:space="0" w:color="auto"/>
            <w:right w:val="none" w:sz="0" w:space="0" w:color="auto"/>
          </w:divBdr>
        </w:div>
      </w:divsChild>
    </w:div>
    <w:div w:id="982465139">
      <w:bodyDiv w:val="1"/>
      <w:marLeft w:val="0"/>
      <w:marRight w:val="0"/>
      <w:marTop w:val="0"/>
      <w:marBottom w:val="0"/>
      <w:divBdr>
        <w:top w:val="none" w:sz="0" w:space="0" w:color="auto"/>
        <w:left w:val="none" w:sz="0" w:space="0" w:color="auto"/>
        <w:bottom w:val="none" w:sz="0" w:space="0" w:color="auto"/>
        <w:right w:val="none" w:sz="0" w:space="0" w:color="auto"/>
      </w:divBdr>
    </w:div>
    <w:div w:id="986084606">
      <w:bodyDiv w:val="1"/>
      <w:marLeft w:val="0"/>
      <w:marRight w:val="0"/>
      <w:marTop w:val="0"/>
      <w:marBottom w:val="0"/>
      <w:divBdr>
        <w:top w:val="none" w:sz="0" w:space="0" w:color="auto"/>
        <w:left w:val="none" w:sz="0" w:space="0" w:color="auto"/>
        <w:bottom w:val="none" w:sz="0" w:space="0" w:color="auto"/>
        <w:right w:val="none" w:sz="0" w:space="0" w:color="auto"/>
      </w:divBdr>
      <w:divsChild>
        <w:div w:id="889805258">
          <w:marLeft w:val="0"/>
          <w:marRight w:val="0"/>
          <w:marTop w:val="0"/>
          <w:marBottom w:val="0"/>
          <w:divBdr>
            <w:top w:val="none" w:sz="0" w:space="0" w:color="auto"/>
            <w:left w:val="none" w:sz="0" w:space="0" w:color="auto"/>
            <w:bottom w:val="none" w:sz="0" w:space="0" w:color="auto"/>
            <w:right w:val="none" w:sz="0" w:space="0" w:color="auto"/>
          </w:divBdr>
          <w:divsChild>
            <w:div w:id="1165433729">
              <w:marLeft w:val="0"/>
              <w:marRight w:val="0"/>
              <w:marTop w:val="0"/>
              <w:marBottom w:val="0"/>
              <w:divBdr>
                <w:top w:val="none" w:sz="0" w:space="0" w:color="auto"/>
                <w:left w:val="none" w:sz="0" w:space="0" w:color="auto"/>
                <w:bottom w:val="none" w:sz="0" w:space="0" w:color="auto"/>
                <w:right w:val="none" w:sz="0" w:space="0" w:color="auto"/>
              </w:divBdr>
              <w:divsChild>
                <w:div w:id="406461720">
                  <w:marLeft w:val="0"/>
                  <w:marRight w:val="0"/>
                  <w:marTop w:val="0"/>
                  <w:marBottom w:val="0"/>
                  <w:divBdr>
                    <w:top w:val="none" w:sz="0" w:space="0" w:color="auto"/>
                    <w:left w:val="none" w:sz="0" w:space="0" w:color="auto"/>
                    <w:bottom w:val="none" w:sz="0" w:space="0" w:color="auto"/>
                    <w:right w:val="none" w:sz="0" w:space="0" w:color="auto"/>
                  </w:divBdr>
                  <w:divsChild>
                    <w:div w:id="33701439">
                      <w:marLeft w:val="0"/>
                      <w:marRight w:val="0"/>
                      <w:marTop w:val="0"/>
                      <w:marBottom w:val="0"/>
                      <w:divBdr>
                        <w:top w:val="none" w:sz="0" w:space="0" w:color="auto"/>
                        <w:left w:val="none" w:sz="0" w:space="0" w:color="auto"/>
                        <w:bottom w:val="none" w:sz="0" w:space="0" w:color="auto"/>
                        <w:right w:val="none" w:sz="0" w:space="0" w:color="auto"/>
                      </w:divBdr>
                      <w:divsChild>
                        <w:div w:id="1624652944">
                          <w:marLeft w:val="0"/>
                          <w:marRight w:val="0"/>
                          <w:marTop w:val="0"/>
                          <w:marBottom w:val="0"/>
                          <w:divBdr>
                            <w:top w:val="none" w:sz="0" w:space="0" w:color="auto"/>
                            <w:left w:val="none" w:sz="0" w:space="0" w:color="auto"/>
                            <w:bottom w:val="none" w:sz="0" w:space="0" w:color="auto"/>
                            <w:right w:val="none" w:sz="0" w:space="0" w:color="auto"/>
                          </w:divBdr>
                          <w:divsChild>
                            <w:div w:id="28263608">
                              <w:marLeft w:val="0"/>
                              <w:marRight w:val="0"/>
                              <w:marTop w:val="0"/>
                              <w:marBottom w:val="0"/>
                              <w:divBdr>
                                <w:top w:val="none" w:sz="0" w:space="0" w:color="auto"/>
                                <w:left w:val="none" w:sz="0" w:space="0" w:color="auto"/>
                                <w:bottom w:val="none" w:sz="0" w:space="0" w:color="auto"/>
                                <w:right w:val="none" w:sz="0" w:space="0" w:color="auto"/>
                              </w:divBdr>
                              <w:divsChild>
                                <w:div w:id="672220335">
                                  <w:marLeft w:val="0"/>
                                  <w:marRight w:val="0"/>
                                  <w:marTop w:val="0"/>
                                  <w:marBottom w:val="0"/>
                                  <w:divBdr>
                                    <w:top w:val="none" w:sz="0" w:space="0" w:color="auto"/>
                                    <w:left w:val="none" w:sz="0" w:space="0" w:color="auto"/>
                                    <w:bottom w:val="none" w:sz="0" w:space="0" w:color="auto"/>
                                    <w:right w:val="none" w:sz="0" w:space="0" w:color="auto"/>
                                  </w:divBdr>
                                  <w:divsChild>
                                    <w:div w:id="2060518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7655325">
      <w:bodyDiv w:val="1"/>
      <w:marLeft w:val="0"/>
      <w:marRight w:val="0"/>
      <w:marTop w:val="0"/>
      <w:marBottom w:val="0"/>
      <w:divBdr>
        <w:top w:val="none" w:sz="0" w:space="0" w:color="auto"/>
        <w:left w:val="none" w:sz="0" w:space="0" w:color="auto"/>
        <w:bottom w:val="none" w:sz="0" w:space="0" w:color="auto"/>
        <w:right w:val="none" w:sz="0" w:space="0" w:color="auto"/>
      </w:divBdr>
      <w:divsChild>
        <w:div w:id="1222595645">
          <w:marLeft w:val="0"/>
          <w:marRight w:val="0"/>
          <w:marTop w:val="0"/>
          <w:marBottom w:val="0"/>
          <w:divBdr>
            <w:top w:val="none" w:sz="0" w:space="0" w:color="auto"/>
            <w:left w:val="none" w:sz="0" w:space="0" w:color="auto"/>
            <w:bottom w:val="none" w:sz="0" w:space="0" w:color="auto"/>
            <w:right w:val="none" w:sz="0" w:space="0" w:color="auto"/>
          </w:divBdr>
        </w:div>
      </w:divsChild>
    </w:div>
    <w:div w:id="1088118243">
      <w:bodyDiv w:val="1"/>
      <w:marLeft w:val="0"/>
      <w:marRight w:val="0"/>
      <w:marTop w:val="0"/>
      <w:marBottom w:val="0"/>
      <w:divBdr>
        <w:top w:val="none" w:sz="0" w:space="0" w:color="auto"/>
        <w:left w:val="none" w:sz="0" w:space="0" w:color="auto"/>
        <w:bottom w:val="none" w:sz="0" w:space="0" w:color="auto"/>
        <w:right w:val="none" w:sz="0" w:space="0" w:color="auto"/>
      </w:divBdr>
    </w:div>
    <w:div w:id="1094133423">
      <w:bodyDiv w:val="1"/>
      <w:marLeft w:val="0"/>
      <w:marRight w:val="0"/>
      <w:marTop w:val="0"/>
      <w:marBottom w:val="0"/>
      <w:divBdr>
        <w:top w:val="none" w:sz="0" w:space="0" w:color="auto"/>
        <w:left w:val="none" w:sz="0" w:space="0" w:color="auto"/>
        <w:bottom w:val="none" w:sz="0" w:space="0" w:color="auto"/>
        <w:right w:val="none" w:sz="0" w:space="0" w:color="auto"/>
      </w:divBdr>
      <w:divsChild>
        <w:div w:id="216431419">
          <w:marLeft w:val="0"/>
          <w:marRight w:val="0"/>
          <w:marTop w:val="0"/>
          <w:marBottom w:val="0"/>
          <w:divBdr>
            <w:top w:val="none" w:sz="0" w:space="0" w:color="auto"/>
            <w:left w:val="none" w:sz="0" w:space="0" w:color="auto"/>
            <w:bottom w:val="none" w:sz="0" w:space="0" w:color="auto"/>
            <w:right w:val="none" w:sz="0" w:space="0" w:color="auto"/>
          </w:divBdr>
        </w:div>
      </w:divsChild>
    </w:div>
    <w:div w:id="1138112923">
      <w:bodyDiv w:val="1"/>
      <w:marLeft w:val="0"/>
      <w:marRight w:val="0"/>
      <w:marTop w:val="0"/>
      <w:marBottom w:val="0"/>
      <w:divBdr>
        <w:top w:val="none" w:sz="0" w:space="0" w:color="auto"/>
        <w:left w:val="none" w:sz="0" w:space="0" w:color="auto"/>
        <w:bottom w:val="none" w:sz="0" w:space="0" w:color="auto"/>
        <w:right w:val="none" w:sz="0" w:space="0" w:color="auto"/>
      </w:divBdr>
    </w:div>
    <w:div w:id="1161391574">
      <w:bodyDiv w:val="1"/>
      <w:marLeft w:val="0"/>
      <w:marRight w:val="0"/>
      <w:marTop w:val="0"/>
      <w:marBottom w:val="0"/>
      <w:divBdr>
        <w:top w:val="none" w:sz="0" w:space="0" w:color="auto"/>
        <w:left w:val="none" w:sz="0" w:space="0" w:color="auto"/>
        <w:bottom w:val="none" w:sz="0" w:space="0" w:color="auto"/>
        <w:right w:val="none" w:sz="0" w:space="0" w:color="auto"/>
      </w:divBdr>
    </w:div>
    <w:div w:id="1187864418">
      <w:bodyDiv w:val="1"/>
      <w:marLeft w:val="0"/>
      <w:marRight w:val="0"/>
      <w:marTop w:val="0"/>
      <w:marBottom w:val="0"/>
      <w:divBdr>
        <w:top w:val="none" w:sz="0" w:space="0" w:color="auto"/>
        <w:left w:val="none" w:sz="0" w:space="0" w:color="auto"/>
        <w:bottom w:val="none" w:sz="0" w:space="0" w:color="auto"/>
        <w:right w:val="none" w:sz="0" w:space="0" w:color="auto"/>
      </w:divBdr>
    </w:div>
    <w:div w:id="1189105311">
      <w:bodyDiv w:val="1"/>
      <w:marLeft w:val="0"/>
      <w:marRight w:val="0"/>
      <w:marTop w:val="0"/>
      <w:marBottom w:val="0"/>
      <w:divBdr>
        <w:top w:val="none" w:sz="0" w:space="0" w:color="auto"/>
        <w:left w:val="none" w:sz="0" w:space="0" w:color="auto"/>
        <w:bottom w:val="none" w:sz="0" w:space="0" w:color="auto"/>
        <w:right w:val="none" w:sz="0" w:space="0" w:color="auto"/>
      </w:divBdr>
      <w:divsChild>
        <w:div w:id="832263646">
          <w:marLeft w:val="0"/>
          <w:marRight w:val="0"/>
          <w:marTop w:val="0"/>
          <w:marBottom w:val="0"/>
          <w:divBdr>
            <w:top w:val="none" w:sz="0" w:space="0" w:color="auto"/>
            <w:left w:val="none" w:sz="0" w:space="0" w:color="auto"/>
            <w:bottom w:val="none" w:sz="0" w:space="0" w:color="auto"/>
            <w:right w:val="none" w:sz="0" w:space="0" w:color="auto"/>
          </w:divBdr>
          <w:divsChild>
            <w:div w:id="81530625">
              <w:marLeft w:val="0"/>
              <w:marRight w:val="0"/>
              <w:marTop w:val="0"/>
              <w:marBottom w:val="0"/>
              <w:divBdr>
                <w:top w:val="none" w:sz="0" w:space="0" w:color="auto"/>
                <w:left w:val="none" w:sz="0" w:space="0" w:color="auto"/>
                <w:bottom w:val="none" w:sz="0" w:space="0" w:color="auto"/>
                <w:right w:val="none" w:sz="0" w:space="0" w:color="auto"/>
              </w:divBdr>
              <w:divsChild>
                <w:div w:id="563838755">
                  <w:marLeft w:val="0"/>
                  <w:marRight w:val="0"/>
                  <w:marTop w:val="0"/>
                  <w:marBottom w:val="0"/>
                  <w:divBdr>
                    <w:top w:val="none" w:sz="0" w:space="0" w:color="auto"/>
                    <w:left w:val="none" w:sz="0" w:space="0" w:color="auto"/>
                    <w:bottom w:val="none" w:sz="0" w:space="0" w:color="auto"/>
                    <w:right w:val="none" w:sz="0" w:space="0" w:color="auto"/>
                  </w:divBdr>
                  <w:divsChild>
                    <w:div w:id="459342018">
                      <w:marLeft w:val="0"/>
                      <w:marRight w:val="0"/>
                      <w:marTop w:val="0"/>
                      <w:marBottom w:val="0"/>
                      <w:divBdr>
                        <w:top w:val="none" w:sz="0" w:space="0" w:color="auto"/>
                        <w:left w:val="none" w:sz="0" w:space="0" w:color="auto"/>
                        <w:bottom w:val="none" w:sz="0" w:space="0" w:color="auto"/>
                        <w:right w:val="none" w:sz="0" w:space="0" w:color="auto"/>
                      </w:divBdr>
                      <w:divsChild>
                        <w:div w:id="29502327">
                          <w:marLeft w:val="0"/>
                          <w:marRight w:val="0"/>
                          <w:marTop w:val="0"/>
                          <w:marBottom w:val="0"/>
                          <w:divBdr>
                            <w:top w:val="none" w:sz="0" w:space="0" w:color="auto"/>
                            <w:left w:val="none" w:sz="0" w:space="0" w:color="auto"/>
                            <w:bottom w:val="none" w:sz="0" w:space="0" w:color="auto"/>
                            <w:right w:val="none" w:sz="0" w:space="0" w:color="auto"/>
                          </w:divBdr>
                          <w:divsChild>
                            <w:div w:id="1172722343">
                              <w:marLeft w:val="0"/>
                              <w:marRight w:val="0"/>
                              <w:marTop w:val="0"/>
                              <w:marBottom w:val="0"/>
                              <w:divBdr>
                                <w:top w:val="none" w:sz="0" w:space="0" w:color="auto"/>
                                <w:left w:val="none" w:sz="0" w:space="0" w:color="auto"/>
                                <w:bottom w:val="none" w:sz="0" w:space="0" w:color="auto"/>
                                <w:right w:val="none" w:sz="0" w:space="0" w:color="auto"/>
                              </w:divBdr>
                              <w:divsChild>
                                <w:div w:id="20598538">
                                  <w:marLeft w:val="0"/>
                                  <w:marRight w:val="0"/>
                                  <w:marTop w:val="0"/>
                                  <w:marBottom w:val="0"/>
                                  <w:divBdr>
                                    <w:top w:val="none" w:sz="0" w:space="0" w:color="auto"/>
                                    <w:left w:val="none" w:sz="0" w:space="0" w:color="auto"/>
                                    <w:bottom w:val="none" w:sz="0" w:space="0" w:color="auto"/>
                                    <w:right w:val="none" w:sz="0" w:space="0" w:color="auto"/>
                                  </w:divBdr>
                                  <w:divsChild>
                                    <w:div w:id="98867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0307619">
      <w:bodyDiv w:val="1"/>
      <w:marLeft w:val="0"/>
      <w:marRight w:val="0"/>
      <w:marTop w:val="0"/>
      <w:marBottom w:val="0"/>
      <w:divBdr>
        <w:top w:val="none" w:sz="0" w:space="0" w:color="auto"/>
        <w:left w:val="none" w:sz="0" w:space="0" w:color="auto"/>
        <w:bottom w:val="none" w:sz="0" w:space="0" w:color="auto"/>
        <w:right w:val="none" w:sz="0" w:space="0" w:color="auto"/>
      </w:divBdr>
      <w:divsChild>
        <w:div w:id="1372530389">
          <w:marLeft w:val="0"/>
          <w:marRight w:val="0"/>
          <w:marTop w:val="0"/>
          <w:marBottom w:val="0"/>
          <w:divBdr>
            <w:top w:val="none" w:sz="0" w:space="0" w:color="auto"/>
            <w:left w:val="none" w:sz="0" w:space="0" w:color="auto"/>
            <w:bottom w:val="none" w:sz="0" w:space="0" w:color="auto"/>
            <w:right w:val="none" w:sz="0" w:space="0" w:color="auto"/>
          </w:divBdr>
          <w:divsChild>
            <w:div w:id="1391415153">
              <w:marLeft w:val="0"/>
              <w:marRight w:val="0"/>
              <w:marTop w:val="0"/>
              <w:marBottom w:val="0"/>
              <w:divBdr>
                <w:top w:val="none" w:sz="0" w:space="0" w:color="auto"/>
                <w:left w:val="none" w:sz="0" w:space="0" w:color="auto"/>
                <w:bottom w:val="none" w:sz="0" w:space="0" w:color="auto"/>
                <w:right w:val="none" w:sz="0" w:space="0" w:color="auto"/>
              </w:divBdr>
              <w:divsChild>
                <w:div w:id="905338395">
                  <w:marLeft w:val="0"/>
                  <w:marRight w:val="0"/>
                  <w:marTop w:val="0"/>
                  <w:marBottom w:val="0"/>
                  <w:divBdr>
                    <w:top w:val="none" w:sz="0" w:space="0" w:color="auto"/>
                    <w:left w:val="none" w:sz="0" w:space="0" w:color="auto"/>
                    <w:bottom w:val="none" w:sz="0" w:space="0" w:color="auto"/>
                    <w:right w:val="none" w:sz="0" w:space="0" w:color="auto"/>
                  </w:divBdr>
                  <w:divsChild>
                    <w:div w:id="916937999">
                      <w:marLeft w:val="0"/>
                      <w:marRight w:val="0"/>
                      <w:marTop w:val="0"/>
                      <w:marBottom w:val="0"/>
                      <w:divBdr>
                        <w:top w:val="none" w:sz="0" w:space="0" w:color="auto"/>
                        <w:left w:val="none" w:sz="0" w:space="0" w:color="auto"/>
                        <w:bottom w:val="none" w:sz="0" w:space="0" w:color="auto"/>
                        <w:right w:val="none" w:sz="0" w:space="0" w:color="auto"/>
                      </w:divBdr>
                      <w:divsChild>
                        <w:div w:id="1388337013">
                          <w:marLeft w:val="0"/>
                          <w:marRight w:val="0"/>
                          <w:marTop w:val="0"/>
                          <w:marBottom w:val="0"/>
                          <w:divBdr>
                            <w:top w:val="none" w:sz="0" w:space="0" w:color="auto"/>
                            <w:left w:val="none" w:sz="0" w:space="0" w:color="auto"/>
                            <w:bottom w:val="none" w:sz="0" w:space="0" w:color="auto"/>
                            <w:right w:val="none" w:sz="0" w:space="0" w:color="auto"/>
                          </w:divBdr>
                          <w:divsChild>
                            <w:div w:id="1546258314">
                              <w:marLeft w:val="0"/>
                              <w:marRight w:val="0"/>
                              <w:marTop w:val="0"/>
                              <w:marBottom w:val="0"/>
                              <w:divBdr>
                                <w:top w:val="none" w:sz="0" w:space="0" w:color="auto"/>
                                <w:left w:val="none" w:sz="0" w:space="0" w:color="auto"/>
                                <w:bottom w:val="none" w:sz="0" w:space="0" w:color="auto"/>
                                <w:right w:val="none" w:sz="0" w:space="0" w:color="auto"/>
                              </w:divBdr>
                              <w:divsChild>
                                <w:div w:id="2047369422">
                                  <w:marLeft w:val="0"/>
                                  <w:marRight w:val="0"/>
                                  <w:marTop w:val="0"/>
                                  <w:marBottom w:val="0"/>
                                  <w:divBdr>
                                    <w:top w:val="none" w:sz="0" w:space="0" w:color="auto"/>
                                    <w:left w:val="none" w:sz="0" w:space="0" w:color="auto"/>
                                    <w:bottom w:val="none" w:sz="0" w:space="0" w:color="auto"/>
                                    <w:right w:val="none" w:sz="0" w:space="0" w:color="auto"/>
                                  </w:divBdr>
                                  <w:divsChild>
                                    <w:div w:id="189689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7784124">
      <w:bodyDiv w:val="1"/>
      <w:marLeft w:val="0"/>
      <w:marRight w:val="0"/>
      <w:marTop w:val="0"/>
      <w:marBottom w:val="0"/>
      <w:divBdr>
        <w:top w:val="none" w:sz="0" w:space="0" w:color="auto"/>
        <w:left w:val="none" w:sz="0" w:space="0" w:color="auto"/>
        <w:bottom w:val="none" w:sz="0" w:space="0" w:color="auto"/>
        <w:right w:val="none" w:sz="0" w:space="0" w:color="auto"/>
      </w:divBdr>
    </w:div>
    <w:div w:id="1241022238">
      <w:bodyDiv w:val="1"/>
      <w:marLeft w:val="0"/>
      <w:marRight w:val="0"/>
      <w:marTop w:val="0"/>
      <w:marBottom w:val="0"/>
      <w:divBdr>
        <w:top w:val="none" w:sz="0" w:space="0" w:color="auto"/>
        <w:left w:val="none" w:sz="0" w:space="0" w:color="auto"/>
        <w:bottom w:val="none" w:sz="0" w:space="0" w:color="auto"/>
        <w:right w:val="none" w:sz="0" w:space="0" w:color="auto"/>
      </w:divBdr>
    </w:div>
    <w:div w:id="1279678459">
      <w:bodyDiv w:val="1"/>
      <w:marLeft w:val="0"/>
      <w:marRight w:val="0"/>
      <w:marTop w:val="0"/>
      <w:marBottom w:val="0"/>
      <w:divBdr>
        <w:top w:val="none" w:sz="0" w:space="0" w:color="auto"/>
        <w:left w:val="none" w:sz="0" w:space="0" w:color="auto"/>
        <w:bottom w:val="none" w:sz="0" w:space="0" w:color="auto"/>
        <w:right w:val="none" w:sz="0" w:space="0" w:color="auto"/>
      </w:divBdr>
    </w:div>
    <w:div w:id="1352992715">
      <w:bodyDiv w:val="1"/>
      <w:marLeft w:val="0"/>
      <w:marRight w:val="0"/>
      <w:marTop w:val="0"/>
      <w:marBottom w:val="0"/>
      <w:divBdr>
        <w:top w:val="none" w:sz="0" w:space="0" w:color="auto"/>
        <w:left w:val="none" w:sz="0" w:space="0" w:color="auto"/>
        <w:bottom w:val="none" w:sz="0" w:space="0" w:color="auto"/>
        <w:right w:val="none" w:sz="0" w:space="0" w:color="auto"/>
      </w:divBdr>
    </w:div>
    <w:div w:id="1395009393">
      <w:bodyDiv w:val="1"/>
      <w:marLeft w:val="0"/>
      <w:marRight w:val="0"/>
      <w:marTop w:val="0"/>
      <w:marBottom w:val="0"/>
      <w:divBdr>
        <w:top w:val="none" w:sz="0" w:space="0" w:color="auto"/>
        <w:left w:val="none" w:sz="0" w:space="0" w:color="auto"/>
        <w:bottom w:val="none" w:sz="0" w:space="0" w:color="auto"/>
        <w:right w:val="none" w:sz="0" w:space="0" w:color="auto"/>
      </w:divBdr>
    </w:div>
    <w:div w:id="1461530002">
      <w:bodyDiv w:val="1"/>
      <w:marLeft w:val="0"/>
      <w:marRight w:val="0"/>
      <w:marTop w:val="0"/>
      <w:marBottom w:val="0"/>
      <w:divBdr>
        <w:top w:val="none" w:sz="0" w:space="0" w:color="auto"/>
        <w:left w:val="none" w:sz="0" w:space="0" w:color="auto"/>
        <w:bottom w:val="none" w:sz="0" w:space="0" w:color="auto"/>
        <w:right w:val="none" w:sz="0" w:space="0" w:color="auto"/>
      </w:divBdr>
      <w:divsChild>
        <w:div w:id="265428796">
          <w:marLeft w:val="0"/>
          <w:marRight w:val="0"/>
          <w:marTop w:val="0"/>
          <w:marBottom w:val="0"/>
          <w:divBdr>
            <w:top w:val="none" w:sz="0" w:space="0" w:color="auto"/>
            <w:left w:val="none" w:sz="0" w:space="0" w:color="auto"/>
            <w:bottom w:val="none" w:sz="0" w:space="0" w:color="auto"/>
            <w:right w:val="none" w:sz="0" w:space="0" w:color="auto"/>
          </w:divBdr>
          <w:divsChild>
            <w:div w:id="174149391">
              <w:marLeft w:val="0"/>
              <w:marRight w:val="0"/>
              <w:marTop w:val="0"/>
              <w:marBottom w:val="0"/>
              <w:divBdr>
                <w:top w:val="none" w:sz="0" w:space="0" w:color="auto"/>
                <w:left w:val="none" w:sz="0" w:space="0" w:color="auto"/>
                <w:bottom w:val="none" w:sz="0" w:space="0" w:color="auto"/>
                <w:right w:val="none" w:sz="0" w:space="0" w:color="auto"/>
              </w:divBdr>
              <w:divsChild>
                <w:div w:id="92015527">
                  <w:marLeft w:val="0"/>
                  <w:marRight w:val="0"/>
                  <w:marTop w:val="0"/>
                  <w:marBottom w:val="0"/>
                  <w:divBdr>
                    <w:top w:val="none" w:sz="0" w:space="0" w:color="auto"/>
                    <w:left w:val="none" w:sz="0" w:space="0" w:color="auto"/>
                    <w:bottom w:val="none" w:sz="0" w:space="0" w:color="auto"/>
                    <w:right w:val="none" w:sz="0" w:space="0" w:color="auto"/>
                  </w:divBdr>
                  <w:divsChild>
                    <w:div w:id="651297702">
                      <w:marLeft w:val="0"/>
                      <w:marRight w:val="0"/>
                      <w:marTop w:val="0"/>
                      <w:marBottom w:val="0"/>
                      <w:divBdr>
                        <w:top w:val="none" w:sz="0" w:space="0" w:color="auto"/>
                        <w:left w:val="none" w:sz="0" w:space="0" w:color="auto"/>
                        <w:bottom w:val="none" w:sz="0" w:space="0" w:color="auto"/>
                        <w:right w:val="none" w:sz="0" w:space="0" w:color="auto"/>
                      </w:divBdr>
                      <w:divsChild>
                        <w:div w:id="1639802901">
                          <w:marLeft w:val="0"/>
                          <w:marRight w:val="0"/>
                          <w:marTop w:val="0"/>
                          <w:marBottom w:val="0"/>
                          <w:divBdr>
                            <w:top w:val="none" w:sz="0" w:space="0" w:color="auto"/>
                            <w:left w:val="none" w:sz="0" w:space="0" w:color="auto"/>
                            <w:bottom w:val="none" w:sz="0" w:space="0" w:color="auto"/>
                            <w:right w:val="none" w:sz="0" w:space="0" w:color="auto"/>
                          </w:divBdr>
                          <w:divsChild>
                            <w:div w:id="108740421">
                              <w:marLeft w:val="0"/>
                              <w:marRight w:val="0"/>
                              <w:marTop w:val="0"/>
                              <w:marBottom w:val="0"/>
                              <w:divBdr>
                                <w:top w:val="none" w:sz="0" w:space="0" w:color="auto"/>
                                <w:left w:val="none" w:sz="0" w:space="0" w:color="auto"/>
                                <w:bottom w:val="none" w:sz="0" w:space="0" w:color="auto"/>
                                <w:right w:val="none" w:sz="0" w:space="0" w:color="auto"/>
                              </w:divBdr>
                              <w:divsChild>
                                <w:div w:id="680619149">
                                  <w:marLeft w:val="0"/>
                                  <w:marRight w:val="0"/>
                                  <w:marTop w:val="0"/>
                                  <w:marBottom w:val="0"/>
                                  <w:divBdr>
                                    <w:top w:val="none" w:sz="0" w:space="0" w:color="auto"/>
                                    <w:left w:val="none" w:sz="0" w:space="0" w:color="auto"/>
                                    <w:bottom w:val="none" w:sz="0" w:space="0" w:color="auto"/>
                                    <w:right w:val="none" w:sz="0" w:space="0" w:color="auto"/>
                                  </w:divBdr>
                                  <w:divsChild>
                                    <w:div w:id="45475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8806536">
      <w:bodyDiv w:val="1"/>
      <w:marLeft w:val="0"/>
      <w:marRight w:val="0"/>
      <w:marTop w:val="0"/>
      <w:marBottom w:val="0"/>
      <w:divBdr>
        <w:top w:val="none" w:sz="0" w:space="0" w:color="auto"/>
        <w:left w:val="none" w:sz="0" w:space="0" w:color="auto"/>
        <w:bottom w:val="none" w:sz="0" w:space="0" w:color="auto"/>
        <w:right w:val="none" w:sz="0" w:space="0" w:color="auto"/>
      </w:divBdr>
      <w:divsChild>
        <w:div w:id="868490391">
          <w:marLeft w:val="0"/>
          <w:marRight w:val="0"/>
          <w:marTop w:val="0"/>
          <w:marBottom w:val="0"/>
          <w:divBdr>
            <w:top w:val="none" w:sz="0" w:space="0" w:color="auto"/>
            <w:left w:val="none" w:sz="0" w:space="0" w:color="auto"/>
            <w:bottom w:val="none" w:sz="0" w:space="0" w:color="auto"/>
            <w:right w:val="none" w:sz="0" w:space="0" w:color="auto"/>
          </w:divBdr>
        </w:div>
      </w:divsChild>
    </w:div>
    <w:div w:id="1636836609">
      <w:bodyDiv w:val="1"/>
      <w:marLeft w:val="0"/>
      <w:marRight w:val="0"/>
      <w:marTop w:val="0"/>
      <w:marBottom w:val="0"/>
      <w:divBdr>
        <w:top w:val="none" w:sz="0" w:space="0" w:color="auto"/>
        <w:left w:val="none" w:sz="0" w:space="0" w:color="auto"/>
        <w:bottom w:val="none" w:sz="0" w:space="0" w:color="auto"/>
        <w:right w:val="none" w:sz="0" w:space="0" w:color="auto"/>
      </w:divBdr>
    </w:div>
    <w:div w:id="1662661094">
      <w:bodyDiv w:val="1"/>
      <w:marLeft w:val="0"/>
      <w:marRight w:val="0"/>
      <w:marTop w:val="0"/>
      <w:marBottom w:val="0"/>
      <w:divBdr>
        <w:top w:val="none" w:sz="0" w:space="0" w:color="auto"/>
        <w:left w:val="none" w:sz="0" w:space="0" w:color="auto"/>
        <w:bottom w:val="none" w:sz="0" w:space="0" w:color="auto"/>
        <w:right w:val="none" w:sz="0" w:space="0" w:color="auto"/>
      </w:divBdr>
    </w:div>
    <w:div w:id="1727680486">
      <w:bodyDiv w:val="1"/>
      <w:marLeft w:val="0"/>
      <w:marRight w:val="0"/>
      <w:marTop w:val="0"/>
      <w:marBottom w:val="0"/>
      <w:divBdr>
        <w:top w:val="none" w:sz="0" w:space="0" w:color="auto"/>
        <w:left w:val="none" w:sz="0" w:space="0" w:color="auto"/>
        <w:bottom w:val="none" w:sz="0" w:space="0" w:color="auto"/>
        <w:right w:val="none" w:sz="0" w:space="0" w:color="auto"/>
      </w:divBdr>
    </w:div>
    <w:div w:id="1862547402">
      <w:bodyDiv w:val="1"/>
      <w:marLeft w:val="0"/>
      <w:marRight w:val="0"/>
      <w:marTop w:val="0"/>
      <w:marBottom w:val="0"/>
      <w:divBdr>
        <w:top w:val="none" w:sz="0" w:space="0" w:color="auto"/>
        <w:left w:val="none" w:sz="0" w:space="0" w:color="auto"/>
        <w:bottom w:val="none" w:sz="0" w:space="0" w:color="auto"/>
        <w:right w:val="none" w:sz="0" w:space="0" w:color="auto"/>
      </w:divBdr>
    </w:div>
    <w:div w:id="1868789858">
      <w:bodyDiv w:val="1"/>
      <w:marLeft w:val="0"/>
      <w:marRight w:val="0"/>
      <w:marTop w:val="0"/>
      <w:marBottom w:val="0"/>
      <w:divBdr>
        <w:top w:val="none" w:sz="0" w:space="0" w:color="auto"/>
        <w:left w:val="none" w:sz="0" w:space="0" w:color="auto"/>
        <w:bottom w:val="none" w:sz="0" w:space="0" w:color="auto"/>
        <w:right w:val="none" w:sz="0" w:space="0" w:color="auto"/>
      </w:divBdr>
    </w:div>
    <w:div w:id="1931161623">
      <w:bodyDiv w:val="1"/>
      <w:marLeft w:val="0"/>
      <w:marRight w:val="0"/>
      <w:marTop w:val="0"/>
      <w:marBottom w:val="0"/>
      <w:divBdr>
        <w:top w:val="none" w:sz="0" w:space="0" w:color="auto"/>
        <w:left w:val="none" w:sz="0" w:space="0" w:color="auto"/>
        <w:bottom w:val="none" w:sz="0" w:space="0" w:color="auto"/>
        <w:right w:val="none" w:sz="0" w:space="0" w:color="auto"/>
      </w:divBdr>
      <w:divsChild>
        <w:div w:id="2030326739">
          <w:marLeft w:val="0"/>
          <w:marRight w:val="0"/>
          <w:marTop w:val="0"/>
          <w:marBottom w:val="192"/>
          <w:divBdr>
            <w:top w:val="none" w:sz="0" w:space="0" w:color="auto"/>
            <w:left w:val="none" w:sz="0" w:space="0" w:color="auto"/>
            <w:bottom w:val="none" w:sz="0" w:space="0" w:color="auto"/>
            <w:right w:val="none" w:sz="0" w:space="0" w:color="auto"/>
          </w:divBdr>
        </w:div>
      </w:divsChild>
    </w:div>
    <w:div w:id="1938558491">
      <w:bodyDiv w:val="1"/>
      <w:marLeft w:val="0"/>
      <w:marRight w:val="0"/>
      <w:marTop w:val="0"/>
      <w:marBottom w:val="0"/>
      <w:divBdr>
        <w:top w:val="none" w:sz="0" w:space="0" w:color="auto"/>
        <w:left w:val="none" w:sz="0" w:space="0" w:color="auto"/>
        <w:bottom w:val="none" w:sz="0" w:space="0" w:color="auto"/>
        <w:right w:val="none" w:sz="0" w:space="0" w:color="auto"/>
      </w:divBdr>
    </w:div>
    <w:div w:id="1972831190">
      <w:bodyDiv w:val="1"/>
      <w:marLeft w:val="0"/>
      <w:marRight w:val="0"/>
      <w:marTop w:val="0"/>
      <w:marBottom w:val="0"/>
      <w:divBdr>
        <w:top w:val="none" w:sz="0" w:space="0" w:color="auto"/>
        <w:left w:val="none" w:sz="0" w:space="0" w:color="auto"/>
        <w:bottom w:val="none" w:sz="0" w:space="0" w:color="auto"/>
        <w:right w:val="none" w:sz="0" w:space="0" w:color="auto"/>
      </w:divBdr>
    </w:div>
    <w:div w:id="2029140719">
      <w:bodyDiv w:val="1"/>
      <w:marLeft w:val="0"/>
      <w:marRight w:val="0"/>
      <w:marTop w:val="0"/>
      <w:marBottom w:val="0"/>
      <w:divBdr>
        <w:top w:val="none" w:sz="0" w:space="0" w:color="auto"/>
        <w:left w:val="none" w:sz="0" w:space="0" w:color="auto"/>
        <w:bottom w:val="none" w:sz="0" w:space="0" w:color="auto"/>
        <w:right w:val="none" w:sz="0" w:space="0" w:color="auto"/>
      </w:divBdr>
    </w:div>
    <w:div w:id="2068991068">
      <w:bodyDiv w:val="1"/>
      <w:marLeft w:val="0"/>
      <w:marRight w:val="0"/>
      <w:marTop w:val="0"/>
      <w:marBottom w:val="0"/>
      <w:divBdr>
        <w:top w:val="none" w:sz="0" w:space="0" w:color="auto"/>
        <w:left w:val="none" w:sz="0" w:space="0" w:color="auto"/>
        <w:bottom w:val="none" w:sz="0" w:space="0" w:color="auto"/>
        <w:right w:val="none" w:sz="0" w:space="0" w:color="auto"/>
      </w:divBdr>
    </w:div>
    <w:div w:id="2085567147">
      <w:bodyDiv w:val="1"/>
      <w:marLeft w:val="0"/>
      <w:marRight w:val="0"/>
      <w:marTop w:val="0"/>
      <w:marBottom w:val="0"/>
      <w:divBdr>
        <w:top w:val="none" w:sz="0" w:space="0" w:color="auto"/>
        <w:left w:val="none" w:sz="0" w:space="0" w:color="auto"/>
        <w:bottom w:val="none" w:sz="0" w:space="0" w:color="auto"/>
        <w:right w:val="none" w:sz="0" w:space="0" w:color="auto"/>
      </w:divBdr>
    </w:div>
    <w:div w:id="2110853315">
      <w:bodyDiv w:val="1"/>
      <w:marLeft w:val="0"/>
      <w:marRight w:val="0"/>
      <w:marTop w:val="0"/>
      <w:marBottom w:val="0"/>
      <w:divBdr>
        <w:top w:val="none" w:sz="0" w:space="0" w:color="auto"/>
        <w:left w:val="none" w:sz="0" w:space="0" w:color="auto"/>
        <w:bottom w:val="none" w:sz="0" w:space="0" w:color="auto"/>
        <w:right w:val="none" w:sz="0" w:space="0" w:color="auto"/>
      </w:divBdr>
      <w:divsChild>
        <w:div w:id="467749716">
          <w:marLeft w:val="0"/>
          <w:marRight w:val="0"/>
          <w:marTop w:val="0"/>
          <w:marBottom w:val="0"/>
          <w:divBdr>
            <w:top w:val="none" w:sz="0" w:space="0" w:color="auto"/>
            <w:left w:val="none" w:sz="0" w:space="0" w:color="auto"/>
            <w:bottom w:val="none" w:sz="0" w:space="0" w:color="auto"/>
            <w:right w:val="none" w:sz="0" w:space="0" w:color="auto"/>
          </w:divBdr>
        </w:div>
      </w:divsChild>
    </w:div>
    <w:div w:id="2137485631">
      <w:bodyDiv w:val="1"/>
      <w:marLeft w:val="0"/>
      <w:marRight w:val="0"/>
      <w:marTop w:val="0"/>
      <w:marBottom w:val="0"/>
      <w:divBdr>
        <w:top w:val="none" w:sz="0" w:space="0" w:color="auto"/>
        <w:left w:val="none" w:sz="0" w:space="0" w:color="auto"/>
        <w:bottom w:val="none" w:sz="0" w:space="0" w:color="auto"/>
        <w:right w:val="none" w:sz="0" w:space="0" w:color="auto"/>
      </w:divBdr>
      <w:divsChild>
        <w:div w:id="1374042763">
          <w:marLeft w:val="0"/>
          <w:marRight w:val="0"/>
          <w:marTop w:val="0"/>
          <w:marBottom w:val="0"/>
          <w:divBdr>
            <w:top w:val="none" w:sz="0" w:space="0" w:color="auto"/>
            <w:left w:val="none" w:sz="0" w:space="0" w:color="auto"/>
            <w:bottom w:val="none" w:sz="0" w:space="0" w:color="auto"/>
            <w:right w:val="none" w:sz="0" w:space="0" w:color="auto"/>
          </w:divBdr>
        </w:div>
      </w:divsChild>
    </w:div>
    <w:div w:id="21383325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7.png"/><Relationship Id="rId39" Type="http://schemas.openxmlformats.org/officeDocument/2006/relationships/package" Target="embeddings/Microsoft_Visio___4.vsdx"/><Relationship Id="rId21" Type="http://schemas.openxmlformats.org/officeDocument/2006/relationships/image" Target="media/image2.png"/><Relationship Id="rId34" Type="http://schemas.openxmlformats.org/officeDocument/2006/relationships/package" Target="embeddings/Microsoft_Visio___2.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emf"/><Relationship Id="rId55" Type="http://schemas.openxmlformats.org/officeDocument/2006/relationships/image" Target="media/image24.png"/><Relationship Id="rId63" Type="http://schemas.openxmlformats.org/officeDocument/2006/relationships/header" Target="header13.xml"/><Relationship Id="rId68"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png"/><Relationship Id="rId32" Type="http://schemas.openxmlformats.org/officeDocument/2006/relationships/package" Target="embeddings/Microsoft_Visio___1.vsdx"/><Relationship Id="rId37" Type="http://schemas.openxmlformats.org/officeDocument/2006/relationships/package" Target="embeddings/Microsoft_Visio___3.vsdx"/><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3.emf"/><Relationship Id="rId58" Type="http://schemas.openxmlformats.org/officeDocument/2006/relationships/image" Target="media/image27.jpeg"/><Relationship Id="rId66"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png"/><Relationship Id="rId28" Type="http://schemas.openxmlformats.org/officeDocument/2006/relationships/header" Target="header8.xml"/><Relationship Id="rId36" Type="http://schemas.openxmlformats.org/officeDocument/2006/relationships/image" Target="media/image12.emf"/><Relationship Id="rId49" Type="http://schemas.openxmlformats.org/officeDocument/2006/relationships/image" Target="media/image21.png"/><Relationship Id="rId57" Type="http://schemas.openxmlformats.org/officeDocument/2006/relationships/image" Target="media/image26.png"/><Relationship Id="rId61" Type="http://schemas.openxmlformats.org/officeDocument/2006/relationships/header" Target="header11.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10.emf"/><Relationship Id="rId44" Type="http://schemas.openxmlformats.org/officeDocument/2006/relationships/image" Target="media/image16.png"/><Relationship Id="rId52" Type="http://schemas.openxmlformats.org/officeDocument/2006/relationships/header" Target="header10.xml"/><Relationship Id="rId60" Type="http://schemas.openxmlformats.org/officeDocument/2006/relationships/package" Target="embeddings/Microsoft_Visio___9.vsdx"/><Relationship Id="rId65"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package" Target="embeddings/Microsoft_Visio___.vsdx"/><Relationship Id="rId35" Type="http://schemas.openxmlformats.org/officeDocument/2006/relationships/header" Target="header9.xml"/><Relationship Id="rId43" Type="http://schemas.openxmlformats.org/officeDocument/2006/relationships/package" Target="embeddings/Microsoft_Visio___6.vsdx"/><Relationship Id="rId48" Type="http://schemas.openxmlformats.org/officeDocument/2006/relationships/image" Target="media/image20.png"/><Relationship Id="rId56" Type="http://schemas.openxmlformats.org/officeDocument/2006/relationships/image" Target="media/image25.jpeg"/><Relationship Id="rId64" Type="http://schemas.openxmlformats.org/officeDocument/2006/relationships/header" Target="header14.xml"/><Relationship Id="rId69" Type="http://schemas.openxmlformats.org/officeDocument/2006/relationships/header" Target="header18.xml"/><Relationship Id="rId8" Type="http://schemas.openxmlformats.org/officeDocument/2006/relationships/header" Target="header1.xml"/><Relationship Id="rId51" Type="http://schemas.openxmlformats.org/officeDocument/2006/relationships/package" Target="embeddings/Microsoft_Visio___7.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png"/><Relationship Id="rId33" Type="http://schemas.openxmlformats.org/officeDocument/2006/relationships/image" Target="media/image11.emf"/><Relationship Id="rId38" Type="http://schemas.openxmlformats.org/officeDocument/2006/relationships/image" Target="media/image13.emf"/><Relationship Id="rId46" Type="http://schemas.openxmlformats.org/officeDocument/2006/relationships/image" Target="media/image18.png"/><Relationship Id="rId59" Type="http://schemas.openxmlformats.org/officeDocument/2006/relationships/image" Target="media/image28.emf"/><Relationship Id="rId67" Type="http://schemas.openxmlformats.org/officeDocument/2006/relationships/header" Target="header16.xml"/><Relationship Id="rId20" Type="http://schemas.openxmlformats.org/officeDocument/2006/relationships/image" Target="media/image1.png"/><Relationship Id="rId41" Type="http://schemas.openxmlformats.org/officeDocument/2006/relationships/package" Target="embeddings/Microsoft_Visio___5.vsdx"/><Relationship Id="rId54" Type="http://schemas.openxmlformats.org/officeDocument/2006/relationships/package" Target="embeddings/Microsoft_Visio___8.vsdx"/><Relationship Id="rId62" Type="http://schemas.openxmlformats.org/officeDocument/2006/relationships/header" Target="header12.xml"/><Relationship Id="rId70"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FA4A3F-97C0-47C9-93CE-A425DEA4D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TotalTime>
  <Pages>71</Pages>
  <Words>10183</Words>
  <Characters>58049</Characters>
  <Application>Microsoft Office Word</Application>
  <DocSecurity>0</DocSecurity>
  <Lines>483</Lines>
  <Paragraphs>136</Paragraphs>
  <ScaleCrop>false</ScaleCrop>
  <Company/>
  <LinksUpToDate>false</LinksUpToDate>
  <CharactersWithSpaces>68096</CharactersWithSpaces>
  <SharedDoc>false</SharedDoc>
  <HLinks>
    <vt:vector size="618" baseType="variant">
      <vt:variant>
        <vt:i4>4849674</vt:i4>
      </vt:variant>
      <vt:variant>
        <vt:i4>591</vt:i4>
      </vt:variant>
      <vt:variant>
        <vt:i4>0</vt:i4>
      </vt:variant>
      <vt:variant>
        <vt:i4>5</vt:i4>
      </vt:variant>
      <vt:variant>
        <vt:lpwstr>http://blog.csdn.net/crazyzhang1990/article/details/12503183</vt:lpwstr>
      </vt:variant>
      <vt:variant>
        <vt:lpwstr/>
      </vt:variant>
      <vt:variant>
        <vt:i4>655466</vt:i4>
      </vt:variant>
      <vt:variant>
        <vt:i4>588</vt:i4>
      </vt:variant>
      <vt:variant>
        <vt:i4>0</vt:i4>
      </vt:variant>
      <vt:variant>
        <vt:i4>5</vt:i4>
      </vt:variant>
      <vt:variant>
        <vt:lpwstr>http://blog.csdn.net/ahopedog/article/details/7416837</vt:lpwstr>
      </vt:variant>
      <vt:variant>
        <vt:lpwstr/>
      </vt:variant>
      <vt:variant>
        <vt:i4>6422535</vt:i4>
      </vt:variant>
      <vt:variant>
        <vt:i4>585</vt:i4>
      </vt:variant>
      <vt:variant>
        <vt:i4>0</vt:i4>
      </vt:variant>
      <vt:variant>
        <vt:i4>5</vt:i4>
      </vt:variant>
      <vt:variant>
        <vt:lpwstr>http://www.ciiip.com/news-6321-709.html</vt:lpwstr>
      </vt:variant>
      <vt:variant>
        <vt:lpwstr/>
      </vt:variant>
      <vt:variant>
        <vt:i4>1114119</vt:i4>
      </vt:variant>
      <vt:variant>
        <vt:i4>536</vt:i4>
      </vt:variant>
      <vt:variant>
        <vt:i4>0</vt:i4>
      </vt:variant>
      <vt:variant>
        <vt:i4>5</vt:i4>
      </vt:variant>
      <vt:variant>
        <vt:lpwstr/>
      </vt:variant>
      <vt:variant>
        <vt:lpwstr>_Toc494781699</vt:lpwstr>
      </vt:variant>
      <vt:variant>
        <vt:i4>1114118</vt:i4>
      </vt:variant>
      <vt:variant>
        <vt:i4>530</vt:i4>
      </vt:variant>
      <vt:variant>
        <vt:i4>0</vt:i4>
      </vt:variant>
      <vt:variant>
        <vt:i4>5</vt:i4>
      </vt:variant>
      <vt:variant>
        <vt:lpwstr/>
      </vt:variant>
      <vt:variant>
        <vt:lpwstr>_Toc494781698</vt:lpwstr>
      </vt:variant>
      <vt:variant>
        <vt:i4>1114121</vt:i4>
      </vt:variant>
      <vt:variant>
        <vt:i4>524</vt:i4>
      </vt:variant>
      <vt:variant>
        <vt:i4>0</vt:i4>
      </vt:variant>
      <vt:variant>
        <vt:i4>5</vt:i4>
      </vt:variant>
      <vt:variant>
        <vt:lpwstr/>
      </vt:variant>
      <vt:variant>
        <vt:lpwstr>_Toc494781697</vt:lpwstr>
      </vt:variant>
      <vt:variant>
        <vt:i4>1114120</vt:i4>
      </vt:variant>
      <vt:variant>
        <vt:i4>518</vt:i4>
      </vt:variant>
      <vt:variant>
        <vt:i4>0</vt:i4>
      </vt:variant>
      <vt:variant>
        <vt:i4>5</vt:i4>
      </vt:variant>
      <vt:variant>
        <vt:lpwstr/>
      </vt:variant>
      <vt:variant>
        <vt:lpwstr>_Toc494781696</vt:lpwstr>
      </vt:variant>
      <vt:variant>
        <vt:i4>1114123</vt:i4>
      </vt:variant>
      <vt:variant>
        <vt:i4>512</vt:i4>
      </vt:variant>
      <vt:variant>
        <vt:i4>0</vt:i4>
      </vt:variant>
      <vt:variant>
        <vt:i4>5</vt:i4>
      </vt:variant>
      <vt:variant>
        <vt:lpwstr/>
      </vt:variant>
      <vt:variant>
        <vt:lpwstr>_Toc494781695</vt:lpwstr>
      </vt:variant>
      <vt:variant>
        <vt:i4>1114122</vt:i4>
      </vt:variant>
      <vt:variant>
        <vt:i4>506</vt:i4>
      </vt:variant>
      <vt:variant>
        <vt:i4>0</vt:i4>
      </vt:variant>
      <vt:variant>
        <vt:i4>5</vt:i4>
      </vt:variant>
      <vt:variant>
        <vt:lpwstr/>
      </vt:variant>
      <vt:variant>
        <vt:lpwstr>_Toc494781694</vt:lpwstr>
      </vt:variant>
      <vt:variant>
        <vt:i4>1114125</vt:i4>
      </vt:variant>
      <vt:variant>
        <vt:i4>500</vt:i4>
      </vt:variant>
      <vt:variant>
        <vt:i4>0</vt:i4>
      </vt:variant>
      <vt:variant>
        <vt:i4>5</vt:i4>
      </vt:variant>
      <vt:variant>
        <vt:lpwstr/>
      </vt:variant>
      <vt:variant>
        <vt:lpwstr>_Toc494781693</vt:lpwstr>
      </vt:variant>
      <vt:variant>
        <vt:i4>1114124</vt:i4>
      </vt:variant>
      <vt:variant>
        <vt:i4>494</vt:i4>
      </vt:variant>
      <vt:variant>
        <vt:i4>0</vt:i4>
      </vt:variant>
      <vt:variant>
        <vt:i4>5</vt:i4>
      </vt:variant>
      <vt:variant>
        <vt:lpwstr/>
      </vt:variant>
      <vt:variant>
        <vt:lpwstr>_Toc494781692</vt:lpwstr>
      </vt:variant>
      <vt:variant>
        <vt:i4>1114127</vt:i4>
      </vt:variant>
      <vt:variant>
        <vt:i4>488</vt:i4>
      </vt:variant>
      <vt:variant>
        <vt:i4>0</vt:i4>
      </vt:variant>
      <vt:variant>
        <vt:i4>5</vt:i4>
      </vt:variant>
      <vt:variant>
        <vt:lpwstr/>
      </vt:variant>
      <vt:variant>
        <vt:lpwstr>_Toc494781691</vt:lpwstr>
      </vt:variant>
      <vt:variant>
        <vt:i4>1114126</vt:i4>
      </vt:variant>
      <vt:variant>
        <vt:i4>482</vt:i4>
      </vt:variant>
      <vt:variant>
        <vt:i4>0</vt:i4>
      </vt:variant>
      <vt:variant>
        <vt:i4>5</vt:i4>
      </vt:variant>
      <vt:variant>
        <vt:lpwstr/>
      </vt:variant>
      <vt:variant>
        <vt:lpwstr>_Toc494781690</vt:lpwstr>
      </vt:variant>
      <vt:variant>
        <vt:i4>1048583</vt:i4>
      </vt:variant>
      <vt:variant>
        <vt:i4>476</vt:i4>
      </vt:variant>
      <vt:variant>
        <vt:i4>0</vt:i4>
      </vt:variant>
      <vt:variant>
        <vt:i4>5</vt:i4>
      </vt:variant>
      <vt:variant>
        <vt:lpwstr/>
      </vt:variant>
      <vt:variant>
        <vt:lpwstr>_Toc494781689</vt:lpwstr>
      </vt:variant>
      <vt:variant>
        <vt:i4>1048582</vt:i4>
      </vt:variant>
      <vt:variant>
        <vt:i4>470</vt:i4>
      </vt:variant>
      <vt:variant>
        <vt:i4>0</vt:i4>
      </vt:variant>
      <vt:variant>
        <vt:i4>5</vt:i4>
      </vt:variant>
      <vt:variant>
        <vt:lpwstr/>
      </vt:variant>
      <vt:variant>
        <vt:lpwstr>_Toc494781688</vt:lpwstr>
      </vt:variant>
      <vt:variant>
        <vt:i4>1048585</vt:i4>
      </vt:variant>
      <vt:variant>
        <vt:i4>464</vt:i4>
      </vt:variant>
      <vt:variant>
        <vt:i4>0</vt:i4>
      </vt:variant>
      <vt:variant>
        <vt:i4>5</vt:i4>
      </vt:variant>
      <vt:variant>
        <vt:lpwstr/>
      </vt:variant>
      <vt:variant>
        <vt:lpwstr>_Toc494781687</vt:lpwstr>
      </vt:variant>
      <vt:variant>
        <vt:i4>1048584</vt:i4>
      </vt:variant>
      <vt:variant>
        <vt:i4>458</vt:i4>
      </vt:variant>
      <vt:variant>
        <vt:i4>0</vt:i4>
      </vt:variant>
      <vt:variant>
        <vt:i4>5</vt:i4>
      </vt:variant>
      <vt:variant>
        <vt:lpwstr/>
      </vt:variant>
      <vt:variant>
        <vt:lpwstr>_Toc494781686</vt:lpwstr>
      </vt:variant>
      <vt:variant>
        <vt:i4>1048587</vt:i4>
      </vt:variant>
      <vt:variant>
        <vt:i4>452</vt:i4>
      </vt:variant>
      <vt:variant>
        <vt:i4>0</vt:i4>
      </vt:variant>
      <vt:variant>
        <vt:i4>5</vt:i4>
      </vt:variant>
      <vt:variant>
        <vt:lpwstr/>
      </vt:variant>
      <vt:variant>
        <vt:lpwstr>_Toc494781685</vt:lpwstr>
      </vt:variant>
      <vt:variant>
        <vt:i4>1048586</vt:i4>
      </vt:variant>
      <vt:variant>
        <vt:i4>446</vt:i4>
      </vt:variant>
      <vt:variant>
        <vt:i4>0</vt:i4>
      </vt:variant>
      <vt:variant>
        <vt:i4>5</vt:i4>
      </vt:variant>
      <vt:variant>
        <vt:lpwstr/>
      </vt:variant>
      <vt:variant>
        <vt:lpwstr>_Toc494781684</vt:lpwstr>
      </vt:variant>
      <vt:variant>
        <vt:i4>1048589</vt:i4>
      </vt:variant>
      <vt:variant>
        <vt:i4>440</vt:i4>
      </vt:variant>
      <vt:variant>
        <vt:i4>0</vt:i4>
      </vt:variant>
      <vt:variant>
        <vt:i4>5</vt:i4>
      </vt:variant>
      <vt:variant>
        <vt:lpwstr/>
      </vt:variant>
      <vt:variant>
        <vt:lpwstr>_Toc494781683</vt:lpwstr>
      </vt:variant>
      <vt:variant>
        <vt:i4>1048588</vt:i4>
      </vt:variant>
      <vt:variant>
        <vt:i4>434</vt:i4>
      </vt:variant>
      <vt:variant>
        <vt:i4>0</vt:i4>
      </vt:variant>
      <vt:variant>
        <vt:i4>5</vt:i4>
      </vt:variant>
      <vt:variant>
        <vt:lpwstr/>
      </vt:variant>
      <vt:variant>
        <vt:lpwstr>_Toc494781682</vt:lpwstr>
      </vt:variant>
      <vt:variant>
        <vt:i4>1048591</vt:i4>
      </vt:variant>
      <vt:variant>
        <vt:i4>428</vt:i4>
      </vt:variant>
      <vt:variant>
        <vt:i4>0</vt:i4>
      </vt:variant>
      <vt:variant>
        <vt:i4>5</vt:i4>
      </vt:variant>
      <vt:variant>
        <vt:lpwstr/>
      </vt:variant>
      <vt:variant>
        <vt:lpwstr>_Toc494781681</vt:lpwstr>
      </vt:variant>
      <vt:variant>
        <vt:i4>1048590</vt:i4>
      </vt:variant>
      <vt:variant>
        <vt:i4>422</vt:i4>
      </vt:variant>
      <vt:variant>
        <vt:i4>0</vt:i4>
      </vt:variant>
      <vt:variant>
        <vt:i4>5</vt:i4>
      </vt:variant>
      <vt:variant>
        <vt:lpwstr/>
      </vt:variant>
      <vt:variant>
        <vt:lpwstr>_Toc494781680</vt:lpwstr>
      </vt:variant>
      <vt:variant>
        <vt:i4>2031623</vt:i4>
      </vt:variant>
      <vt:variant>
        <vt:i4>416</vt:i4>
      </vt:variant>
      <vt:variant>
        <vt:i4>0</vt:i4>
      </vt:variant>
      <vt:variant>
        <vt:i4>5</vt:i4>
      </vt:variant>
      <vt:variant>
        <vt:lpwstr/>
      </vt:variant>
      <vt:variant>
        <vt:lpwstr>_Toc494781679</vt:lpwstr>
      </vt:variant>
      <vt:variant>
        <vt:i4>2031622</vt:i4>
      </vt:variant>
      <vt:variant>
        <vt:i4>410</vt:i4>
      </vt:variant>
      <vt:variant>
        <vt:i4>0</vt:i4>
      </vt:variant>
      <vt:variant>
        <vt:i4>5</vt:i4>
      </vt:variant>
      <vt:variant>
        <vt:lpwstr/>
      </vt:variant>
      <vt:variant>
        <vt:lpwstr>_Toc494781678</vt:lpwstr>
      </vt:variant>
      <vt:variant>
        <vt:i4>2031625</vt:i4>
      </vt:variant>
      <vt:variant>
        <vt:i4>404</vt:i4>
      </vt:variant>
      <vt:variant>
        <vt:i4>0</vt:i4>
      </vt:variant>
      <vt:variant>
        <vt:i4>5</vt:i4>
      </vt:variant>
      <vt:variant>
        <vt:lpwstr/>
      </vt:variant>
      <vt:variant>
        <vt:lpwstr>_Toc494781677</vt:lpwstr>
      </vt:variant>
      <vt:variant>
        <vt:i4>2031624</vt:i4>
      </vt:variant>
      <vt:variant>
        <vt:i4>398</vt:i4>
      </vt:variant>
      <vt:variant>
        <vt:i4>0</vt:i4>
      </vt:variant>
      <vt:variant>
        <vt:i4>5</vt:i4>
      </vt:variant>
      <vt:variant>
        <vt:lpwstr/>
      </vt:variant>
      <vt:variant>
        <vt:lpwstr>_Toc494781676</vt:lpwstr>
      </vt:variant>
      <vt:variant>
        <vt:i4>2031627</vt:i4>
      </vt:variant>
      <vt:variant>
        <vt:i4>392</vt:i4>
      </vt:variant>
      <vt:variant>
        <vt:i4>0</vt:i4>
      </vt:variant>
      <vt:variant>
        <vt:i4>5</vt:i4>
      </vt:variant>
      <vt:variant>
        <vt:lpwstr/>
      </vt:variant>
      <vt:variant>
        <vt:lpwstr>_Toc494781675</vt:lpwstr>
      </vt:variant>
      <vt:variant>
        <vt:i4>2031626</vt:i4>
      </vt:variant>
      <vt:variant>
        <vt:i4>386</vt:i4>
      </vt:variant>
      <vt:variant>
        <vt:i4>0</vt:i4>
      </vt:variant>
      <vt:variant>
        <vt:i4>5</vt:i4>
      </vt:variant>
      <vt:variant>
        <vt:lpwstr/>
      </vt:variant>
      <vt:variant>
        <vt:lpwstr>_Toc494781674</vt:lpwstr>
      </vt:variant>
      <vt:variant>
        <vt:i4>2031629</vt:i4>
      </vt:variant>
      <vt:variant>
        <vt:i4>380</vt:i4>
      </vt:variant>
      <vt:variant>
        <vt:i4>0</vt:i4>
      </vt:variant>
      <vt:variant>
        <vt:i4>5</vt:i4>
      </vt:variant>
      <vt:variant>
        <vt:lpwstr/>
      </vt:variant>
      <vt:variant>
        <vt:lpwstr>_Toc494781673</vt:lpwstr>
      </vt:variant>
      <vt:variant>
        <vt:i4>2031628</vt:i4>
      </vt:variant>
      <vt:variant>
        <vt:i4>374</vt:i4>
      </vt:variant>
      <vt:variant>
        <vt:i4>0</vt:i4>
      </vt:variant>
      <vt:variant>
        <vt:i4>5</vt:i4>
      </vt:variant>
      <vt:variant>
        <vt:lpwstr/>
      </vt:variant>
      <vt:variant>
        <vt:lpwstr>_Toc494781672</vt:lpwstr>
      </vt:variant>
      <vt:variant>
        <vt:i4>2031631</vt:i4>
      </vt:variant>
      <vt:variant>
        <vt:i4>368</vt:i4>
      </vt:variant>
      <vt:variant>
        <vt:i4>0</vt:i4>
      </vt:variant>
      <vt:variant>
        <vt:i4>5</vt:i4>
      </vt:variant>
      <vt:variant>
        <vt:lpwstr/>
      </vt:variant>
      <vt:variant>
        <vt:lpwstr>_Toc494781671</vt:lpwstr>
      </vt:variant>
      <vt:variant>
        <vt:i4>2031630</vt:i4>
      </vt:variant>
      <vt:variant>
        <vt:i4>362</vt:i4>
      </vt:variant>
      <vt:variant>
        <vt:i4>0</vt:i4>
      </vt:variant>
      <vt:variant>
        <vt:i4>5</vt:i4>
      </vt:variant>
      <vt:variant>
        <vt:lpwstr/>
      </vt:variant>
      <vt:variant>
        <vt:lpwstr>_Toc494781670</vt:lpwstr>
      </vt:variant>
      <vt:variant>
        <vt:i4>1966087</vt:i4>
      </vt:variant>
      <vt:variant>
        <vt:i4>356</vt:i4>
      </vt:variant>
      <vt:variant>
        <vt:i4>0</vt:i4>
      </vt:variant>
      <vt:variant>
        <vt:i4>5</vt:i4>
      </vt:variant>
      <vt:variant>
        <vt:lpwstr/>
      </vt:variant>
      <vt:variant>
        <vt:lpwstr>_Toc494781669</vt:lpwstr>
      </vt:variant>
      <vt:variant>
        <vt:i4>1966086</vt:i4>
      </vt:variant>
      <vt:variant>
        <vt:i4>350</vt:i4>
      </vt:variant>
      <vt:variant>
        <vt:i4>0</vt:i4>
      </vt:variant>
      <vt:variant>
        <vt:i4>5</vt:i4>
      </vt:variant>
      <vt:variant>
        <vt:lpwstr/>
      </vt:variant>
      <vt:variant>
        <vt:lpwstr>_Toc494781668</vt:lpwstr>
      </vt:variant>
      <vt:variant>
        <vt:i4>1966089</vt:i4>
      </vt:variant>
      <vt:variant>
        <vt:i4>344</vt:i4>
      </vt:variant>
      <vt:variant>
        <vt:i4>0</vt:i4>
      </vt:variant>
      <vt:variant>
        <vt:i4>5</vt:i4>
      </vt:variant>
      <vt:variant>
        <vt:lpwstr/>
      </vt:variant>
      <vt:variant>
        <vt:lpwstr>_Toc494781667</vt:lpwstr>
      </vt:variant>
      <vt:variant>
        <vt:i4>1966088</vt:i4>
      </vt:variant>
      <vt:variant>
        <vt:i4>338</vt:i4>
      </vt:variant>
      <vt:variant>
        <vt:i4>0</vt:i4>
      </vt:variant>
      <vt:variant>
        <vt:i4>5</vt:i4>
      </vt:variant>
      <vt:variant>
        <vt:lpwstr/>
      </vt:variant>
      <vt:variant>
        <vt:lpwstr>_Toc494781666</vt:lpwstr>
      </vt:variant>
      <vt:variant>
        <vt:i4>1966091</vt:i4>
      </vt:variant>
      <vt:variant>
        <vt:i4>332</vt:i4>
      </vt:variant>
      <vt:variant>
        <vt:i4>0</vt:i4>
      </vt:variant>
      <vt:variant>
        <vt:i4>5</vt:i4>
      </vt:variant>
      <vt:variant>
        <vt:lpwstr/>
      </vt:variant>
      <vt:variant>
        <vt:lpwstr>_Toc494781665</vt:lpwstr>
      </vt:variant>
      <vt:variant>
        <vt:i4>1966090</vt:i4>
      </vt:variant>
      <vt:variant>
        <vt:i4>326</vt:i4>
      </vt:variant>
      <vt:variant>
        <vt:i4>0</vt:i4>
      </vt:variant>
      <vt:variant>
        <vt:i4>5</vt:i4>
      </vt:variant>
      <vt:variant>
        <vt:lpwstr/>
      </vt:variant>
      <vt:variant>
        <vt:lpwstr>_Toc494781664</vt:lpwstr>
      </vt:variant>
      <vt:variant>
        <vt:i4>1966093</vt:i4>
      </vt:variant>
      <vt:variant>
        <vt:i4>320</vt:i4>
      </vt:variant>
      <vt:variant>
        <vt:i4>0</vt:i4>
      </vt:variant>
      <vt:variant>
        <vt:i4>5</vt:i4>
      </vt:variant>
      <vt:variant>
        <vt:lpwstr/>
      </vt:variant>
      <vt:variant>
        <vt:lpwstr>_Toc494781663</vt:lpwstr>
      </vt:variant>
      <vt:variant>
        <vt:i4>1966092</vt:i4>
      </vt:variant>
      <vt:variant>
        <vt:i4>314</vt:i4>
      </vt:variant>
      <vt:variant>
        <vt:i4>0</vt:i4>
      </vt:variant>
      <vt:variant>
        <vt:i4>5</vt:i4>
      </vt:variant>
      <vt:variant>
        <vt:lpwstr/>
      </vt:variant>
      <vt:variant>
        <vt:lpwstr>_Toc494781662</vt:lpwstr>
      </vt:variant>
      <vt:variant>
        <vt:i4>1966095</vt:i4>
      </vt:variant>
      <vt:variant>
        <vt:i4>308</vt:i4>
      </vt:variant>
      <vt:variant>
        <vt:i4>0</vt:i4>
      </vt:variant>
      <vt:variant>
        <vt:i4>5</vt:i4>
      </vt:variant>
      <vt:variant>
        <vt:lpwstr/>
      </vt:variant>
      <vt:variant>
        <vt:lpwstr>_Toc494781661</vt:lpwstr>
      </vt:variant>
      <vt:variant>
        <vt:i4>1966094</vt:i4>
      </vt:variant>
      <vt:variant>
        <vt:i4>302</vt:i4>
      </vt:variant>
      <vt:variant>
        <vt:i4>0</vt:i4>
      </vt:variant>
      <vt:variant>
        <vt:i4>5</vt:i4>
      </vt:variant>
      <vt:variant>
        <vt:lpwstr/>
      </vt:variant>
      <vt:variant>
        <vt:lpwstr>_Toc494781660</vt:lpwstr>
      </vt:variant>
      <vt:variant>
        <vt:i4>1900551</vt:i4>
      </vt:variant>
      <vt:variant>
        <vt:i4>296</vt:i4>
      </vt:variant>
      <vt:variant>
        <vt:i4>0</vt:i4>
      </vt:variant>
      <vt:variant>
        <vt:i4>5</vt:i4>
      </vt:variant>
      <vt:variant>
        <vt:lpwstr/>
      </vt:variant>
      <vt:variant>
        <vt:lpwstr>_Toc494781659</vt:lpwstr>
      </vt:variant>
      <vt:variant>
        <vt:i4>1900550</vt:i4>
      </vt:variant>
      <vt:variant>
        <vt:i4>290</vt:i4>
      </vt:variant>
      <vt:variant>
        <vt:i4>0</vt:i4>
      </vt:variant>
      <vt:variant>
        <vt:i4>5</vt:i4>
      </vt:variant>
      <vt:variant>
        <vt:lpwstr/>
      </vt:variant>
      <vt:variant>
        <vt:lpwstr>_Toc494781658</vt:lpwstr>
      </vt:variant>
      <vt:variant>
        <vt:i4>1900553</vt:i4>
      </vt:variant>
      <vt:variant>
        <vt:i4>284</vt:i4>
      </vt:variant>
      <vt:variant>
        <vt:i4>0</vt:i4>
      </vt:variant>
      <vt:variant>
        <vt:i4>5</vt:i4>
      </vt:variant>
      <vt:variant>
        <vt:lpwstr/>
      </vt:variant>
      <vt:variant>
        <vt:lpwstr>_Toc494781657</vt:lpwstr>
      </vt:variant>
      <vt:variant>
        <vt:i4>1900552</vt:i4>
      </vt:variant>
      <vt:variant>
        <vt:i4>278</vt:i4>
      </vt:variant>
      <vt:variant>
        <vt:i4>0</vt:i4>
      </vt:variant>
      <vt:variant>
        <vt:i4>5</vt:i4>
      </vt:variant>
      <vt:variant>
        <vt:lpwstr/>
      </vt:variant>
      <vt:variant>
        <vt:lpwstr>_Toc494781656</vt:lpwstr>
      </vt:variant>
      <vt:variant>
        <vt:i4>1900555</vt:i4>
      </vt:variant>
      <vt:variant>
        <vt:i4>272</vt:i4>
      </vt:variant>
      <vt:variant>
        <vt:i4>0</vt:i4>
      </vt:variant>
      <vt:variant>
        <vt:i4>5</vt:i4>
      </vt:variant>
      <vt:variant>
        <vt:lpwstr/>
      </vt:variant>
      <vt:variant>
        <vt:lpwstr>_Toc494781655</vt:lpwstr>
      </vt:variant>
      <vt:variant>
        <vt:i4>1900554</vt:i4>
      </vt:variant>
      <vt:variant>
        <vt:i4>266</vt:i4>
      </vt:variant>
      <vt:variant>
        <vt:i4>0</vt:i4>
      </vt:variant>
      <vt:variant>
        <vt:i4>5</vt:i4>
      </vt:variant>
      <vt:variant>
        <vt:lpwstr/>
      </vt:variant>
      <vt:variant>
        <vt:lpwstr>_Toc494781654</vt:lpwstr>
      </vt:variant>
      <vt:variant>
        <vt:i4>1900557</vt:i4>
      </vt:variant>
      <vt:variant>
        <vt:i4>260</vt:i4>
      </vt:variant>
      <vt:variant>
        <vt:i4>0</vt:i4>
      </vt:variant>
      <vt:variant>
        <vt:i4>5</vt:i4>
      </vt:variant>
      <vt:variant>
        <vt:lpwstr/>
      </vt:variant>
      <vt:variant>
        <vt:lpwstr>_Toc494781653</vt:lpwstr>
      </vt:variant>
      <vt:variant>
        <vt:i4>1900556</vt:i4>
      </vt:variant>
      <vt:variant>
        <vt:i4>254</vt:i4>
      </vt:variant>
      <vt:variant>
        <vt:i4>0</vt:i4>
      </vt:variant>
      <vt:variant>
        <vt:i4>5</vt:i4>
      </vt:variant>
      <vt:variant>
        <vt:lpwstr/>
      </vt:variant>
      <vt:variant>
        <vt:lpwstr>_Toc494781652</vt:lpwstr>
      </vt:variant>
      <vt:variant>
        <vt:i4>1900559</vt:i4>
      </vt:variant>
      <vt:variant>
        <vt:i4>248</vt:i4>
      </vt:variant>
      <vt:variant>
        <vt:i4>0</vt:i4>
      </vt:variant>
      <vt:variant>
        <vt:i4>5</vt:i4>
      </vt:variant>
      <vt:variant>
        <vt:lpwstr/>
      </vt:variant>
      <vt:variant>
        <vt:lpwstr>_Toc494781651</vt:lpwstr>
      </vt:variant>
      <vt:variant>
        <vt:i4>1900558</vt:i4>
      </vt:variant>
      <vt:variant>
        <vt:i4>242</vt:i4>
      </vt:variant>
      <vt:variant>
        <vt:i4>0</vt:i4>
      </vt:variant>
      <vt:variant>
        <vt:i4>5</vt:i4>
      </vt:variant>
      <vt:variant>
        <vt:lpwstr/>
      </vt:variant>
      <vt:variant>
        <vt:lpwstr>_Toc494781650</vt:lpwstr>
      </vt:variant>
      <vt:variant>
        <vt:i4>1835015</vt:i4>
      </vt:variant>
      <vt:variant>
        <vt:i4>236</vt:i4>
      </vt:variant>
      <vt:variant>
        <vt:i4>0</vt:i4>
      </vt:variant>
      <vt:variant>
        <vt:i4>5</vt:i4>
      </vt:variant>
      <vt:variant>
        <vt:lpwstr/>
      </vt:variant>
      <vt:variant>
        <vt:lpwstr>_Toc494781649</vt:lpwstr>
      </vt:variant>
      <vt:variant>
        <vt:i4>1835014</vt:i4>
      </vt:variant>
      <vt:variant>
        <vt:i4>230</vt:i4>
      </vt:variant>
      <vt:variant>
        <vt:i4>0</vt:i4>
      </vt:variant>
      <vt:variant>
        <vt:i4>5</vt:i4>
      </vt:variant>
      <vt:variant>
        <vt:lpwstr/>
      </vt:variant>
      <vt:variant>
        <vt:lpwstr>_Toc494781648</vt:lpwstr>
      </vt:variant>
      <vt:variant>
        <vt:i4>1835017</vt:i4>
      </vt:variant>
      <vt:variant>
        <vt:i4>224</vt:i4>
      </vt:variant>
      <vt:variant>
        <vt:i4>0</vt:i4>
      </vt:variant>
      <vt:variant>
        <vt:i4>5</vt:i4>
      </vt:variant>
      <vt:variant>
        <vt:lpwstr/>
      </vt:variant>
      <vt:variant>
        <vt:lpwstr>_Toc494781647</vt:lpwstr>
      </vt:variant>
      <vt:variant>
        <vt:i4>1835016</vt:i4>
      </vt:variant>
      <vt:variant>
        <vt:i4>218</vt:i4>
      </vt:variant>
      <vt:variant>
        <vt:i4>0</vt:i4>
      </vt:variant>
      <vt:variant>
        <vt:i4>5</vt:i4>
      </vt:variant>
      <vt:variant>
        <vt:lpwstr/>
      </vt:variant>
      <vt:variant>
        <vt:lpwstr>_Toc494781646</vt:lpwstr>
      </vt:variant>
      <vt:variant>
        <vt:i4>1835019</vt:i4>
      </vt:variant>
      <vt:variant>
        <vt:i4>212</vt:i4>
      </vt:variant>
      <vt:variant>
        <vt:i4>0</vt:i4>
      </vt:variant>
      <vt:variant>
        <vt:i4>5</vt:i4>
      </vt:variant>
      <vt:variant>
        <vt:lpwstr/>
      </vt:variant>
      <vt:variant>
        <vt:lpwstr>_Toc494781645</vt:lpwstr>
      </vt:variant>
      <vt:variant>
        <vt:i4>1835018</vt:i4>
      </vt:variant>
      <vt:variant>
        <vt:i4>206</vt:i4>
      </vt:variant>
      <vt:variant>
        <vt:i4>0</vt:i4>
      </vt:variant>
      <vt:variant>
        <vt:i4>5</vt:i4>
      </vt:variant>
      <vt:variant>
        <vt:lpwstr/>
      </vt:variant>
      <vt:variant>
        <vt:lpwstr>_Toc494781644</vt:lpwstr>
      </vt:variant>
      <vt:variant>
        <vt:i4>1835021</vt:i4>
      </vt:variant>
      <vt:variant>
        <vt:i4>200</vt:i4>
      </vt:variant>
      <vt:variant>
        <vt:i4>0</vt:i4>
      </vt:variant>
      <vt:variant>
        <vt:i4>5</vt:i4>
      </vt:variant>
      <vt:variant>
        <vt:lpwstr/>
      </vt:variant>
      <vt:variant>
        <vt:lpwstr>_Toc494781643</vt:lpwstr>
      </vt:variant>
      <vt:variant>
        <vt:i4>1835020</vt:i4>
      </vt:variant>
      <vt:variant>
        <vt:i4>194</vt:i4>
      </vt:variant>
      <vt:variant>
        <vt:i4>0</vt:i4>
      </vt:variant>
      <vt:variant>
        <vt:i4>5</vt:i4>
      </vt:variant>
      <vt:variant>
        <vt:lpwstr/>
      </vt:variant>
      <vt:variant>
        <vt:lpwstr>_Toc494781642</vt:lpwstr>
      </vt:variant>
      <vt:variant>
        <vt:i4>1835023</vt:i4>
      </vt:variant>
      <vt:variant>
        <vt:i4>188</vt:i4>
      </vt:variant>
      <vt:variant>
        <vt:i4>0</vt:i4>
      </vt:variant>
      <vt:variant>
        <vt:i4>5</vt:i4>
      </vt:variant>
      <vt:variant>
        <vt:lpwstr/>
      </vt:variant>
      <vt:variant>
        <vt:lpwstr>_Toc494781641</vt:lpwstr>
      </vt:variant>
      <vt:variant>
        <vt:i4>1835022</vt:i4>
      </vt:variant>
      <vt:variant>
        <vt:i4>182</vt:i4>
      </vt:variant>
      <vt:variant>
        <vt:i4>0</vt:i4>
      </vt:variant>
      <vt:variant>
        <vt:i4>5</vt:i4>
      </vt:variant>
      <vt:variant>
        <vt:lpwstr/>
      </vt:variant>
      <vt:variant>
        <vt:lpwstr>_Toc494781640</vt:lpwstr>
      </vt:variant>
      <vt:variant>
        <vt:i4>1769479</vt:i4>
      </vt:variant>
      <vt:variant>
        <vt:i4>176</vt:i4>
      </vt:variant>
      <vt:variant>
        <vt:i4>0</vt:i4>
      </vt:variant>
      <vt:variant>
        <vt:i4>5</vt:i4>
      </vt:variant>
      <vt:variant>
        <vt:lpwstr/>
      </vt:variant>
      <vt:variant>
        <vt:lpwstr>_Toc494781639</vt:lpwstr>
      </vt:variant>
      <vt:variant>
        <vt:i4>1769478</vt:i4>
      </vt:variant>
      <vt:variant>
        <vt:i4>170</vt:i4>
      </vt:variant>
      <vt:variant>
        <vt:i4>0</vt:i4>
      </vt:variant>
      <vt:variant>
        <vt:i4>5</vt:i4>
      </vt:variant>
      <vt:variant>
        <vt:lpwstr/>
      </vt:variant>
      <vt:variant>
        <vt:lpwstr>_Toc494781638</vt:lpwstr>
      </vt:variant>
      <vt:variant>
        <vt:i4>1769481</vt:i4>
      </vt:variant>
      <vt:variant>
        <vt:i4>164</vt:i4>
      </vt:variant>
      <vt:variant>
        <vt:i4>0</vt:i4>
      </vt:variant>
      <vt:variant>
        <vt:i4>5</vt:i4>
      </vt:variant>
      <vt:variant>
        <vt:lpwstr/>
      </vt:variant>
      <vt:variant>
        <vt:lpwstr>_Toc494781637</vt:lpwstr>
      </vt:variant>
      <vt:variant>
        <vt:i4>1769480</vt:i4>
      </vt:variant>
      <vt:variant>
        <vt:i4>158</vt:i4>
      </vt:variant>
      <vt:variant>
        <vt:i4>0</vt:i4>
      </vt:variant>
      <vt:variant>
        <vt:i4>5</vt:i4>
      </vt:variant>
      <vt:variant>
        <vt:lpwstr/>
      </vt:variant>
      <vt:variant>
        <vt:lpwstr>_Toc494781636</vt:lpwstr>
      </vt:variant>
      <vt:variant>
        <vt:i4>1769483</vt:i4>
      </vt:variant>
      <vt:variant>
        <vt:i4>152</vt:i4>
      </vt:variant>
      <vt:variant>
        <vt:i4>0</vt:i4>
      </vt:variant>
      <vt:variant>
        <vt:i4>5</vt:i4>
      </vt:variant>
      <vt:variant>
        <vt:lpwstr/>
      </vt:variant>
      <vt:variant>
        <vt:lpwstr>_Toc494781635</vt:lpwstr>
      </vt:variant>
      <vt:variant>
        <vt:i4>1769482</vt:i4>
      </vt:variant>
      <vt:variant>
        <vt:i4>146</vt:i4>
      </vt:variant>
      <vt:variant>
        <vt:i4>0</vt:i4>
      </vt:variant>
      <vt:variant>
        <vt:i4>5</vt:i4>
      </vt:variant>
      <vt:variant>
        <vt:lpwstr/>
      </vt:variant>
      <vt:variant>
        <vt:lpwstr>_Toc494781634</vt:lpwstr>
      </vt:variant>
      <vt:variant>
        <vt:i4>1769485</vt:i4>
      </vt:variant>
      <vt:variant>
        <vt:i4>140</vt:i4>
      </vt:variant>
      <vt:variant>
        <vt:i4>0</vt:i4>
      </vt:variant>
      <vt:variant>
        <vt:i4>5</vt:i4>
      </vt:variant>
      <vt:variant>
        <vt:lpwstr/>
      </vt:variant>
      <vt:variant>
        <vt:lpwstr>_Toc494781633</vt:lpwstr>
      </vt:variant>
      <vt:variant>
        <vt:i4>1769484</vt:i4>
      </vt:variant>
      <vt:variant>
        <vt:i4>134</vt:i4>
      </vt:variant>
      <vt:variant>
        <vt:i4>0</vt:i4>
      </vt:variant>
      <vt:variant>
        <vt:i4>5</vt:i4>
      </vt:variant>
      <vt:variant>
        <vt:lpwstr/>
      </vt:variant>
      <vt:variant>
        <vt:lpwstr>_Toc494781632</vt:lpwstr>
      </vt:variant>
      <vt:variant>
        <vt:i4>1769487</vt:i4>
      </vt:variant>
      <vt:variant>
        <vt:i4>128</vt:i4>
      </vt:variant>
      <vt:variant>
        <vt:i4>0</vt:i4>
      </vt:variant>
      <vt:variant>
        <vt:i4>5</vt:i4>
      </vt:variant>
      <vt:variant>
        <vt:lpwstr/>
      </vt:variant>
      <vt:variant>
        <vt:lpwstr>_Toc494781631</vt:lpwstr>
      </vt:variant>
      <vt:variant>
        <vt:i4>1769486</vt:i4>
      </vt:variant>
      <vt:variant>
        <vt:i4>122</vt:i4>
      </vt:variant>
      <vt:variant>
        <vt:i4>0</vt:i4>
      </vt:variant>
      <vt:variant>
        <vt:i4>5</vt:i4>
      </vt:variant>
      <vt:variant>
        <vt:lpwstr/>
      </vt:variant>
      <vt:variant>
        <vt:lpwstr>_Toc494781630</vt:lpwstr>
      </vt:variant>
      <vt:variant>
        <vt:i4>1703943</vt:i4>
      </vt:variant>
      <vt:variant>
        <vt:i4>116</vt:i4>
      </vt:variant>
      <vt:variant>
        <vt:i4>0</vt:i4>
      </vt:variant>
      <vt:variant>
        <vt:i4>5</vt:i4>
      </vt:variant>
      <vt:variant>
        <vt:lpwstr/>
      </vt:variant>
      <vt:variant>
        <vt:lpwstr>_Toc494781629</vt:lpwstr>
      </vt:variant>
      <vt:variant>
        <vt:i4>1703942</vt:i4>
      </vt:variant>
      <vt:variant>
        <vt:i4>110</vt:i4>
      </vt:variant>
      <vt:variant>
        <vt:i4>0</vt:i4>
      </vt:variant>
      <vt:variant>
        <vt:i4>5</vt:i4>
      </vt:variant>
      <vt:variant>
        <vt:lpwstr/>
      </vt:variant>
      <vt:variant>
        <vt:lpwstr>_Toc494781628</vt:lpwstr>
      </vt:variant>
      <vt:variant>
        <vt:i4>1703945</vt:i4>
      </vt:variant>
      <vt:variant>
        <vt:i4>104</vt:i4>
      </vt:variant>
      <vt:variant>
        <vt:i4>0</vt:i4>
      </vt:variant>
      <vt:variant>
        <vt:i4>5</vt:i4>
      </vt:variant>
      <vt:variant>
        <vt:lpwstr/>
      </vt:variant>
      <vt:variant>
        <vt:lpwstr>_Toc494781627</vt:lpwstr>
      </vt:variant>
      <vt:variant>
        <vt:i4>1703944</vt:i4>
      </vt:variant>
      <vt:variant>
        <vt:i4>98</vt:i4>
      </vt:variant>
      <vt:variant>
        <vt:i4>0</vt:i4>
      </vt:variant>
      <vt:variant>
        <vt:i4>5</vt:i4>
      </vt:variant>
      <vt:variant>
        <vt:lpwstr/>
      </vt:variant>
      <vt:variant>
        <vt:lpwstr>_Toc494781626</vt:lpwstr>
      </vt:variant>
      <vt:variant>
        <vt:i4>1703947</vt:i4>
      </vt:variant>
      <vt:variant>
        <vt:i4>92</vt:i4>
      </vt:variant>
      <vt:variant>
        <vt:i4>0</vt:i4>
      </vt:variant>
      <vt:variant>
        <vt:i4>5</vt:i4>
      </vt:variant>
      <vt:variant>
        <vt:lpwstr/>
      </vt:variant>
      <vt:variant>
        <vt:lpwstr>_Toc494781625</vt:lpwstr>
      </vt:variant>
      <vt:variant>
        <vt:i4>1703946</vt:i4>
      </vt:variant>
      <vt:variant>
        <vt:i4>86</vt:i4>
      </vt:variant>
      <vt:variant>
        <vt:i4>0</vt:i4>
      </vt:variant>
      <vt:variant>
        <vt:i4>5</vt:i4>
      </vt:variant>
      <vt:variant>
        <vt:lpwstr/>
      </vt:variant>
      <vt:variant>
        <vt:lpwstr>_Toc494781624</vt:lpwstr>
      </vt:variant>
      <vt:variant>
        <vt:i4>1703949</vt:i4>
      </vt:variant>
      <vt:variant>
        <vt:i4>80</vt:i4>
      </vt:variant>
      <vt:variant>
        <vt:i4>0</vt:i4>
      </vt:variant>
      <vt:variant>
        <vt:i4>5</vt:i4>
      </vt:variant>
      <vt:variant>
        <vt:lpwstr/>
      </vt:variant>
      <vt:variant>
        <vt:lpwstr>_Toc494781623</vt:lpwstr>
      </vt:variant>
      <vt:variant>
        <vt:i4>1703948</vt:i4>
      </vt:variant>
      <vt:variant>
        <vt:i4>74</vt:i4>
      </vt:variant>
      <vt:variant>
        <vt:i4>0</vt:i4>
      </vt:variant>
      <vt:variant>
        <vt:i4>5</vt:i4>
      </vt:variant>
      <vt:variant>
        <vt:lpwstr/>
      </vt:variant>
      <vt:variant>
        <vt:lpwstr>_Toc494781622</vt:lpwstr>
      </vt:variant>
      <vt:variant>
        <vt:i4>1703951</vt:i4>
      </vt:variant>
      <vt:variant>
        <vt:i4>68</vt:i4>
      </vt:variant>
      <vt:variant>
        <vt:i4>0</vt:i4>
      </vt:variant>
      <vt:variant>
        <vt:i4>5</vt:i4>
      </vt:variant>
      <vt:variant>
        <vt:lpwstr/>
      </vt:variant>
      <vt:variant>
        <vt:lpwstr>_Toc494781621</vt:lpwstr>
      </vt:variant>
      <vt:variant>
        <vt:i4>1703950</vt:i4>
      </vt:variant>
      <vt:variant>
        <vt:i4>62</vt:i4>
      </vt:variant>
      <vt:variant>
        <vt:i4>0</vt:i4>
      </vt:variant>
      <vt:variant>
        <vt:i4>5</vt:i4>
      </vt:variant>
      <vt:variant>
        <vt:lpwstr/>
      </vt:variant>
      <vt:variant>
        <vt:lpwstr>_Toc494781620</vt:lpwstr>
      </vt:variant>
      <vt:variant>
        <vt:i4>1638407</vt:i4>
      </vt:variant>
      <vt:variant>
        <vt:i4>56</vt:i4>
      </vt:variant>
      <vt:variant>
        <vt:i4>0</vt:i4>
      </vt:variant>
      <vt:variant>
        <vt:i4>5</vt:i4>
      </vt:variant>
      <vt:variant>
        <vt:lpwstr/>
      </vt:variant>
      <vt:variant>
        <vt:lpwstr>_Toc494781619</vt:lpwstr>
      </vt:variant>
      <vt:variant>
        <vt:i4>1638406</vt:i4>
      </vt:variant>
      <vt:variant>
        <vt:i4>50</vt:i4>
      </vt:variant>
      <vt:variant>
        <vt:i4>0</vt:i4>
      </vt:variant>
      <vt:variant>
        <vt:i4>5</vt:i4>
      </vt:variant>
      <vt:variant>
        <vt:lpwstr/>
      </vt:variant>
      <vt:variant>
        <vt:lpwstr>_Toc494781618</vt:lpwstr>
      </vt:variant>
      <vt:variant>
        <vt:i4>1638409</vt:i4>
      </vt:variant>
      <vt:variant>
        <vt:i4>44</vt:i4>
      </vt:variant>
      <vt:variant>
        <vt:i4>0</vt:i4>
      </vt:variant>
      <vt:variant>
        <vt:i4>5</vt:i4>
      </vt:variant>
      <vt:variant>
        <vt:lpwstr/>
      </vt:variant>
      <vt:variant>
        <vt:lpwstr>_Toc494781617</vt:lpwstr>
      </vt:variant>
      <vt:variant>
        <vt:i4>1638408</vt:i4>
      </vt:variant>
      <vt:variant>
        <vt:i4>38</vt:i4>
      </vt:variant>
      <vt:variant>
        <vt:i4>0</vt:i4>
      </vt:variant>
      <vt:variant>
        <vt:i4>5</vt:i4>
      </vt:variant>
      <vt:variant>
        <vt:lpwstr/>
      </vt:variant>
      <vt:variant>
        <vt:lpwstr>_Toc494781616</vt:lpwstr>
      </vt:variant>
      <vt:variant>
        <vt:i4>1638411</vt:i4>
      </vt:variant>
      <vt:variant>
        <vt:i4>32</vt:i4>
      </vt:variant>
      <vt:variant>
        <vt:i4>0</vt:i4>
      </vt:variant>
      <vt:variant>
        <vt:i4>5</vt:i4>
      </vt:variant>
      <vt:variant>
        <vt:lpwstr/>
      </vt:variant>
      <vt:variant>
        <vt:lpwstr>_Toc494781615</vt:lpwstr>
      </vt:variant>
      <vt:variant>
        <vt:i4>1638410</vt:i4>
      </vt:variant>
      <vt:variant>
        <vt:i4>26</vt:i4>
      </vt:variant>
      <vt:variant>
        <vt:i4>0</vt:i4>
      </vt:variant>
      <vt:variant>
        <vt:i4>5</vt:i4>
      </vt:variant>
      <vt:variant>
        <vt:lpwstr/>
      </vt:variant>
      <vt:variant>
        <vt:lpwstr>_Toc494781614</vt:lpwstr>
      </vt:variant>
      <vt:variant>
        <vt:i4>1638413</vt:i4>
      </vt:variant>
      <vt:variant>
        <vt:i4>20</vt:i4>
      </vt:variant>
      <vt:variant>
        <vt:i4>0</vt:i4>
      </vt:variant>
      <vt:variant>
        <vt:i4>5</vt:i4>
      </vt:variant>
      <vt:variant>
        <vt:lpwstr/>
      </vt:variant>
      <vt:variant>
        <vt:lpwstr>_Toc494781613</vt:lpwstr>
      </vt:variant>
      <vt:variant>
        <vt:i4>1638412</vt:i4>
      </vt:variant>
      <vt:variant>
        <vt:i4>14</vt:i4>
      </vt:variant>
      <vt:variant>
        <vt:i4>0</vt:i4>
      </vt:variant>
      <vt:variant>
        <vt:i4>5</vt:i4>
      </vt:variant>
      <vt:variant>
        <vt:lpwstr/>
      </vt:variant>
      <vt:variant>
        <vt:lpwstr>_Toc494781612</vt:lpwstr>
      </vt:variant>
      <vt:variant>
        <vt:i4>1638415</vt:i4>
      </vt:variant>
      <vt:variant>
        <vt:i4>8</vt:i4>
      </vt:variant>
      <vt:variant>
        <vt:i4>0</vt:i4>
      </vt:variant>
      <vt:variant>
        <vt:i4>5</vt:i4>
      </vt:variant>
      <vt:variant>
        <vt:lpwstr/>
      </vt:variant>
      <vt:variant>
        <vt:lpwstr>_Toc494781611</vt:lpwstr>
      </vt:variant>
      <vt:variant>
        <vt:i4>1638414</vt:i4>
      </vt:variant>
      <vt:variant>
        <vt:i4>2</vt:i4>
      </vt:variant>
      <vt:variant>
        <vt:i4>0</vt:i4>
      </vt:variant>
      <vt:variant>
        <vt:i4>5</vt:i4>
      </vt:variant>
      <vt:variant>
        <vt:lpwstr/>
      </vt:variant>
      <vt:variant>
        <vt:lpwstr>_Toc494781610</vt:lpwstr>
      </vt:variant>
      <vt:variant>
        <vt:i4>1114185</vt:i4>
      </vt:variant>
      <vt:variant>
        <vt:i4>55786</vt:i4>
      </vt:variant>
      <vt:variant>
        <vt:i4>1032</vt:i4>
      </vt:variant>
      <vt:variant>
        <vt:i4>1</vt:i4>
      </vt:variant>
      <vt:variant>
        <vt:lpwstr>2015-06-08_194443</vt:lpwstr>
      </vt:variant>
      <vt:variant>
        <vt:lpwstr/>
      </vt:variant>
      <vt:variant>
        <vt:i4>1419917444</vt:i4>
      </vt:variant>
      <vt:variant>
        <vt:i4>56302</vt:i4>
      </vt:variant>
      <vt:variant>
        <vt:i4>1033</vt:i4>
      </vt:variant>
      <vt:variant>
        <vt:i4>1</vt:i4>
      </vt:variant>
      <vt:variant>
        <vt:lpwstr>签到与财务记录</vt:lpwstr>
      </vt:variant>
      <vt:variant>
        <vt:lpwstr/>
      </vt:variant>
      <vt:variant>
        <vt:i4>458837</vt:i4>
      </vt:variant>
      <vt:variant>
        <vt:i4>59523</vt:i4>
      </vt:variant>
      <vt:variant>
        <vt:i4>1034</vt:i4>
      </vt:variant>
      <vt:variant>
        <vt:i4>1</vt:i4>
      </vt:variant>
      <vt:variant>
        <vt:lpwstr>C7TCCWJ`F]4K7%K1EEU{0XE</vt:lpwstr>
      </vt:variant>
      <vt:variant>
        <vt:lpwstr/>
      </vt:variant>
      <vt:variant>
        <vt:i4>327694</vt:i4>
      </vt:variant>
      <vt:variant>
        <vt:i4>59674</vt:i4>
      </vt:variant>
      <vt:variant>
        <vt:i4>1035</vt:i4>
      </vt:variant>
      <vt:variant>
        <vt:i4>1</vt:i4>
      </vt:variant>
      <vt:variant>
        <vt:lpwstr>BX)4WD7}[0[EU]7MALC75NP</vt:lpwstr>
      </vt:variant>
      <vt:variant>
        <vt:lpwstr/>
      </vt:variant>
      <vt:variant>
        <vt:i4>4784176</vt:i4>
      </vt:variant>
      <vt:variant>
        <vt:i4>59825</vt:i4>
      </vt:variant>
      <vt:variant>
        <vt:i4>1036</vt:i4>
      </vt:variant>
      <vt:variant>
        <vt:i4>1</vt:i4>
      </vt:variant>
      <vt:variant>
        <vt:lpwstr>ZK`Y`S_]CKUWRA6{5T6Q5VQ</vt:lpwstr>
      </vt:variant>
      <vt:variant>
        <vt:lpwstr/>
      </vt:variant>
      <vt:variant>
        <vt:i4>2949124</vt:i4>
      </vt:variant>
      <vt:variant>
        <vt:i4>60048</vt:i4>
      </vt:variant>
      <vt:variant>
        <vt:i4>1037</vt:i4>
      </vt:variant>
      <vt:variant>
        <vt:i4>1</vt:i4>
      </vt:variant>
      <vt:variant>
        <vt:lpwstr>TJD6%}PGZ5UPG37`LGDZR`D</vt:lpwstr>
      </vt:variant>
      <vt:variant>
        <vt:lpwstr/>
      </vt:variant>
      <vt:variant>
        <vt:i4>3997754</vt:i4>
      </vt:variant>
      <vt:variant>
        <vt:i4>197622</vt:i4>
      </vt:variant>
      <vt:variant>
        <vt:i4>1040</vt:i4>
      </vt:variant>
      <vt:variant>
        <vt:i4>1</vt:i4>
      </vt:variant>
      <vt:variant>
        <vt:lpwstr>@FVFL`1_QZK_1AKP`JEHS4G</vt:lpwstr>
      </vt:variant>
      <vt:variant>
        <vt:lpwstr/>
      </vt:variant>
      <vt:variant>
        <vt:i4>-984478158</vt:i4>
      </vt:variant>
      <vt:variant>
        <vt:i4>200526</vt:i4>
      </vt:variant>
      <vt:variant>
        <vt:i4>1041</vt:i4>
      </vt:variant>
      <vt:variant>
        <vt:i4>1</vt:i4>
      </vt:variant>
      <vt:variant>
        <vt:lpwstr>签到界面</vt:lpwstr>
      </vt:variant>
      <vt:variant>
        <vt:lpwstr/>
      </vt:variant>
      <vt:variant>
        <vt:i4>1835081</vt:i4>
      </vt:variant>
      <vt:variant>
        <vt:i4>203832</vt:i4>
      </vt:variant>
      <vt:variant>
        <vt:i4>1042</vt:i4>
      </vt:variant>
      <vt:variant>
        <vt:i4>1</vt:i4>
      </vt:variant>
      <vt:variant>
        <vt:lpwstr>K%(@BF~E2L~9DFG}A70JQIY</vt:lpwstr>
      </vt:variant>
      <vt:variant>
        <vt:lpwstr/>
      </vt:variant>
      <vt:variant>
        <vt:i4>473713011</vt:i4>
      </vt:variant>
      <vt:variant>
        <vt:i4>209950</vt:i4>
      </vt:variant>
      <vt:variant>
        <vt:i4>1043</vt:i4>
      </vt:variant>
      <vt:variant>
        <vt:i4>1</vt:i4>
      </vt:variant>
      <vt:variant>
        <vt:lpwstr>上下拉刷新</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cp:lastModifiedBy>gaoxy</cp:lastModifiedBy>
  <cp:revision>107</cp:revision>
  <cp:lastPrinted>2015-06-11T06:02:00Z</cp:lastPrinted>
  <dcterms:created xsi:type="dcterms:W3CDTF">2017-10-04T00:52:00Z</dcterms:created>
  <dcterms:modified xsi:type="dcterms:W3CDTF">2017-10-09T09:27:00Z</dcterms:modified>
</cp:coreProperties>
</file>